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4a" ContentType="audio/mp4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73" r:id="rId11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édio 2 - Ênfase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52607" autoAdjust="0"/>
  </p:normalViewPr>
  <p:slideViewPr>
    <p:cSldViewPr snapToGrid="0">
      <p:cViewPr varScale="1">
        <p:scale>
          <a:sx n="56" d="100"/>
          <a:sy n="56" d="100"/>
        </p:scale>
        <p:origin x="1038" y="66"/>
      </p:cViewPr>
      <p:guideLst>
        <p:guide orient="horz" pos="209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2" d="100"/>
          <a:sy n="52" d="100"/>
        </p:scale>
        <p:origin x="2862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 dirty="0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322CE9-4025-4555-959D-CB50AAFCC040}" type="datetimeFigureOut">
              <a:rPr lang="pt-BR" smtClean="0"/>
              <a:t>08/03/2021</a:t>
            </a:fld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A78A7B-2394-4213-A0BF-6891B0BF4039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6724618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 dirty="0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42943D-4A4B-44DC-8D80-3D0D3314A5E9}" type="datetimeFigureOut">
              <a:rPr lang="pt-BR" smtClean="0"/>
              <a:t>08/03/2021</a:t>
            </a:fld>
            <a:endParaRPr lang="pt-BR" dirty="0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 dirty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B970BF-7969-4857-8EDC-856F6F202503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9277597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CRIÇÃO DE ÁUDIO:</a:t>
            </a:r>
          </a:p>
          <a:p>
            <a:pPr algn="just"/>
            <a:endParaRPr lang="pt-BR" b="0" dirty="0"/>
          </a:p>
          <a:p>
            <a:pPr algn="just"/>
            <a:r>
              <a:rPr lang="pt-B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lá turma!</a:t>
            </a:r>
          </a:p>
          <a:p>
            <a:pPr algn="just"/>
            <a:r>
              <a:rPr lang="pt-B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esta aula iremos conhecer o 3º princípio da orientação a objetos, o princípio da herança.</a:t>
            </a:r>
            <a:endParaRPr lang="pt-BR" b="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B970BF-7969-4857-8EDC-856F6F202503}" type="slidenum">
              <a:rPr lang="pt-BR" smtClean="0"/>
              <a:t>1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176223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CRIÇÃO DE ÁUDIO:</a:t>
            </a:r>
          </a:p>
          <a:p>
            <a:pPr algn="just"/>
            <a:endParaRPr lang="pt-BR" dirty="0"/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Aproveite para consultar as referências para mais detalhes.</a:t>
            </a:r>
            <a:endParaRPr lang="pt-BR" sz="1200" dirty="0">
              <a:effectLst/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Até a próxima aula.</a:t>
            </a:r>
            <a:endParaRPr lang="pt-BR" sz="1200" dirty="0">
              <a:effectLst/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/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B970BF-7969-4857-8EDC-856F6F202503}" type="slidenum">
              <a:rPr lang="pt-BR" smtClean="0"/>
              <a:t>10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091806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4F56D4-9862-4A17-B2D6-F06F50B422D9}" type="slidenum">
              <a:rPr lang="en-US"/>
              <a:pPr/>
              <a:t>2</a:t>
            </a:fld>
            <a:endParaRPr lang="en-US"/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CRIÇÃO DE ÁUDIO:</a:t>
            </a:r>
          </a:p>
          <a:p>
            <a:endParaRPr lang="pt-BR" dirty="0"/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 princípio da herança se baseia no conceito de herança que nós temos no mundo real. Então nós podemos dizer que herança nada mais é do quer a capacidade que nós temos em determinadas situações, de herdar características de gerações passadas. Na orientação ao objetos, a herança é um princípio que se aplica nas relações estruturais entre classes em que ela representa a capacidade de estender, de ampliar uma classe 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efinida. 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ta forma, ela é entendida como mecanismo para construir classe com base em outras classes já existentes. Na forma de modelagem, como nós estamos vendo na figura, essa herança é representada por essa seta, fechada não preenchida, que aponta para aquela classe que representa a geração passada. Enquanto as classes que estão conectadas representam as classes filhas, aquelas que recebem características. Então neste exemplo nós temos uma classe pessoa que tem atributos nome, endereço e nacionalidade e um conjunto de métodos. Nós temos uma classe aluno que possui os atributos matrícula e curso e também os atributos nome, endereço e nacionalidade e todos os demais métodos.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r que?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rque ela está conectada à classe pessoa numa relação de herança, então eu não preciso definir essas características inclusive na implementação da classe aluno. Eu vou indicar que eu estou ampliando a classe pessoa e no momento da instanciação eu tenho o agrupamento, a união de todos os atributos da classe pessoa, junto com os atributos da classe aluno, no momento distanciação de um aluno. Assim como todo o conjunto de métodos a mesma relação ocorre em função da classe professor também ser uma extensão de pessoa. Então no momento que eu 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andiar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m professor na memória eu terei atributos nome endereço, nacionalidade mais códigos e área e todos os demais métodos aqui representados.</a:t>
            </a:r>
          </a:p>
          <a:p>
            <a:endParaRPr lang="pt-BR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2CD939-59BD-4C5B-9578-BACD03BDBA77}" type="slidenum">
              <a:rPr lang="en-US"/>
              <a:pPr/>
              <a:t>3</a:t>
            </a:fld>
            <a:endParaRPr lang="en-US"/>
          </a:p>
        </p:txBody>
      </p:sp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CRIÇÃO DE ÁUDIO:</a:t>
            </a:r>
          </a:p>
          <a:p>
            <a:pPr algn="just"/>
            <a:endParaRPr lang="pt-BR" b="0" dirty="0"/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partir disso, nós sabemos que a classe aluno então herda todos os atributos e métodos da classe mais genérica ou também dita geral ou superior a classe pessoa. O destaque aqui é que nós herdamos todos os componentes da classe pessoa, eu não tenho como fazer uma escolha então sempre que eu definir uma relação de herança eu estou utilizando toda a estrutura da minha classe mãe ou classe pai ampliando a sua definição.</a:t>
            </a:r>
          </a:p>
          <a:p>
            <a:pPr algn="just"/>
            <a:endParaRPr lang="pt-BR" b="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AD4509-E66E-49BF-B54E-C0B5F7C1F7D9}" type="slidenum">
              <a:rPr lang="en-US"/>
              <a:pPr/>
              <a:t>4</a:t>
            </a:fld>
            <a:endParaRPr lang="en-US"/>
          </a:p>
        </p:txBody>
      </p:sp>
      <p:sp>
        <p:nvSpPr>
          <p:cNvPr id="2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CRIÇÃO DE ÁUDIO:</a:t>
            </a:r>
          </a:p>
          <a:p>
            <a:pPr algn="just"/>
            <a:endParaRPr lang="pt-BR" b="0" dirty="0"/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 uso da herança é comum nós termos que trabalhar com diferentes nomenclaturas, por isso que eu já comentei classe mãe, classe pai, classe filha, mas de modo geral os termos que nós mais utilizamos é o termo subclasse para as classes filhas e superclasse para as classes mãe ou pai. O que é importante destacar é que mesmo o princípio sendo chamado de herança, nas relações nós temos para a visão de baixo para cima, ou seja, na relação de professor com pessoa, pessoa é uma generalização de aluno, pessoa é uma generalização de professor. Quanto eu faço a leitura ao contrário nós utilizamos o termo especialização. Então eu tenho que aluno é uma especialização de pessoa, que professor é uma especialização de pessoa.</a:t>
            </a:r>
          </a:p>
          <a:p>
            <a:pPr algn="just"/>
            <a:endParaRPr lang="pt-BR" b="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D98479-1187-4C28-B1A9-923FCA2D52E3}" type="slidenum">
              <a:rPr lang="en-US"/>
              <a:pPr/>
              <a:t>5</a:t>
            </a:fld>
            <a:endParaRPr lang="en-US"/>
          </a:p>
        </p:txBody>
      </p:sp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CRIÇÃO DE ÁUDIO:</a:t>
            </a:r>
          </a:p>
          <a:p>
            <a:pPr algn="just"/>
            <a:endParaRPr lang="pt-BR" b="0" dirty="0"/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tro das possibilidades de arranjos, de herança dentro do paradigma orientado a objetos nós temos duas formas nós temos a herança dita simples, quando uma dada subclasse possui apenas uma superclasse, ou seja, ela tem herança apenas de uma classe, e temos a segunda possibilidade que a herança múltipla, quando uma dada subclasse possui várias superclasses. Então ela tem a capacidade de herdar de várias classes.</a:t>
            </a:r>
          </a:p>
          <a:p>
            <a:pPr algn="just"/>
            <a:endParaRPr lang="pt-BR" b="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4CE9FB-21D2-4528-9C6A-F8D0F78D7894}" type="slidenum">
              <a:rPr lang="en-US"/>
              <a:pPr/>
              <a:t>6</a:t>
            </a:fld>
            <a:endParaRPr lang="en-US"/>
          </a:p>
        </p:txBody>
      </p:sp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CRIÇÃO DE ÁUDIO:</a:t>
            </a:r>
          </a:p>
          <a:p>
            <a:pPr algn="just"/>
            <a:endParaRPr lang="pt-BR" dirty="0"/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jamos um exemplo de modelagem. Eu tenho também no contexto bancário, que nós utilizamos nesse componente, o conceito a classe conta e eu tenho uma classe em investimento. Observem que eu tenho a minha classe conta corrente, sendo uma subclasse de conta, então eu estou falando de uma classe que tenha implementado com a classe conta uma situação de herança simples. Ou seja, a classe conta corrente tem apenas uma classe mãe, apenas uma superclasse. Na classe poupança já ocorre uma diferença, a poupança tanto herda da classe conta quanto como herda também da classe investimento, uma vez que poupança tem mais de uma superclasse relacionada a ela nós dizemos que é então um caso de herança múltipla. A grande atenção que nós temos que ter aqui em relação a implementação destes dois tipos em Java. Java, particularmente, só permite a implementação de herança simples. Há mecanismos que permitem que a gente consiga fazer algo semelhante a herança múltipla em Java, mas esse conceito não é implementável em Java.  </a:t>
            </a:r>
          </a:p>
          <a:p>
            <a:pPr algn="just"/>
            <a:endParaRPr lang="pt-BR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3E9F28-E0A6-4501-8650-0A6D5008DEC5}" type="slidenum">
              <a:rPr lang="en-US"/>
              <a:pPr/>
              <a:t>7</a:t>
            </a:fld>
            <a:endParaRPr lang="en-US"/>
          </a:p>
        </p:txBody>
      </p:sp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CRIÇÃO DE ÁUDIO:</a:t>
            </a:r>
          </a:p>
          <a:p>
            <a:endParaRPr lang="pt-BR" dirty="0"/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Porque que nós temos que avaliar herança múltipla?</a:t>
            </a:r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Se fala que a grande vantagem seria uma maior capacidade de reutilização. Ao mesmo tempo que por desvantagem nós temos a complexidade conceitual e de implementação. Vejamos um caso simples: Como que eu vou tratar situações em que as minhas classes pai tem o mesmo nome de atributo? </a:t>
            </a:r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Só esse pequeno detalhe já gera um pouco de dificuldade de complexidade tanto de conceito quanto de implementação.</a:t>
            </a:r>
            <a:endParaRPr lang="pt-BR" sz="1200" dirty="0">
              <a:effectLst/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pt-BR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A693AF-42CF-4E7A-8A39-ED98F2DE9AA1}" type="slidenum">
              <a:rPr lang="en-US"/>
              <a:pPr/>
              <a:t>8</a:t>
            </a:fld>
            <a:endParaRPr lang="en-US"/>
          </a:p>
        </p:txBody>
      </p:sp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CRIÇÃO DE ÁUDIO:</a:t>
            </a:r>
          </a:p>
          <a:p>
            <a:pPr algn="just"/>
            <a:endParaRPr lang="pt-BR" dirty="0"/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Também temos que destacar que uma relação de herança não deve ser definida apenas em função do compartilhamento de propriedades, atributos e métodos entre classes. Nós temos aqui a herança como a definição a ser utilizada em situações em que classes são subtipos de uma classe mais genérica. </a:t>
            </a:r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Então como mostra o exemplo: Carro e Motor.</a:t>
            </a:r>
            <a:endParaRPr lang="pt-BR" sz="1200" dirty="0">
              <a:effectLst/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Carro é um motor? Não. Carro tem um motor? Sim. Não é herança. </a:t>
            </a:r>
            <a:endParaRPr lang="pt-BR" sz="1200" dirty="0">
              <a:effectLst/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Segunda situação entre conta poupança. Poupança é uma conta? Sim. Poupança tem uma conta? Não. Então nesta situação está adequado o uso da herança.</a:t>
            </a:r>
            <a:endParaRPr lang="pt-BR" sz="1200" dirty="0">
              <a:effectLst/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pt-BR" sz="1200" dirty="0">
              <a:effectLst/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/>
            <a:endParaRPr lang="pt-BR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CRIÇÃO DE ÁUDIO:</a:t>
            </a:r>
          </a:p>
          <a:p>
            <a:pPr algn="just"/>
            <a:endParaRPr lang="pt-BR" dirty="0"/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Em Java chamamos de herança quando novas classes então herdam propriedades, atributos e métodos de outras classes já definidas. Lembrando apenas uma classe temos apenas em implementação de herança simples. O foco, do ponto de vista de codificação, é aumentar a capacidade de reutilização de código. </a:t>
            </a:r>
            <a:endParaRPr lang="pt-BR" sz="1200" dirty="0">
              <a:effectLst/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Esse vínculo de herança entre as classes se dá através de uma marcação através da palavra “</a:t>
            </a:r>
            <a:r>
              <a:rPr lang="pt-BR" sz="1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extends</a:t>
            </a: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”. Então eu vou dizer que a classe poupança “</a:t>
            </a:r>
            <a:r>
              <a:rPr lang="pt-BR" sz="1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extends</a:t>
            </a:r>
            <a:r>
              <a:rPr lang="pt-BR" sz="1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” a classe conta.</a:t>
            </a:r>
            <a:endParaRPr lang="pt-BR" sz="1200" dirty="0">
              <a:effectLst/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/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B970BF-7969-4857-8EDC-856F6F202503}" type="slidenum">
              <a:rPr lang="pt-BR" smtClean="0"/>
              <a:t>9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876469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914400" y="1981200"/>
            <a:ext cx="8991600" cy="1355973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chemeClr val="tx1">
                    <a:lumMod val="75000"/>
                    <a:lumOff val="25000"/>
                  </a:schemeClr>
                </a:solidFill>
                <a:effectLst/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914400" y="3337173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dirty="0"/>
              <a:t>Clique para editar o estilo do subtítul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254707" cy="365125"/>
          </a:xfrm>
        </p:spPr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  <p:sp>
        <p:nvSpPr>
          <p:cNvPr id="8" name="Retângulo 7"/>
          <p:cNvSpPr/>
          <p:nvPr userDrawn="1"/>
        </p:nvSpPr>
        <p:spPr>
          <a:xfrm>
            <a:off x="2864307" y="6400413"/>
            <a:ext cx="416075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1200" dirty="0">
                <a:solidFill>
                  <a:schemeClr val="bg1">
                    <a:lumMod val="50000"/>
                  </a:schemeClr>
                </a:solidFill>
              </a:rPr>
              <a:t>Universidade Feevale | www.feevale.br/digital | (51) 3586 8800</a:t>
            </a:r>
          </a:p>
        </p:txBody>
      </p:sp>
    </p:spTree>
    <p:extLst>
      <p:ext uri="{BB962C8B-B14F-4D97-AF65-F5344CB8AC3E}">
        <p14:creationId xmlns:p14="http://schemas.microsoft.com/office/powerpoint/2010/main" val="39680420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BR" dirty="0"/>
              <a:t>Clique no ícone para adicionar uma imagem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549654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7111796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461800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DFF39C95-C312-475C-9DF0-9BAB7F4AFAD6}" type="slidenum">
              <a:rPr lang="en-US" altLang="en-US"/>
              <a:pPr/>
              <a:t>‹nº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2053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just">
              <a:defRPr/>
            </a:lvl1pPr>
            <a:lvl2pPr algn="just">
              <a:defRPr/>
            </a:lvl2pPr>
            <a:lvl3pPr algn="just">
              <a:defRPr/>
            </a:lvl3pPr>
            <a:lvl4pPr algn="just">
              <a:defRPr/>
            </a:lvl4pPr>
            <a:lvl5pPr algn="just">
              <a:defRPr/>
            </a:lvl5pPr>
          </a:lstStyle>
          <a:p>
            <a:pPr lvl="0"/>
            <a:r>
              <a:rPr lang="pt-BR" dirty="0"/>
              <a:t>Editar estilos de texto Mestre</a:t>
            </a:r>
          </a:p>
          <a:p>
            <a:pPr lvl="1"/>
            <a:r>
              <a:rPr lang="pt-BR" dirty="0"/>
              <a:t>Segundo nível</a:t>
            </a:r>
          </a:p>
          <a:p>
            <a:pPr lvl="2"/>
            <a:r>
              <a:rPr lang="pt-BR" dirty="0"/>
              <a:t>Terceiro nível</a:t>
            </a:r>
          </a:p>
          <a:p>
            <a:pPr lvl="3"/>
            <a:r>
              <a:rPr lang="pt-BR" dirty="0"/>
              <a:t>Quarto nível</a:t>
            </a:r>
          </a:p>
          <a:p>
            <a:pPr lvl="4"/>
            <a:r>
              <a:rPr lang="pt-BR" dirty="0"/>
              <a:t>Quinto nível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9613649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údo centr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09600" y="1"/>
            <a:ext cx="10972800" cy="6126163"/>
          </a:xfrm>
        </p:spPr>
        <p:txBody>
          <a:bodyPr anchor="ctr"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pt-BR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5939789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1">
                    <a:lumMod val="75000"/>
                    <a:lumOff val="25000"/>
                  </a:schemeClr>
                </a:solidFill>
                <a:effectLst/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 rot="16200000">
            <a:off x="11442701" y="1068388"/>
            <a:ext cx="1133475" cy="365125"/>
          </a:xfrm>
        </p:spPr>
        <p:txBody>
          <a:bodyPr/>
          <a:lstStyle/>
          <a:p>
            <a:endParaRPr lang="pt-BR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 rot="16200000">
            <a:off x="10129841" y="3706813"/>
            <a:ext cx="3759200" cy="365125"/>
          </a:xfrm>
        </p:spPr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9347200" y="136525"/>
            <a:ext cx="2844800" cy="365125"/>
          </a:xfrm>
        </p:spPr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6274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065201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6042542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560434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171572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571279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dirty="0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dirty="0"/>
              <a:t>Clique para editar o texto mestre</a:t>
            </a:r>
          </a:p>
          <a:p>
            <a:pPr lvl="1"/>
            <a:r>
              <a:rPr lang="pt-BR" dirty="0"/>
              <a:t>Segundo nível</a:t>
            </a:r>
          </a:p>
          <a:p>
            <a:pPr lvl="2"/>
            <a:r>
              <a:rPr lang="pt-BR" dirty="0"/>
              <a:t>Terceiro nível</a:t>
            </a:r>
          </a:p>
          <a:p>
            <a:pPr lvl="3"/>
            <a:r>
              <a:rPr lang="pt-BR" dirty="0"/>
              <a:t>Quarto nível</a:t>
            </a:r>
          </a:p>
          <a:p>
            <a:pPr lvl="4"/>
            <a:r>
              <a:rPr lang="pt-BR" dirty="0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 rot="16200000">
            <a:off x="11442700" y="658813"/>
            <a:ext cx="11334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 rot="16200000">
            <a:off x="9746458" y="3680619"/>
            <a:ext cx="45259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9347200" y="621030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0E5355-9502-466C-B1E0-F98D33750ADA}" type="slidenum">
              <a:rPr lang="pt-BR" smtClean="0"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0829212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u="none" kern="1200" cap="all" baseline="0">
          <a:solidFill>
            <a:schemeClr val="tx1">
              <a:lumMod val="75000"/>
              <a:lumOff val="25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0" indent="0" algn="just" defTabSz="914400" rtl="0" eaLnBrk="1" latinLnBrk="0" hangingPunct="1">
        <a:spcBef>
          <a:spcPct val="20000"/>
        </a:spcBef>
        <a:buFont typeface="Arial" pitchFamily="34" charset="0"/>
        <a:buNone/>
        <a:defRPr sz="2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457200" indent="0" algn="just" defTabSz="914400" rtl="0" eaLnBrk="1" latinLnBrk="0" hangingPunct="1">
        <a:spcBef>
          <a:spcPct val="20000"/>
        </a:spcBef>
        <a:buFont typeface="Arial" pitchFamily="34" charset="0"/>
        <a:buNone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914400" indent="0" algn="just" defTabSz="914400" rtl="0" eaLnBrk="1" latinLnBrk="0" hangingPunct="1">
        <a:spcBef>
          <a:spcPct val="20000"/>
        </a:spcBef>
        <a:buFont typeface="Arial" pitchFamily="34" charset="0"/>
        <a:buNone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371600" indent="0" algn="just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828800" indent="0" algn="just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image" Target="../media/image6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image" Target="../media/image6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openxmlformats.org/officeDocument/2006/relationships/image" Target="../media/image6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audio" Target="../media/media6.m4a"/><Relationship Id="rId7" Type="http://schemas.openxmlformats.org/officeDocument/2006/relationships/image" Target="../media/image7.emf"/><Relationship Id="rId2" Type="http://schemas.microsoft.com/office/2007/relationships/media" Target="../media/media6.m4a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media8.m4a"/><Relationship Id="rId2" Type="http://schemas.microsoft.com/office/2007/relationships/media" Target="../media/media8.m4a"/><Relationship Id="rId1" Type="http://schemas.openxmlformats.org/officeDocument/2006/relationships/tags" Target="../tags/tag1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914400" y="2332182"/>
            <a:ext cx="8991600" cy="1355973"/>
          </a:xfrm>
        </p:spPr>
        <p:txBody>
          <a:bodyPr>
            <a:normAutofit/>
          </a:bodyPr>
          <a:lstStyle/>
          <a:p>
            <a:r>
              <a:rPr lang="pt-BR" sz="4400" dirty="0"/>
              <a:t>herança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914400" y="3429000"/>
            <a:ext cx="8534400" cy="1212717"/>
          </a:xfrm>
        </p:spPr>
        <p:txBody>
          <a:bodyPr>
            <a:normAutofit/>
          </a:bodyPr>
          <a:lstStyle/>
          <a:p>
            <a:r>
              <a:rPr lang="pt-BR" sz="2200" dirty="0"/>
              <a:t>Profa. Dra. Adriana Neves dos Reis</a:t>
            </a:r>
          </a:p>
        </p:txBody>
      </p:sp>
      <p:pic>
        <p:nvPicPr>
          <p:cNvPr id="4" name="Áudio 3">
            <a:hlinkClick r:id="" action="ppaction://media"/>
            <a:extLst>
              <a:ext uri="{FF2B5EF4-FFF2-40B4-BE49-F238E27FC236}">
                <a16:creationId xmlns:a16="http://schemas.microsoft.com/office/drawing/2014/main" id="{2C1966B1-84E4-4E93-8D2D-16E8EA8AE05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0611283" y="690686"/>
            <a:ext cx="1080000" cy="1080000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77B3E789-2278-4B02-9D03-A5477BDFD5D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341" y="690686"/>
            <a:ext cx="3703960" cy="1082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3596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87"/>
    </mc:Choice>
    <mc:Fallback xmlns="">
      <p:transition spd="slow" advTm="119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b="1" dirty="0"/>
              <a:t>Referência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sz="2200" dirty="0"/>
              <a:t>ASCENCIO, A. F. G.; CAMPOS, E. A. V. </a:t>
            </a:r>
            <a:r>
              <a:rPr lang="pt-BR" sz="2200" b="1" dirty="0"/>
              <a:t>Fundamentos da programação de computadores. </a:t>
            </a:r>
            <a:r>
              <a:rPr lang="pt-BR" sz="2200" dirty="0"/>
              <a:t>São Paulo: Pearson, 2012.</a:t>
            </a:r>
          </a:p>
          <a:p>
            <a:r>
              <a:rPr lang="pt-BR" sz="2200" dirty="0"/>
              <a:t>DEITEL, Paul; DEITEL, Harvey. </a:t>
            </a:r>
            <a:r>
              <a:rPr lang="pt-BR" sz="2200" b="1" dirty="0"/>
              <a:t>Java: como programar</a:t>
            </a:r>
            <a:r>
              <a:rPr lang="pt-BR" sz="2200" dirty="0"/>
              <a:t>. Pearson, 2016.</a:t>
            </a:r>
            <a:endParaRPr lang="en-US" sz="2200" dirty="0"/>
          </a:p>
          <a:p>
            <a:r>
              <a:rPr lang="en-US" sz="2200" dirty="0"/>
              <a:t>GALLARDO, R.; KANNAN, S.; ZAKHOUR, S. B. </a:t>
            </a:r>
            <a:r>
              <a:rPr lang="en-US" sz="2200" b="1" dirty="0"/>
              <a:t>Tutorial Java. </a:t>
            </a:r>
            <a:r>
              <a:rPr lang="en-US" sz="2200" dirty="0"/>
              <a:t>Alta Books, 2015.</a:t>
            </a:r>
          </a:p>
          <a:p>
            <a:r>
              <a:rPr lang="en-US" sz="2200" dirty="0"/>
              <a:t>HORSTMANN, Cay S. </a:t>
            </a:r>
            <a:r>
              <a:rPr lang="en-US" sz="2200" b="1" dirty="0"/>
              <a:t>Big Java, Binder Ready Version: Early Objects</a:t>
            </a:r>
            <a:r>
              <a:rPr lang="en-US" sz="2200" dirty="0"/>
              <a:t>. John Wiley &amp; Sons, 2016.</a:t>
            </a:r>
            <a:endParaRPr lang="pt-BR" sz="2200" dirty="0"/>
          </a:p>
          <a:p>
            <a:r>
              <a:rPr lang="pt-BR" sz="2200" dirty="0"/>
              <a:t>HORSTMANN, </a:t>
            </a:r>
            <a:r>
              <a:rPr lang="pt-BR" sz="2200" dirty="0" err="1"/>
              <a:t>Cay</a:t>
            </a:r>
            <a:r>
              <a:rPr lang="pt-BR" sz="2200" dirty="0"/>
              <a:t>. </a:t>
            </a:r>
            <a:r>
              <a:rPr lang="pt-BR" sz="2200" b="1" dirty="0"/>
              <a:t>Conceitos de computação com Java</a:t>
            </a:r>
            <a:r>
              <a:rPr lang="pt-BR" sz="2200" dirty="0"/>
              <a:t>. Bookman Editora, 2009.</a:t>
            </a:r>
          </a:p>
          <a:p>
            <a:r>
              <a:rPr lang="pt-BR" sz="2200" dirty="0"/>
              <a:t>SCHILDT, Herbert. </a:t>
            </a:r>
            <a:r>
              <a:rPr lang="pt-BR" sz="2200" b="1" dirty="0"/>
              <a:t>Java para Iniciantes</a:t>
            </a:r>
            <a:r>
              <a:rPr lang="pt-BR" sz="2200" dirty="0"/>
              <a:t>. Bookman Editora, 2015.</a:t>
            </a:r>
          </a:p>
          <a:p>
            <a:r>
              <a:rPr lang="pt-BR" sz="2200" dirty="0"/>
              <a:t>SCHILDT, Herbert; SKRIEN, </a:t>
            </a:r>
            <a:r>
              <a:rPr lang="pt-BR" sz="2200" dirty="0" err="1"/>
              <a:t>Dale</a:t>
            </a:r>
            <a:r>
              <a:rPr lang="pt-BR" sz="2200" dirty="0"/>
              <a:t>. </a:t>
            </a:r>
            <a:r>
              <a:rPr lang="pt-BR" sz="2200" b="1" dirty="0"/>
              <a:t>Programação com </a:t>
            </a:r>
            <a:r>
              <a:rPr lang="pt-BR" sz="2200" b="1" dirty="0" err="1"/>
              <a:t>java</a:t>
            </a:r>
            <a:r>
              <a:rPr lang="pt-BR" sz="2200" b="1" dirty="0"/>
              <a:t>: uma introdução abrangente</a:t>
            </a:r>
            <a:r>
              <a:rPr lang="pt-BR" sz="2200" dirty="0"/>
              <a:t>. Bookman Editora, 2013.</a:t>
            </a:r>
          </a:p>
          <a:p>
            <a:endParaRPr lang="pt-BR" dirty="0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FF8FE33B-27AC-416C-B71F-0D2CBF73B2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10</a:t>
            </a:fld>
            <a:endParaRPr lang="pt-BR" dirty="0"/>
          </a:p>
        </p:txBody>
      </p:sp>
      <p:pic>
        <p:nvPicPr>
          <p:cNvPr id="5" name="Áudio 4">
            <a:hlinkClick r:id="" action="ppaction://media"/>
            <a:extLst>
              <a:ext uri="{FF2B5EF4-FFF2-40B4-BE49-F238E27FC236}">
                <a16:creationId xmlns:a16="http://schemas.microsoft.com/office/drawing/2014/main" id="{32CB8C89-B014-415E-B06F-90992992D6C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6740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33"/>
    </mc:Choice>
    <mc:Fallback xmlns="">
      <p:transition spd="slow" advTm="91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621" x="12055475" y="2820988"/>
          <p14:tracePt t="629" x="12004675" y="2787650"/>
          <p14:tracePt t="636" x="11945938" y="2770188"/>
          <p14:tracePt t="644" x="11877675" y="2736850"/>
          <p14:tracePt t="652" x="11852275" y="2719388"/>
          <p14:tracePt t="660" x="11801475" y="2693988"/>
          <p14:tracePt t="669" x="11741150" y="2676525"/>
          <p14:tracePt t="676" x="11690350" y="2633663"/>
          <p14:tracePt t="685" x="11639550" y="2608263"/>
          <p14:tracePt t="692" x="11563350" y="2566988"/>
          <p14:tracePt t="700" x="11469688" y="2524125"/>
          <p14:tracePt t="708" x="11385550" y="2498725"/>
          <p14:tracePt t="717" x="11307763" y="2455863"/>
          <p14:tracePt t="725" x="11223625" y="2447925"/>
          <p14:tracePt t="733" x="11147425" y="2413000"/>
          <p14:tracePt t="740" x="11053763" y="2397125"/>
          <p14:tracePt t="749" x="10985500" y="2371725"/>
          <p14:tracePt t="757" x="10909300" y="2354263"/>
          <p14:tracePt t="765" x="10815638" y="2319338"/>
          <p14:tracePt t="773" x="10704513" y="2293938"/>
          <p14:tracePt t="780" x="10602913" y="2293938"/>
          <p14:tracePt t="788" x="10475913" y="2286000"/>
          <p14:tracePt t="796" x="10323513" y="2286000"/>
          <p14:tracePt t="805" x="10204450" y="2260600"/>
          <p14:tracePt t="812" x="10067925" y="2260600"/>
          <p14:tracePt t="821" x="9915525" y="2260600"/>
          <p14:tracePt t="828" x="9786938" y="2260600"/>
          <p14:tracePt t="837" x="9626600" y="2278063"/>
          <p14:tracePt t="845" x="9523413" y="2319338"/>
          <p14:tracePt t="852" x="9345613" y="2405063"/>
          <p14:tracePt t="861" x="9201150" y="2438400"/>
          <p14:tracePt t="869" x="9023350" y="2473325"/>
          <p14:tracePt t="877" x="8843963" y="2532063"/>
          <p14:tracePt t="885" x="8691563" y="2582863"/>
          <p14:tracePt t="892" x="8580438" y="2625725"/>
          <p14:tracePt t="900" x="8470900" y="2660650"/>
          <p14:tracePt t="909" x="8410575" y="2719388"/>
          <p14:tracePt t="917" x="8318500" y="2762250"/>
          <p14:tracePt t="925" x="8215313" y="2820988"/>
          <p14:tracePt t="932" x="8121650" y="2871788"/>
          <p14:tracePt t="941" x="8045450" y="2922588"/>
          <p14:tracePt t="948" x="7951788" y="2965450"/>
          <p14:tracePt t="957" x="7867650" y="3000375"/>
          <p14:tracePt t="965" x="7773988" y="3059113"/>
          <p14:tracePt t="973" x="7697788" y="3084513"/>
          <p14:tracePt t="981" x="7654925" y="3109913"/>
          <p14:tracePt t="989" x="7578725" y="3152775"/>
          <p14:tracePt t="996" x="7527925" y="3178175"/>
          <p14:tracePt t="1004" x="7485063" y="3211513"/>
          <p14:tracePt t="1013" x="7451725" y="3238500"/>
          <p14:tracePt t="1020" x="7434263" y="3246438"/>
          <p14:tracePt t="1028" x="7426325" y="3254375"/>
          <p14:tracePt t="1037" x="7408863" y="3263900"/>
          <p14:tracePt t="1045" x="7400925" y="3271838"/>
          <p14:tracePt t="1052" x="7391400" y="3279775"/>
          <p14:tracePt t="1061" x="7366000" y="3297238"/>
          <p14:tracePt t="1069" x="7358063" y="3297238"/>
          <p14:tracePt t="1076" x="7340600" y="3314700"/>
          <p14:tracePt t="1085" x="7340600" y="3322638"/>
          <p14:tracePt t="1092" x="7307263" y="3340100"/>
          <p14:tracePt t="1101" x="7297738" y="3348038"/>
          <p14:tracePt t="1108" x="7289800" y="3373438"/>
          <p14:tracePt t="1116" x="7264400" y="3408363"/>
          <p14:tracePt t="1125" x="7246938" y="3433763"/>
          <p14:tracePt t="1133" x="7229475" y="3441700"/>
          <p14:tracePt t="1141" x="7213600" y="3459163"/>
          <p14:tracePt t="1148" x="7188200" y="3492500"/>
          <p14:tracePt t="1157" x="7162800" y="3517900"/>
          <p14:tracePt t="1164" x="7153275" y="3535363"/>
          <p14:tracePt t="1173" x="7137400" y="3543300"/>
          <p14:tracePt t="1181" x="7112000" y="3552825"/>
          <p14:tracePt t="1189" x="7102475" y="3552825"/>
          <p14:tracePt t="1213" x="7085013" y="3552825"/>
          <p14:tracePt t="1229" x="7077075" y="3552825"/>
          <p14:tracePt t="1237" x="7059613" y="3568700"/>
          <p14:tracePt t="1261" x="7043738" y="3568700"/>
          <p14:tracePt t="1269" x="7034213" y="3568700"/>
          <p14:tracePt t="1277" x="7018338" y="3568700"/>
          <p14:tracePt t="1285" x="7000875" y="3560763"/>
          <p14:tracePt t="1300" x="6983413" y="3560763"/>
          <p14:tracePt t="1316" x="6967538" y="3543300"/>
          <p14:tracePt t="1357" x="6958013" y="3535363"/>
          <p14:tracePt t="1397" x="6950075" y="3535363"/>
          <p14:tracePt t="1413" x="6942138" y="3535363"/>
          <p14:tracePt t="1421" x="6932613" y="3535363"/>
          <p14:tracePt t="1445" x="6924675" y="3543300"/>
          <p14:tracePt t="6781" x="6915150" y="3543300"/>
          <p14:tracePt t="6989" x="6864350" y="3543300"/>
          <p14:tracePt t="6997" x="6797675" y="3517900"/>
          <p14:tracePt t="7004" x="6729413" y="3509963"/>
          <p14:tracePt t="7012" x="6694488" y="3492500"/>
          <p14:tracePt t="7020" x="6661150" y="3484563"/>
          <p14:tracePt t="7028" x="6626225" y="3484563"/>
          <p14:tracePt t="7037" x="6592888" y="3484563"/>
          <p14:tracePt t="7044" x="6584950" y="3484563"/>
          <p14:tracePt t="7052" x="6567488" y="3484563"/>
          <p14:tracePt t="7060" x="6550025" y="3475038"/>
          <p14:tracePt t="7076" x="6524625" y="3475038"/>
          <p14:tracePt t="7093" x="6508750" y="3467100"/>
          <p14:tracePt t="7100" x="6491288" y="3467100"/>
          <p14:tracePt t="7108" x="6465888" y="3449638"/>
          <p14:tracePt t="7116" x="6448425" y="3449638"/>
          <p14:tracePt t="7125" x="6440488" y="3449638"/>
          <p14:tracePt t="7132" x="6405563" y="3441700"/>
          <p14:tracePt t="7140" x="6380163" y="3441700"/>
          <p14:tracePt t="7148" x="6364288" y="3433763"/>
          <p14:tracePt t="7157" x="6311900" y="3424238"/>
          <p14:tracePt t="7164" x="6278563" y="3408363"/>
          <p14:tracePt t="7172" x="6219825" y="3390900"/>
          <p14:tracePt t="7181" x="6184900" y="3382963"/>
          <p14:tracePt t="7188" x="6126163" y="3365500"/>
          <p14:tracePt t="7196" x="6083300" y="3355975"/>
          <p14:tracePt t="7205" x="6032500" y="3348038"/>
          <p14:tracePt t="7212" x="6007100" y="3348038"/>
          <p14:tracePt t="7220" x="5946775" y="3340100"/>
          <p14:tracePt t="7228" x="5888038" y="3314700"/>
          <p14:tracePt t="7236" x="5827713" y="3305175"/>
          <p14:tracePt t="7244" x="5751513" y="3289300"/>
          <p14:tracePt t="7253" x="5675313" y="3254375"/>
          <p14:tracePt t="7260" x="5599113" y="3228975"/>
          <p14:tracePt t="7268" x="5538788" y="3203575"/>
          <p14:tracePt t="7276" x="5437188" y="3170238"/>
          <p14:tracePt t="7285" x="5360988" y="3135313"/>
          <p14:tracePt t="7292" x="5259388" y="3084513"/>
          <p14:tracePt t="7301" x="5140325" y="3033713"/>
          <p14:tracePt t="7309" x="5021263" y="2974975"/>
          <p14:tracePt t="7316" x="4894263" y="2914650"/>
          <p14:tracePt t="7324" x="4724400" y="2846388"/>
          <p14:tracePt t="7332" x="4554538" y="2762250"/>
          <p14:tracePt t="7341" x="4418013" y="2686050"/>
          <p14:tracePt t="7348" x="4265613" y="2625725"/>
          <p14:tracePt t="7357" x="4129088" y="2566988"/>
          <p14:tracePt t="7365" x="4002088" y="2506663"/>
          <p14:tracePt t="7372" x="3883025" y="2447925"/>
          <p14:tracePt t="7380" x="3763963" y="2397125"/>
          <p14:tracePt t="7388" x="3721100" y="2336800"/>
          <p14:tracePt t="7396" x="3586163" y="2243138"/>
          <p14:tracePt t="7405" x="3467100" y="2174875"/>
          <p14:tracePt t="7412" x="3313113" y="2098675"/>
          <p14:tracePt t="7421" x="3127375" y="2030413"/>
          <p14:tracePt t="7429" x="2879725" y="1911350"/>
          <p14:tracePt t="7436" x="2651125" y="1766888"/>
          <p14:tracePt t="7445" x="2430463" y="1657350"/>
          <p14:tracePt t="7452" x="2208213" y="1530350"/>
          <p14:tracePt t="7461" x="2012950" y="1419225"/>
          <p14:tracePt t="7468" x="1758950" y="1292225"/>
          <p14:tracePt t="7476" x="1538288" y="1155700"/>
          <p14:tracePt t="7485" x="1317625" y="1044575"/>
          <p14:tracePt t="7493" x="1163638" y="942975"/>
          <p14:tracePt t="7501" x="1019175" y="849313"/>
          <p14:tracePt t="7508" x="900113" y="747713"/>
          <p14:tracePt t="7516" x="790575" y="688975"/>
          <p14:tracePt t="7525" x="688975" y="646113"/>
          <p14:tracePt t="7532" x="611188" y="611188"/>
          <p14:tracePt t="7540" x="534988" y="569913"/>
          <p14:tracePt t="7548" x="476250" y="527050"/>
          <p14:tracePt t="7556" x="425450" y="476250"/>
          <p14:tracePt t="7564" x="357188" y="407988"/>
          <p14:tracePt t="7572" x="306388" y="357188"/>
          <p14:tracePt t="7580" x="271463" y="306388"/>
          <p14:tracePt t="7589" x="246063" y="280988"/>
          <p14:tracePt t="7596" x="220663" y="220663"/>
          <p14:tracePt t="7604" x="187325" y="177800"/>
          <p14:tracePt t="7612" x="161925" y="127000"/>
          <p14:tracePt t="7621" x="111125" y="76200"/>
          <p14:tracePt t="7629" x="93663" y="42863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b="1" dirty="0"/>
              <a:t>Conceito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1"/>
            <a:ext cx="7120379" cy="4525963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sz="2400" dirty="0"/>
              <a:t>São as características adquiridas de gerações passada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sz="2400" dirty="0"/>
              <a:t>Em OO, herança é a capacidade de </a:t>
            </a:r>
            <a:r>
              <a:rPr lang="pt-BR" sz="2400" i="1" dirty="0">
                <a:solidFill>
                  <a:schemeClr val="accent6">
                    <a:lumMod val="75000"/>
                  </a:schemeClr>
                </a:solidFill>
              </a:rPr>
              <a:t>estender</a:t>
            </a:r>
            <a:r>
              <a:rPr lang="pt-BR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pt-BR" sz="2400" dirty="0"/>
              <a:t>um classe já definida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sz="2400" dirty="0"/>
              <a:t>É construir classes “com base em outras já existentes”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pt-BR" sz="2400" dirty="0"/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D07C82C6-6F28-4F21-87EA-2CB7F6AA23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2</a:t>
            </a:fld>
            <a:endParaRPr lang="pt-BR" dirty="0"/>
          </a:p>
        </p:txBody>
      </p:sp>
      <p:pic>
        <p:nvPicPr>
          <p:cNvPr id="4" name="Áudio 3">
            <a:hlinkClick r:id="" action="ppaction://media"/>
            <a:extLst>
              <a:ext uri="{FF2B5EF4-FFF2-40B4-BE49-F238E27FC236}">
                <a16:creationId xmlns:a16="http://schemas.microsoft.com/office/drawing/2014/main" id="{842088C2-F695-4407-9ABA-1FF502583B1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id="{5F2D575A-ADCA-4D26-B218-AA9B385B7AD4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15370" y="997179"/>
            <a:ext cx="5114925" cy="5133975"/>
          </a:xfrm>
          <a:prstGeom prst="rect">
            <a:avLst/>
          </a:prstGeom>
        </p:spPr>
      </p:pic>
      <p:sp>
        <p:nvSpPr>
          <p:cNvPr id="8" name="CaixaDeTexto 7">
            <a:extLst>
              <a:ext uri="{FF2B5EF4-FFF2-40B4-BE49-F238E27FC236}">
                <a16:creationId xmlns:a16="http://schemas.microsoft.com/office/drawing/2014/main" id="{BD0BAAD0-92FB-4960-AE96-C1C10E3F0141}"/>
              </a:ext>
            </a:extLst>
          </p:cNvPr>
          <p:cNvSpPr txBox="1"/>
          <p:nvPr/>
        </p:nvSpPr>
        <p:spPr>
          <a:xfrm>
            <a:off x="8206802" y="6056414"/>
            <a:ext cx="21320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laborado pela professora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5585"/>
    </mc:Choice>
    <mc:Fallback xmlns="">
      <p:transition spd="slow" advTm="1655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8722" x="7059613" y="2098675"/>
          <p14:tracePt t="8730" x="7059613" y="2090738"/>
          <p14:tracePt t="8770" x="7059613" y="2082800"/>
          <p14:tracePt t="8786" x="7059613" y="2073275"/>
          <p14:tracePt t="8794" x="7059613" y="2055813"/>
          <p14:tracePt t="8810" x="7051675" y="2055813"/>
          <p14:tracePt t="8818" x="7043738" y="2047875"/>
          <p14:tracePt t="8834" x="7034213" y="2047875"/>
          <p14:tracePt t="8842" x="7026275" y="2039938"/>
          <p14:tracePt t="8850" x="7008813" y="2030413"/>
          <p14:tracePt t="8858" x="7000875" y="2022475"/>
          <p14:tracePt t="8866" x="6992938" y="2022475"/>
          <p14:tracePt t="8874" x="6983413" y="2022475"/>
          <p14:tracePt t="8882" x="6975475" y="2022475"/>
          <p14:tracePt t="8891" x="6958013" y="2022475"/>
          <p14:tracePt t="8898" x="6950075" y="2022475"/>
          <p14:tracePt t="8906" x="6942138" y="2022475"/>
          <p14:tracePt t="8922" x="6924675" y="2022475"/>
          <p14:tracePt t="8930" x="6907213" y="2014538"/>
          <p14:tracePt t="8938" x="6907213" y="2005013"/>
          <p14:tracePt t="8946" x="6881813" y="2005013"/>
          <p14:tracePt t="8954" x="6864350" y="1989138"/>
          <p14:tracePt t="8962" x="6848475" y="1989138"/>
          <p14:tracePt t="8970" x="6831013" y="1979613"/>
          <p14:tracePt t="8978" x="6805613" y="1979613"/>
          <p14:tracePt t="8986" x="6788150" y="1971675"/>
          <p14:tracePt t="8994" x="6762750" y="1954213"/>
          <p14:tracePt t="9002" x="6711950" y="1946275"/>
          <p14:tracePt t="9010" x="6653213" y="1920875"/>
          <p14:tracePt t="9025" x="6592888" y="1903413"/>
          <p14:tracePt t="9026" x="6516688" y="1903413"/>
          <p14:tracePt t="9034" x="6473825" y="1895475"/>
          <p14:tracePt t="9042" x="6430963" y="1895475"/>
          <p14:tracePt t="9050" x="6380163" y="1885950"/>
          <p14:tracePt t="9058" x="6338888" y="1885950"/>
          <p14:tracePt t="9066" x="6296025" y="1878013"/>
          <p14:tracePt t="9074" x="6219825" y="1860550"/>
          <p14:tracePt t="9082" x="6184900" y="1852613"/>
          <p14:tracePt t="9090" x="6142038" y="1844675"/>
          <p14:tracePt t="9098" x="6083300" y="1844675"/>
          <p14:tracePt t="9106" x="6049963" y="1835150"/>
          <p14:tracePt t="9114" x="6007100" y="1827213"/>
          <p14:tracePt t="9122" x="5972175" y="1827213"/>
          <p14:tracePt t="9130" x="5905500" y="1819275"/>
          <p14:tracePt t="9138" x="5862638" y="1809750"/>
          <p14:tracePt t="9146" x="5802313" y="1801813"/>
          <p14:tracePt t="9154" x="5743575" y="1793875"/>
          <p14:tracePt t="9162" x="5700713" y="1793875"/>
          <p14:tracePt t="9170" x="5624513" y="1793875"/>
          <p14:tracePt t="9178" x="5538788" y="1758950"/>
          <p14:tracePt t="9186" x="5480050" y="1758950"/>
          <p14:tracePt t="9194" x="5403850" y="1758950"/>
          <p14:tracePt t="9202" x="5335588" y="1758950"/>
          <p14:tracePt t="9210" x="5259388" y="1751013"/>
          <p14:tracePt t="9218" x="5208588" y="1751013"/>
          <p14:tracePt t="9226" x="5132388" y="1751013"/>
          <p14:tracePt t="9234" x="5089525" y="1751013"/>
          <p14:tracePt t="9242" x="5029200" y="1751013"/>
          <p14:tracePt t="9250" x="4978400" y="1751013"/>
          <p14:tracePt t="9258" x="4919663" y="1733550"/>
          <p14:tracePt t="9266" x="4868863" y="1733550"/>
          <p14:tracePt t="9274" x="4826000" y="1733550"/>
          <p14:tracePt t="9282" x="4783138" y="1733550"/>
          <p14:tracePt t="9290" x="4749800" y="1733550"/>
          <p14:tracePt t="9298" x="4724400" y="1733550"/>
          <p14:tracePt t="9306" x="4681538" y="1733550"/>
          <p14:tracePt t="9314" x="4646613" y="1733550"/>
          <p14:tracePt t="9322" x="4605338" y="1725613"/>
          <p14:tracePt t="9330" x="4570413" y="1725613"/>
          <p14:tracePt t="9338" x="4545013" y="1725613"/>
          <p14:tracePt t="9346" x="4529138" y="1725613"/>
          <p14:tracePt t="9354" x="4503738" y="1725613"/>
          <p14:tracePt t="9362" x="4468813" y="1725613"/>
          <p14:tracePt t="9370" x="4443413" y="1725613"/>
          <p14:tracePt t="9378" x="4410075" y="1725613"/>
          <p14:tracePt t="9386" x="4375150" y="1725613"/>
          <p14:tracePt t="9394" x="4349750" y="1725613"/>
          <p14:tracePt t="9402" x="4316413" y="1708150"/>
          <p14:tracePt t="9410" x="4306888" y="1708150"/>
          <p14:tracePt t="9418" x="4265613" y="1700213"/>
          <p14:tracePt t="9426" x="4240213" y="1700213"/>
          <p14:tracePt t="9434" x="4205288" y="1690688"/>
          <p14:tracePt t="9442" x="4179888" y="1690688"/>
          <p14:tracePt t="9450" x="4154488" y="1690688"/>
          <p14:tracePt t="9458" x="4121150" y="1690688"/>
          <p14:tracePt t="9466" x="4103688" y="1690688"/>
          <p14:tracePt t="9474" x="4078288" y="1690688"/>
          <p14:tracePt t="9482" x="4044950" y="1690688"/>
          <p14:tracePt t="9490" x="4002088" y="1690688"/>
          <p14:tracePt t="9498" x="3959225" y="1690688"/>
          <p14:tracePt t="9506" x="3883025" y="1690688"/>
          <p14:tracePt t="9514" x="3840163" y="1690688"/>
          <p14:tracePt t="9522" x="3756025" y="1690688"/>
          <p14:tracePt t="9530" x="3695700" y="1690688"/>
          <p14:tracePt t="9538" x="3644900" y="1690688"/>
          <p14:tracePt t="9546" x="3568700" y="1690688"/>
          <p14:tracePt t="9554" x="3508375" y="1690688"/>
          <p14:tracePt t="9562" x="3441700" y="1690688"/>
          <p14:tracePt t="9570" x="3355975" y="1690688"/>
          <p14:tracePt t="9578" x="3287713" y="1690688"/>
          <p14:tracePt t="9586" x="3211513" y="1690688"/>
          <p14:tracePt t="9595" x="3143250" y="1690688"/>
          <p14:tracePt t="9602" x="3084513" y="1690688"/>
          <p14:tracePt t="9610" x="2998788" y="1690688"/>
          <p14:tracePt t="9618" x="2965450" y="1690688"/>
          <p14:tracePt t="9626" x="2922588" y="1690688"/>
          <p14:tracePt t="9634" x="2914650" y="1690688"/>
          <p14:tracePt t="9642" x="2889250" y="1690688"/>
          <p14:tracePt t="9650" x="2871788" y="1700213"/>
          <p14:tracePt t="9658" x="2863850" y="1708150"/>
          <p14:tracePt t="9666" x="2854325" y="1708150"/>
          <p14:tracePt t="9674" x="2838450" y="1716088"/>
          <p14:tracePt t="9690" x="2820988" y="1716088"/>
          <p14:tracePt t="9698" x="2803525" y="1741488"/>
          <p14:tracePt t="9706" x="2786063" y="1758950"/>
          <p14:tracePt t="9714" x="2778125" y="1766888"/>
          <p14:tracePt t="9722" x="2770188" y="1784350"/>
          <p14:tracePt t="9730" x="2752725" y="1793875"/>
          <p14:tracePt t="9738" x="2744788" y="1819275"/>
          <p14:tracePt t="9746" x="2735263" y="1827213"/>
          <p14:tracePt t="9754" x="2735263" y="1835150"/>
          <p14:tracePt t="9762" x="2727325" y="1835150"/>
          <p14:tracePt t="9770" x="2719388" y="1844675"/>
          <p14:tracePt t="9786" x="2719388" y="1860550"/>
          <p14:tracePt t="9802" x="2709863" y="1860550"/>
          <p14:tracePt t="9818" x="2709863" y="1870075"/>
          <p14:tracePt t="9826" x="2701925" y="1878013"/>
          <p14:tracePt t="9842" x="2701925" y="1885950"/>
          <p14:tracePt t="9850" x="2701925" y="1903413"/>
          <p14:tracePt t="9866" x="2701925" y="1911350"/>
          <p14:tracePt t="9874" x="2701925" y="1920875"/>
          <p14:tracePt t="9882" x="2693988" y="1928813"/>
          <p14:tracePt t="9890" x="2693988" y="1938338"/>
          <p14:tracePt t="9898" x="2693988" y="1946275"/>
          <p14:tracePt t="9914" x="2693988" y="1954213"/>
          <p14:tracePt t="9922" x="2693988" y="1963738"/>
          <p14:tracePt t="9930" x="2693988" y="1971675"/>
          <p14:tracePt t="9938" x="2693988" y="1979613"/>
          <p14:tracePt t="9947" x="2693988" y="1989138"/>
          <p14:tracePt t="9962" x="2709863" y="2005013"/>
          <p14:tracePt t="9970" x="2719388" y="2014538"/>
          <p14:tracePt t="9986" x="2735263" y="2047875"/>
          <p14:tracePt t="9994" x="2752725" y="2065338"/>
          <p14:tracePt t="10010" x="2760663" y="2073275"/>
          <p14:tracePt t="10031" x="2770188" y="2090738"/>
          <p14:tracePt t="10034" x="2786063" y="2098675"/>
          <p14:tracePt t="10042" x="2795588" y="2108200"/>
          <p14:tracePt t="10050" x="2803525" y="2116138"/>
          <p14:tracePt t="10066" x="2811463" y="2124075"/>
          <p14:tracePt t="10074" x="2828925" y="2141538"/>
          <p14:tracePt t="10082" x="2838450" y="2149475"/>
          <p14:tracePt t="10090" x="2854325" y="2149475"/>
          <p14:tracePt t="10098" x="2871788" y="2159000"/>
          <p14:tracePt t="10106" x="2897188" y="2174875"/>
          <p14:tracePt t="10114" x="2930525" y="2192338"/>
          <p14:tracePt t="10122" x="2982913" y="2227263"/>
          <p14:tracePt t="10130" x="3016250" y="2235200"/>
          <p14:tracePt t="10138" x="3049588" y="2252663"/>
          <p14:tracePt t="10146" x="3084513" y="2268538"/>
          <p14:tracePt t="10154" x="3109913" y="2278063"/>
          <p14:tracePt t="10162" x="3143250" y="2286000"/>
          <p14:tracePt t="10170" x="3160713" y="2286000"/>
          <p14:tracePt t="10178" x="3186113" y="2286000"/>
          <p14:tracePt t="10186" x="3211513" y="2303463"/>
          <p14:tracePt t="10194" x="3244850" y="2303463"/>
          <p14:tracePt t="10202" x="3287713" y="2303463"/>
          <p14:tracePt t="10210" x="3330575" y="2311400"/>
          <p14:tracePt t="10218" x="3389313" y="2328863"/>
          <p14:tracePt t="10226" x="3449638" y="2336800"/>
          <p14:tracePt t="10234" x="3551238" y="2371725"/>
          <p14:tracePt t="10242" x="3627438" y="2387600"/>
          <p14:tracePt t="10250" x="3729038" y="2422525"/>
          <p14:tracePt t="10258" x="3814763" y="2438400"/>
          <p14:tracePt t="10266" x="3900488" y="2438400"/>
          <p14:tracePt t="10274" x="3976688" y="2447925"/>
          <p14:tracePt t="10282" x="4035425" y="2463800"/>
          <p14:tracePt t="10290" x="4078288" y="2463800"/>
          <p14:tracePt t="10299" x="4129088" y="2473325"/>
          <p14:tracePt t="10306" x="4187825" y="2481263"/>
          <p14:tracePt t="10314" x="4205288" y="2481263"/>
          <p14:tracePt t="10322" x="4230688" y="2481263"/>
          <p14:tracePt t="10330" x="4265613" y="2481263"/>
          <p14:tracePt t="10338" x="4306888" y="2481263"/>
          <p14:tracePt t="10346" x="4349750" y="2481263"/>
          <p14:tracePt t="10354" x="4410075" y="2481263"/>
          <p14:tracePt t="10362" x="4460875" y="2481263"/>
          <p14:tracePt t="10370" x="4494213" y="2489200"/>
          <p14:tracePt t="10378" x="4537075" y="2489200"/>
          <p14:tracePt t="10386" x="4570413" y="2489200"/>
          <p14:tracePt t="10394" x="4638675" y="2516188"/>
          <p14:tracePt t="10402" x="4673600" y="2516188"/>
          <p14:tracePt t="10410" x="4714875" y="2516188"/>
          <p14:tracePt t="10418" x="4775200" y="2516188"/>
          <p14:tracePt t="10426" x="4800600" y="2524125"/>
          <p14:tracePt t="10434" x="4833938" y="2524125"/>
          <p14:tracePt t="10442" x="4868863" y="2524125"/>
          <p14:tracePt t="10450" x="4902200" y="2524125"/>
          <p14:tracePt t="10458" x="4945063" y="2524125"/>
          <p14:tracePt t="10466" x="4962525" y="2524125"/>
          <p14:tracePt t="10474" x="4987925" y="2524125"/>
          <p14:tracePt t="10482" x="5029200" y="2524125"/>
          <p14:tracePt t="10490" x="5064125" y="2524125"/>
          <p14:tracePt t="10498" x="5106988" y="2516188"/>
          <p14:tracePt t="10506" x="5148263" y="2516188"/>
          <p14:tracePt t="10514" x="5173663" y="2506663"/>
          <p14:tracePt t="10522" x="5199063" y="2498725"/>
          <p14:tracePt t="10530" x="5216525" y="2489200"/>
          <p14:tracePt t="10538" x="5241925" y="2473325"/>
          <p14:tracePt t="10546" x="5276850" y="2463800"/>
          <p14:tracePt t="10554" x="5292725" y="2455863"/>
          <p14:tracePt t="10562" x="5327650" y="2430463"/>
          <p14:tracePt t="10570" x="5353050" y="2413000"/>
          <p14:tracePt t="10578" x="5386388" y="2387600"/>
          <p14:tracePt t="10586" x="5437188" y="2344738"/>
          <p14:tracePt t="10594" x="5487988" y="2319338"/>
          <p14:tracePt t="10602" x="5505450" y="2303463"/>
          <p14:tracePt t="10610" x="5548313" y="2278063"/>
          <p14:tracePt t="10618" x="5581650" y="2252663"/>
          <p14:tracePt t="10626" x="5599113" y="2235200"/>
          <p14:tracePt t="10634" x="5632450" y="2209800"/>
          <p14:tracePt t="10642" x="5657850" y="2192338"/>
          <p14:tracePt t="10650" x="5692775" y="2166938"/>
          <p14:tracePt t="10658" x="5700713" y="2149475"/>
          <p14:tracePt t="10666" x="5718175" y="2133600"/>
          <p14:tracePt t="10674" x="5726113" y="2133600"/>
          <p14:tracePt t="10690" x="5726113" y="2108200"/>
          <p14:tracePt t="10698" x="5735638" y="2098675"/>
          <p14:tracePt t="10706" x="5735638" y="2090738"/>
          <p14:tracePt t="10714" x="5735638" y="2065338"/>
          <p14:tracePt t="10722" x="5735638" y="2030413"/>
          <p14:tracePt t="10730" x="5735638" y="2014538"/>
          <p14:tracePt t="10738" x="5735638" y="1989138"/>
          <p14:tracePt t="10746" x="5735638" y="1954213"/>
          <p14:tracePt t="10754" x="5718175" y="1920875"/>
          <p14:tracePt t="10762" x="5708650" y="1885950"/>
          <p14:tracePt t="10770" x="5667375" y="1852613"/>
          <p14:tracePt t="10778" x="5657850" y="1844675"/>
          <p14:tracePt t="10786" x="5632450" y="1801813"/>
          <p14:tracePt t="10794" x="5573713" y="1751013"/>
          <p14:tracePt t="10802" x="5497513" y="1708150"/>
          <p14:tracePt t="10810" x="5437188" y="1674813"/>
          <p14:tracePt t="10818" x="5386388" y="1649413"/>
          <p14:tracePt t="10826" x="5327650" y="1614488"/>
          <p14:tracePt t="10834" x="5267325" y="1597025"/>
          <p14:tracePt t="10842" x="5191125" y="1563688"/>
          <p14:tracePt t="10850" x="5140325" y="1546225"/>
          <p14:tracePt t="10858" x="5046663" y="1512888"/>
          <p14:tracePt t="10866" x="4962525" y="1487488"/>
          <p14:tracePt t="10874" x="4902200" y="1477963"/>
          <p14:tracePt t="10882" x="4859338" y="1477963"/>
          <p14:tracePt t="10890" x="4818063" y="1477963"/>
          <p14:tracePt t="10898" x="4800600" y="1477963"/>
          <p14:tracePt t="10906" x="4757738" y="1477963"/>
          <p14:tracePt t="10914" x="4724400" y="1477963"/>
          <p14:tracePt t="10922" x="4706938" y="1477963"/>
          <p14:tracePt t="10930" x="4673600" y="1477963"/>
          <p14:tracePt t="10938" x="4638675" y="1477963"/>
          <p14:tracePt t="10946" x="4595813" y="1477963"/>
          <p14:tracePt t="10954" x="4554538" y="1477963"/>
          <p14:tracePt t="10962" x="4494213" y="1462088"/>
          <p14:tracePt t="10970" x="4418013" y="1444625"/>
          <p14:tracePt t="10978" x="4375150" y="1444625"/>
          <p14:tracePt t="10986" x="4332288" y="1444625"/>
          <p14:tracePt t="10994" x="4306888" y="1444625"/>
          <p14:tracePt t="11002" x="4291013" y="1444625"/>
          <p14:tracePt t="11010" x="4248150" y="1444625"/>
          <p14:tracePt t="11020" x="4205288" y="1444625"/>
          <p14:tracePt t="11026" x="4154488" y="1444625"/>
          <p14:tracePt t="11034" x="4111625" y="1444625"/>
          <p14:tracePt t="11042" x="4070350" y="1444625"/>
          <p14:tracePt t="11050" x="4027488" y="1444625"/>
          <p14:tracePt t="11058" x="3967163" y="1444625"/>
          <p14:tracePt t="11066" x="3883025" y="1444625"/>
          <p14:tracePt t="11074" x="3814763" y="1444625"/>
          <p14:tracePt t="11082" x="3713163" y="1444625"/>
          <p14:tracePt t="11090" x="3611563" y="1444625"/>
          <p14:tracePt t="11098" x="3559175" y="1444625"/>
          <p14:tracePt t="11106" x="3500438" y="1444625"/>
          <p14:tracePt t="11114" x="3457575" y="1444625"/>
          <p14:tracePt t="11122" x="3398838" y="1452563"/>
          <p14:tracePt t="11130" x="3348038" y="1462088"/>
          <p14:tracePt t="11138" x="3279775" y="1470025"/>
          <p14:tracePt t="11146" x="3254375" y="1470025"/>
          <p14:tracePt t="11154" x="3219450" y="1470025"/>
          <p14:tracePt t="11162" x="3178175" y="1495425"/>
          <p14:tracePt t="11170" x="3168650" y="1504950"/>
          <p14:tracePt t="11178" x="3152775" y="1512888"/>
          <p14:tracePt t="11186" x="3127375" y="1530350"/>
          <p14:tracePt t="11194" x="3100388" y="1530350"/>
          <p14:tracePt t="11202" x="3074988" y="1546225"/>
          <p14:tracePt t="11210" x="3059113" y="1563688"/>
          <p14:tracePt t="11218" x="3049588" y="1581150"/>
          <p14:tracePt t="11226" x="3024188" y="1606550"/>
          <p14:tracePt t="11234" x="3008313" y="1631950"/>
          <p14:tracePt t="11242" x="2982913" y="1649413"/>
          <p14:tracePt t="11250" x="2973388" y="1682750"/>
          <p14:tracePt t="11258" x="2965450" y="1700213"/>
          <p14:tracePt t="11266" x="2965450" y="1708150"/>
          <p14:tracePt t="11274" x="2955925" y="1725613"/>
          <p14:tracePt t="11282" x="2955925" y="1733550"/>
          <p14:tracePt t="11290" x="2955925" y="1751013"/>
          <p14:tracePt t="11298" x="2955925" y="1766888"/>
          <p14:tracePt t="11306" x="2955925" y="1776413"/>
          <p14:tracePt t="11314" x="2955925" y="1793875"/>
          <p14:tracePt t="11322" x="2955925" y="1801813"/>
          <p14:tracePt t="11330" x="2955925" y="1809750"/>
          <p14:tracePt t="11338" x="2955925" y="1819275"/>
          <p14:tracePt t="11346" x="2955925" y="1827213"/>
          <p14:tracePt t="11354" x="2955925" y="1835150"/>
          <p14:tracePt t="11362" x="2955925" y="1870075"/>
          <p14:tracePt t="11370" x="2965450" y="1878013"/>
          <p14:tracePt t="11378" x="2982913" y="1903413"/>
          <p14:tracePt t="11386" x="2982913" y="1911350"/>
          <p14:tracePt t="11394" x="2998788" y="1938338"/>
          <p14:tracePt t="11402" x="3024188" y="1979613"/>
          <p14:tracePt t="11410" x="3041650" y="2005013"/>
          <p14:tracePt t="11418" x="3041650" y="2014538"/>
          <p14:tracePt t="11426" x="3067050" y="2039938"/>
          <p14:tracePt t="11434" x="3092450" y="2073275"/>
          <p14:tracePt t="11442" x="3109913" y="2082800"/>
          <p14:tracePt t="11450" x="3143250" y="2108200"/>
          <p14:tracePt t="11458" x="3160713" y="2116138"/>
          <p14:tracePt t="11466" x="3178175" y="2124075"/>
          <p14:tracePt t="11474" x="3203575" y="2149475"/>
          <p14:tracePt t="11482" x="3211513" y="2149475"/>
          <p14:tracePt t="11490" x="3236913" y="2159000"/>
          <p14:tracePt t="11498" x="3244850" y="2159000"/>
          <p14:tracePt t="11506" x="3270250" y="2166938"/>
          <p14:tracePt t="11514" x="3305175" y="2184400"/>
          <p14:tracePt t="11522" x="3330575" y="2184400"/>
          <p14:tracePt t="11530" x="3373438" y="2192338"/>
          <p14:tracePt t="11538" x="3432175" y="2192338"/>
          <p14:tracePt t="11546" x="3533775" y="2200275"/>
          <p14:tracePt t="11555" x="3644900" y="2200275"/>
          <p14:tracePt t="11562" x="3746500" y="2235200"/>
          <p14:tracePt t="11570" x="3857625" y="2243138"/>
          <p14:tracePt t="11578" x="3984625" y="2260600"/>
          <p14:tracePt t="11586" x="4078288" y="2268538"/>
          <p14:tracePt t="11594" x="4162425" y="2268538"/>
          <p14:tracePt t="11602" x="4205288" y="2286000"/>
          <p14:tracePt t="11610" x="4248150" y="2286000"/>
          <p14:tracePt t="11618" x="4273550" y="2293938"/>
          <p14:tracePt t="11626" x="4306888" y="2293938"/>
          <p14:tracePt t="11634" x="4341813" y="2303463"/>
          <p14:tracePt t="11642" x="4375150" y="2303463"/>
          <p14:tracePt t="11666" x="4400550" y="2303463"/>
          <p14:tracePt t="11682" x="4418013" y="2303463"/>
          <p14:tracePt t="11690" x="4451350" y="2303463"/>
          <p14:tracePt t="11698" x="4476750" y="2303463"/>
          <p14:tracePt t="11706" x="4511675" y="2303463"/>
          <p14:tracePt t="11714" x="4537075" y="2303463"/>
          <p14:tracePt t="11722" x="4562475" y="2303463"/>
          <p14:tracePt t="11730" x="4587875" y="2303463"/>
          <p14:tracePt t="11738" x="4613275" y="2303463"/>
          <p14:tracePt t="11746" x="4646613" y="2303463"/>
          <p14:tracePt t="11754" x="4681538" y="2286000"/>
          <p14:tracePt t="11762" x="4714875" y="2286000"/>
          <p14:tracePt t="11770" x="4732338" y="2278063"/>
          <p14:tracePt t="11778" x="4775200" y="2278063"/>
          <p14:tracePt t="11786" x="4851400" y="2278063"/>
          <p14:tracePt t="11794" x="4894263" y="2278063"/>
          <p14:tracePt t="11802" x="4935538" y="2278063"/>
          <p14:tracePt t="11810" x="4962525" y="2278063"/>
          <p14:tracePt t="11818" x="5021263" y="2278063"/>
          <p14:tracePt t="11826" x="5080000" y="2278063"/>
          <p14:tracePt t="11834" x="5122863" y="2278063"/>
          <p14:tracePt t="11842" x="5183188" y="2278063"/>
          <p14:tracePt t="11850" x="5216525" y="2278063"/>
          <p14:tracePt t="11858" x="5224463" y="2278063"/>
          <p14:tracePt t="11866" x="5259388" y="2278063"/>
          <p14:tracePt t="11874" x="5284788" y="2278063"/>
          <p14:tracePt t="11882" x="5292725" y="2278063"/>
          <p14:tracePt t="11890" x="5327650" y="2278063"/>
          <p14:tracePt t="11898" x="5335588" y="2278063"/>
          <p14:tracePt t="11906" x="5353050" y="2278063"/>
          <p14:tracePt t="11914" x="5360988" y="2278063"/>
          <p14:tracePt t="11930" x="5386388" y="2278063"/>
          <p14:tracePt t="11938" x="5403850" y="2278063"/>
          <p14:tracePt t="11946" x="5421313" y="2278063"/>
          <p14:tracePt t="11954" x="5446713" y="2278063"/>
          <p14:tracePt t="11962" x="5472113" y="2278063"/>
          <p14:tracePt t="11970" x="5505450" y="2278063"/>
          <p14:tracePt t="11978" x="5513388" y="2278063"/>
          <p14:tracePt t="11986" x="5538788" y="2278063"/>
          <p14:tracePt t="11994" x="5565775" y="2278063"/>
          <p14:tracePt t="12002" x="5591175" y="2278063"/>
          <p14:tracePt t="12010" x="5599113" y="2286000"/>
          <p14:tracePt t="12018" x="5616575" y="2286000"/>
          <p14:tracePt t="12027" x="5624513" y="2286000"/>
          <p14:tracePt t="12058" x="5632450" y="2286000"/>
          <p14:tracePt t="12106" x="5641975" y="2286000"/>
          <p14:tracePt t="12114" x="5649913" y="2286000"/>
          <p14:tracePt t="12178" x="5657850" y="2286000"/>
          <p14:tracePt t="12194" x="5667375" y="2286000"/>
          <p14:tracePt t="12202" x="5675313" y="2286000"/>
          <p14:tracePt t="12210" x="5692775" y="2286000"/>
          <p14:tracePt t="12226" x="5718175" y="2278063"/>
          <p14:tracePt t="12242" x="5726113" y="2278063"/>
          <p14:tracePt t="12250" x="5743575" y="2278063"/>
          <p14:tracePt t="12258" x="5768975" y="2268538"/>
          <p14:tracePt t="12266" x="5768975" y="2260600"/>
          <p14:tracePt t="12282" x="5776913" y="2260600"/>
          <p14:tracePt t="12370" x="5786438" y="2252663"/>
          <p14:tracePt t="15290" x="5776913" y="2252663"/>
          <p14:tracePt t="15298" x="5768975" y="2252663"/>
          <p14:tracePt t="15306" x="5751513" y="2252663"/>
          <p14:tracePt t="15322" x="5743575" y="2252663"/>
          <p14:tracePt t="15330" x="5735638" y="2252663"/>
          <p14:tracePt t="15346" x="5726113" y="2252663"/>
          <p14:tracePt t="15354" x="5718175" y="2252663"/>
          <p14:tracePt t="15402" x="5700713" y="2252663"/>
          <p14:tracePt t="16234" x="5718175" y="2252663"/>
          <p14:tracePt t="16242" x="5751513" y="2252663"/>
          <p14:tracePt t="16250" x="5794375" y="2252663"/>
          <p14:tracePt t="16258" x="5853113" y="2252663"/>
          <p14:tracePt t="16266" x="5905500" y="2252663"/>
          <p14:tracePt t="16274" x="5956300" y="2252663"/>
          <p14:tracePt t="16282" x="5981700" y="2252663"/>
          <p14:tracePt t="16290" x="6015038" y="2252663"/>
          <p14:tracePt t="16298" x="6032500" y="2252663"/>
          <p14:tracePt t="16306" x="6057900" y="2252663"/>
          <p14:tracePt t="16314" x="6065838" y="2252663"/>
          <p14:tracePt t="16322" x="6091238" y="2252663"/>
          <p14:tracePt t="16330" x="6108700" y="2252663"/>
          <p14:tracePt t="16338" x="6126163" y="2252663"/>
          <p14:tracePt t="16346" x="6134100" y="2252663"/>
          <p14:tracePt t="16354" x="6142038" y="2252663"/>
          <p14:tracePt t="16362" x="6167438" y="2252663"/>
          <p14:tracePt t="16370" x="6194425" y="2252663"/>
          <p14:tracePt t="16386" x="6210300" y="2252663"/>
          <p14:tracePt t="16394" x="6245225" y="2252663"/>
          <p14:tracePt t="16402" x="6245225" y="2243138"/>
          <p14:tracePt t="16410" x="6278563" y="2235200"/>
          <p14:tracePt t="16418" x="6329363" y="2209800"/>
          <p14:tracePt t="16426" x="6346825" y="2200275"/>
          <p14:tracePt t="16434" x="6372225" y="2174875"/>
          <p14:tracePt t="16442" x="6380163" y="2166938"/>
          <p14:tracePt t="16450" x="6397625" y="2159000"/>
          <p14:tracePt t="16458" x="6415088" y="2141538"/>
          <p14:tracePt t="16466" x="6440488" y="2124075"/>
          <p14:tracePt t="16474" x="6448425" y="2116138"/>
          <p14:tracePt t="16482" x="6473825" y="2098675"/>
          <p14:tracePt t="16490" x="6483350" y="2090738"/>
          <p14:tracePt t="16498" x="6499225" y="2073275"/>
          <p14:tracePt t="16506" x="6508750" y="2055813"/>
          <p14:tracePt t="16514" x="6524625" y="2039938"/>
          <p14:tracePt t="16522" x="6534150" y="2022475"/>
          <p14:tracePt t="16530" x="6542088" y="1989138"/>
          <p14:tracePt t="16538" x="6550025" y="1989138"/>
          <p14:tracePt t="16546" x="6550025" y="1963738"/>
          <p14:tracePt t="16554" x="6550025" y="1954213"/>
          <p14:tracePt t="16562" x="6559550" y="1920875"/>
          <p14:tracePt t="16570" x="6559550" y="1903413"/>
          <p14:tracePt t="16578" x="6559550" y="1878013"/>
          <p14:tracePt t="16586" x="6559550" y="1835150"/>
          <p14:tracePt t="16594" x="6559550" y="1784350"/>
          <p14:tracePt t="16602" x="6559550" y="1741488"/>
          <p14:tracePt t="16610" x="6559550" y="1725613"/>
          <p14:tracePt t="16618" x="6559550" y="1708150"/>
          <p14:tracePt t="16626" x="6559550" y="1682750"/>
          <p14:tracePt t="16634" x="6559550" y="1665288"/>
          <p14:tracePt t="16642" x="6550025" y="1649413"/>
          <p14:tracePt t="16650" x="6542088" y="1631950"/>
          <p14:tracePt t="16658" x="6524625" y="1589088"/>
          <p14:tracePt t="16666" x="6508750" y="1563688"/>
          <p14:tracePt t="16674" x="6483350" y="1530350"/>
          <p14:tracePt t="16682" x="6440488" y="1487488"/>
          <p14:tracePt t="16690" x="6397625" y="1436688"/>
          <p14:tracePt t="16698" x="6380163" y="1419225"/>
          <p14:tracePt t="16706" x="6364288" y="1401763"/>
          <p14:tracePt t="16714" x="6338888" y="1393825"/>
          <p14:tracePt t="16722" x="6303963" y="1360488"/>
          <p14:tracePt t="16730" x="6261100" y="1325563"/>
          <p14:tracePt t="16738" x="6227763" y="1308100"/>
          <p14:tracePt t="16746" x="6184900" y="1292225"/>
          <p14:tracePt t="16754" x="6134100" y="1257300"/>
          <p14:tracePt t="16762" x="6083300" y="1249363"/>
          <p14:tracePt t="16770" x="6015038" y="1231900"/>
          <p14:tracePt t="16778" x="5946775" y="1206500"/>
          <p14:tracePt t="16786" x="5905500" y="1198563"/>
          <p14:tracePt t="16794" x="5827713" y="1181100"/>
          <p14:tracePt t="16802" x="5751513" y="1155700"/>
          <p14:tracePt t="16810" x="5667375" y="1122363"/>
          <p14:tracePt t="16818" x="5632450" y="1104900"/>
          <p14:tracePt t="16826" x="5538788" y="1087438"/>
          <p14:tracePt t="16834" x="5480050" y="1062038"/>
          <p14:tracePt t="16842" x="5411788" y="1054100"/>
          <p14:tracePt t="16850" x="5360988" y="1028700"/>
          <p14:tracePt t="16858" x="5284788" y="1003300"/>
          <p14:tracePt t="16866" x="5241925" y="993775"/>
          <p14:tracePt t="16874" x="5173663" y="977900"/>
          <p14:tracePt t="16882" x="5132388" y="977900"/>
          <p14:tracePt t="16890" x="5089525" y="968375"/>
          <p14:tracePt t="16898" x="5046663" y="968375"/>
          <p14:tracePt t="16906" x="4987925" y="952500"/>
          <p14:tracePt t="16914" x="4945063" y="952500"/>
          <p14:tracePt t="16922" x="4851400" y="942975"/>
          <p14:tracePt t="16930" x="4808538" y="942975"/>
          <p14:tracePt t="16938" x="4765675" y="942975"/>
          <p14:tracePt t="16946" x="4724400" y="942975"/>
          <p14:tracePt t="16954" x="4689475" y="942975"/>
          <p14:tracePt t="16962" x="4656138" y="942975"/>
          <p14:tracePt t="16970" x="4613275" y="942975"/>
          <p14:tracePt t="16978" x="4587875" y="942975"/>
          <p14:tracePt t="16986" x="4545013" y="942975"/>
          <p14:tracePt t="16994" x="4451350" y="942975"/>
          <p14:tracePt t="17002" x="4367213" y="942975"/>
          <p14:tracePt t="17010" x="4256088" y="977900"/>
          <p14:tracePt t="17018" x="4154488" y="993775"/>
          <p14:tracePt t="17026" x="4078288" y="1003300"/>
          <p14:tracePt t="17034" x="4010025" y="1028700"/>
          <p14:tracePt t="17042" x="3976688" y="1028700"/>
          <p14:tracePt t="17050" x="3951288" y="1044575"/>
          <p14:tracePt t="17058" x="3883025" y="1069975"/>
          <p14:tracePt t="17066" x="3848100" y="1087438"/>
          <p14:tracePt t="17074" x="3814763" y="1112838"/>
          <p14:tracePt t="17082" x="3771900" y="1138238"/>
          <p14:tracePt t="17090" x="3721100" y="1173163"/>
          <p14:tracePt t="17098" x="3670300" y="1216025"/>
          <p14:tracePt t="17106" x="3652838" y="1223963"/>
          <p14:tracePt t="17114" x="3611563" y="1249363"/>
          <p14:tracePt t="17122" x="3594100" y="1274763"/>
          <p14:tracePt t="17139" x="3517900" y="1343025"/>
          <p14:tracePt t="17146" x="3492500" y="1368425"/>
          <p14:tracePt t="17154" x="3441700" y="1411288"/>
          <p14:tracePt t="17162" x="3398838" y="1436688"/>
          <p14:tracePt t="17170" x="3389313" y="1452563"/>
          <p14:tracePt t="17178" x="3363913" y="1477963"/>
          <p14:tracePt t="17186" x="3348038" y="1487488"/>
          <p14:tracePt t="17194" x="3330575" y="1520825"/>
          <p14:tracePt t="17202" x="3322638" y="1581150"/>
          <p14:tracePt t="17210" x="3313113" y="1631950"/>
          <p14:tracePt t="17218" x="3305175" y="1674813"/>
          <p14:tracePt t="17226" x="3305175" y="1716088"/>
          <p14:tracePt t="17234" x="3305175" y="1766888"/>
          <p14:tracePt t="17242" x="3305175" y="1809750"/>
          <p14:tracePt t="17250" x="3305175" y="1835150"/>
          <p14:tracePt t="17258" x="3305175" y="1878013"/>
          <p14:tracePt t="17266" x="3305175" y="1928813"/>
          <p14:tracePt t="17274" x="3305175" y="1989138"/>
          <p14:tracePt t="17282" x="3322638" y="2022475"/>
          <p14:tracePt t="17290" x="3338513" y="2055813"/>
          <p14:tracePt t="17298" x="3363913" y="2090738"/>
          <p14:tracePt t="17306" x="3381375" y="2116138"/>
          <p14:tracePt t="17314" x="3406775" y="2149475"/>
          <p14:tracePt t="17322" x="3424238" y="2166938"/>
          <p14:tracePt t="17330" x="3449638" y="2192338"/>
          <p14:tracePt t="17338" x="3475038" y="2209800"/>
          <p14:tracePt t="17346" x="3500438" y="2217738"/>
          <p14:tracePt t="17354" x="3525838" y="2235200"/>
          <p14:tracePt t="17362" x="3568700" y="2243138"/>
          <p14:tracePt t="17370" x="3619500" y="2252663"/>
          <p14:tracePt t="17378" x="3662363" y="2252663"/>
          <p14:tracePt t="17386" x="3695700" y="2268538"/>
          <p14:tracePt t="17394" x="3756025" y="2268538"/>
          <p14:tracePt t="17402" x="3789363" y="2278063"/>
          <p14:tracePt t="17410" x="3848100" y="2278063"/>
          <p14:tracePt t="17418" x="3890963" y="2286000"/>
          <p14:tracePt t="17426" x="3933825" y="2286000"/>
          <p14:tracePt t="17434" x="4002088" y="2286000"/>
          <p14:tracePt t="17442" x="4070350" y="2293938"/>
          <p14:tracePt t="17450" x="4121150" y="2293938"/>
          <p14:tracePt t="17458" x="4197350" y="2293938"/>
          <p14:tracePt t="17466" x="4248150" y="2293938"/>
          <p14:tracePt t="17474" x="4341813" y="2293938"/>
          <p14:tracePt t="17482" x="4392613" y="2293938"/>
          <p14:tracePt t="17490" x="4451350" y="2293938"/>
          <p14:tracePt t="17498" x="4494213" y="2293938"/>
          <p14:tracePt t="17506" x="4570413" y="2293938"/>
          <p14:tracePt t="17514" x="4613275" y="2293938"/>
          <p14:tracePt t="17522" x="4673600" y="2293938"/>
          <p14:tracePt t="17530" x="4699000" y="2293938"/>
          <p14:tracePt t="17538" x="4757738" y="2293938"/>
          <p14:tracePt t="17546" x="4800600" y="2293938"/>
          <p14:tracePt t="17554" x="4859338" y="2268538"/>
          <p14:tracePt t="17562" x="4902200" y="2268538"/>
          <p14:tracePt t="17570" x="4962525" y="2268538"/>
          <p14:tracePt t="17578" x="5046663" y="2268538"/>
          <p14:tracePt t="17586" x="5122863" y="2278063"/>
          <p14:tracePt t="17594" x="5191125" y="2278063"/>
          <p14:tracePt t="17602" x="5249863" y="2286000"/>
          <p14:tracePt t="17610" x="5292725" y="2286000"/>
          <p14:tracePt t="17618" x="5353050" y="2286000"/>
          <p14:tracePt t="17626" x="5394325" y="2286000"/>
          <p14:tracePt t="17634" x="5437188" y="2286000"/>
          <p14:tracePt t="17642" x="5497513" y="2286000"/>
          <p14:tracePt t="17650" x="5573713" y="2286000"/>
          <p14:tracePt t="17658" x="5624513" y="2286000"/>
          <p14:tracePt t="17666" x="5667375" y="2286000"/>
          <p14:tracePt t="17674" x="5726113" y="2286000"/>
          <p14:tracePt t="17682" x="5768975" y="2286000"/>
          <p14:tracePt t="17690" x="5827713" y="2293938"/>
          <p14:tracePt t="17698" x="5862638" y="2293938"/>
          <p14:tracePt t="17706" x="5895975" y="2293938"/>
          <p14:tracePt t="17714" x="5938838" y="2293938"/>
          <p14:tracePt t="17722" x="5972175" y="2293938"/>
          <p14:tracePt t="17730" x="5981700" y="2293938"/>
          <p14:tracePt t="17738" x="6015038" y="2293938"/>
          <p14:tracePt t="17746" x="6049963" y="2293938"/>
          <p14:tracePt t="17754" x="6065838" y="2293938"/>
          <p14:tracePt t="17762" x="6100763" y="2293938"/>
          <p14:tracePt t="17770" x="6134100" y="2293938"/>
          <p14:tracePt t="17778" x="6159500" y="2293938"/>
          <p14:tracePt t="17786" x="6176963" y="2293938"/>
          <p14:tracePt t="17794" x="6210300" y="2293938"/>
          <p14:tracePt t="17802" x="6245225" y="2293938"/>
          <p14:tracePt t="17810" x="6253163" y="2293938"/>
          <p14:tracePt t="17818" x="6278563" y="2293938"/>
          <p14:tracePt t="17826" x="6296025" y="2293938"/>
          <p14:tracePt t="17834" x="6311900" y="2293938"/>
          <p14:tracePt t="17842" x="6329363" y="2293938"/>
          <p14:tracePt t="17858" x="6346825" y="2293938"/>
          <p14:tracePt t="27762" x="6389688" y="2278063"/>
          <p14:tracePt t="27770" x="6430963" y="2278063"/>
          <p14:tracePt t="27778" x="6456363" y="2268538"/>
          <p14:tracePt t="27786" x="6491288" y="2260600"/>
          <p14:tracePt t="27794" x="6508750" y="2260600"/>
          <p14:tracePt t="27802" x="6516688" y="2260600"/>
          <p14:tracePt t="27810" x="6534150" y="2243138"/>
          <p14:tracePt t="27938" x="6534150" y="2235200"/>
          <p14:tracePt t="28010" x="6524625" y="2235200"/>
          <p14:tracePt t="30466" x="6516688" y="2235200"/>
          <p14:tracePt t="30474" x="6499225" y="2235200"/>
          <p14:tracePt t="30482" x="6491288" y="2235200"/>
          <p14:tracePt t="30498" x="6483350" y="2235200"/>
          <p14:tracePt t="30506" x="6473825" y="2243138"/>
          <p14:tracePt t="30530" x="6465888" y="2243138"/>
          <p14:tracePt t="30538" x="6448425" y="2243138"/>
          <p14:tracePt t="30554" x="6440488" y="2243138"/>
          <p14:tracePt t="30562" x="6423025" y="2252663"/>
          <p14:tracePt t="30578" x="6397625" y="2252663"/>
          <p14:tracePt t="30594" x="6380163" y="2268538"/>
          <p14:tracePt t="30634" x="6364288" y="2268538"/>
          <p14:tracePt t="30738" x="6346825" y="2268538"/>
          <p14:tracePt t="30746" x="6338888" y="2268538"/>
          <p14:tracePt t="30754" x="6329363" y="2268538"/>
          <p14:tracePt t="30762" x="6311900" y="2268538"/>
          <p14:tracePt t="30770" x="6270625" y="2268538"/>
          <p14:tracePt t="30778" x="6245225" y="2268538"/>
          <p14:tracePt t="30786" x="6219825" y="2268538"/>
          <p14:tracePt t="30794" x="6202363" y="2268538"/>
          <p14:tracePt t="30802" x="6184900" y="2268538"/>
          <p14:tracePt t="30810" x="6159500" y="2260600"/>
          <p14:tracePt t="30818" x="6116638" y="2252663"/>
          <p14:tracePt t="30826" x="6065838" y="2235200"/>
          <p14:tracePt t="30834" x="6040438" y="2235200"/>
          <p14:tracePt t="30842" x="6015038" y="2227263"/>
          <p14:tracePt t="30850" x="5997575" y="2227263"/>
          <p14:tracePt t="30858" x="5964238" y="2227263"/>
          <p14:tracePt t="30866" x="5921375" y="2227263"/>
          <p14:tracePt t="30874" x="5888038" y="2227263"/>
          <p14:tracePt t="30882" x="5870575" y="2227263"/>
          <p14:tracePt t="30890" x="5827713" y="2227263"/>
          <p14:tracePt t="30898" x="5786438" y="2227263"/>
          <p14:tracePt t="30906" x="5726113" y="2227263"/>
          <p14:tracePt t="30914" x="5692775" y="2227263"/>
          <p14:tracePt t="30922" x="5649913" y="2227263"/>
          <p14:tracePt t="30930" x="5607050" y="2227263"/>
          <p14:tracePt t="30938" x="5538788" y="2227263"/>
          <p14:tracePt t="30946" x="5513388" y="2227263"/>
          <p14:tracePt t="30954" x="5472113" y="2217738"/>
          <p14:tracePt t="30962" x="5429250" y="2217738"/>
          <p14:tracePt t="30970" x="5378450" y="2209800"/>
          <p14:tracePt t="30978" x="5343525" y="2209800"/>
          <p14:tracePt t="30986" x="5302250" y="2192338"/>
          <p14:tracePt t="30994" x="5267325" y="2192338"/>
          <p14:tracePt t="31002" x="5259388" y="2192338"/>
          <p14:tracePt t="31010" x="5224463" y="2184400"/>
          <p14:tracePt t="31018" x="5191125" y="2184400"/>
          <p14:tracePt t="31034" x="5132388" y="2166938"/>
          <p14:tracePt t="31042" x="5106988" y="2166938"/>
          <p14:tracePt t="31050" x="5072063" y="2166938"/>
          <p14:tracePt t="31058" x="5029200" y="2149475"/>
          <p14:tracePt t="31066" x="5013325" y="2141538"/>
          <p14:tracePt t="31074" x="4978400" y="2133600"/>
          <p14:tracePt t="31082" x="4953000" y="2133600"/>
          <p14:tracePt t="31090" x="4910138" y="2133600"/>
          <p14:tracePt t="31098" x="4876800" y="2124075"/>
          <p14:tracePt t="31106" x="4843463" y="2108200"/>
          <p14:tracePt t="31114" x="4818063" y="2108200"/>
          <p14:tracePt t="31122" x="4783138" y="2108200"/>
          <p14:tracePt t="31130" x="4775200" y="2098675"/>
          <p14:tracePt t="31138" x="4749800" y="2098675"/>
          <p14:tracePt t="31154" x="4740275" y="2098675"/>
          <p14:tracePt t="31162" x="4724400" y="2098675"/>
          <p14:tracePt t="31170" x="4714875" y="2098675"/>
          <p14:tracePt t="31178" x="4706938" y="2090738"/>
          <p14:tracePt t="31186" x="4689475" y="2090738"/>
          <p14:tracePt t="31194" x="4673600" y="2090738"/>
          <p14:tracePt t="31202" x="4656138" y="2090738"/>
          <p14:tracePt t="31210" x="4638675" y="2090738"/>
          <p14:tracePt t="31218" x="4605338" y="2090738"/>
          <p14:tracePt t="31226" x="4595813" y="2090738"/>
          <p14:tracePt t="31234" x="4570413" y="2090738"/>
          <p14:tracePt t="31242" x="4554538" y="2090738"/>
          <p14:tracePt t="31250" x="4537075" y="2090738"/>
          <p14:tracePt t="31258" x="4511675" y="2098675"/>
          <p14:tracePt t="31266" x="4494213" y="2098675"/>
          <p14:tracePt t="31274" x="4486275" y="2108200"/>
          <p14:tracePt t="31282" x="4460875" y="2116138"/>
          <p14:tracePt t="31290" x="4451350" y="2116138"/>
          <p14:tracePt t="31298" x="4425950" y="2124075"/>
          <p14:tracePt t="31306" x="4410075" y="2133600"/>
          <p14:tracePt t="31314" x="4384675" y="2133600"/>
          <p14:tracePt t="31322" x="4375150" y="2141538"/>
          <p14:tracePt t="31330" x="4341813" y="2141538"/>
          <p14:tracePt t="31338" x="4316413" y="2149475"/>
          <p14:tracePt t="31346" x="4298950" y="2159000"/>
          <p14:tracePt t="31354" x="4281488" y="2159000"/>
          <p14:tracePt t="31362" x="4265613" y="2166938"/>
          <p14:tracePt t="31370" x="4240213" y="2174875"/>
          <p14:tracePt t="31378" x="4230688" y="2192338"/>
          <p14:tracePt t="31386" x="4205288" y="2192338"/>
          <p14:tracePt t="31394" x="4197350" y="2192338"/>
          <p14:tracePt t="31402" x="4187825" y="2200275"/>
          <p14:tracePt t="31410" x="4162425" y="2217738"/>
          <p14:tracePt t="31426" x="4146550" y="2227263"/>
          <p14:tracePt t="31434" x="4137025" y="2235200"/>
          <p14:tracePt t="31442" x="4129088" y="2235200"/>
          <p14:tracePt t="31450" x="4121150" y="2243138"/>
          <p14:tracePt t="31458" x="4111625" y="2252663"/>
          <p14:tracePt t="31466" x="4103688" y="2260600"/>
          <p14:tracePt t="31474" x="4078288" y="2286000"/>
          <p14:tracePt t="31490" x="4052888" y="2311400"/>
          <p14:tracePt t="31498" x="4044950" y="2319338"/>
          <p14:tracePt t="31506" x="4035425" y="2344738"/>
          <p14:tracePt t="31514" x="4010025" y="2387600"/>
          <p14:tracePt t="31522" x="4002088" y="2387600"/>
          <p14:tracePt t="31530" x="3992563" y="2405063"/>
          <p14:tracePt t="31538" x="3976688" y="2430463"/>
          <p14:tracePt t="31546" x="3967163" y="2430463"/>
          <p14:tracePt t="31554" x="3967163" y="2447925"/>
          <p14:tracePt t="31562" x="3959225" y="2481263"/>
          <p14:tracePt t="31570" x="3951288" y="2498725"/>
          <p14:tracePt t="31578" x="3933825" y="2506663"/>
          <p14:tracePt t="31586" x="3925888" y="2524125"/>
          <p14:tracePt t="31594" x="3908425" y="2549525"/>
          <p14:tracePt t="31602" x="3890963" y="2566988"/>
          <p14:tracePt t="31618" x="3883025" y="2582863"/>
          <p14:tracePt t="31626" x="3883025" y="2600325"/>
          <p14:tracePt t="31634" x="3883025" y="2617788"/>
          <p14:tracePt t="31642" x="3883025" y="2625725"/>
          <p14:tracePt t="31650" x="3883025" y="2633663"/>
          <p14:tracePt t="31658" x="3883025" y="2660650"/>
          <p14:tracePt t="31666" x="3883025" y="2686050"/>
          <p14:tracePt t="31674" x="3865563" y="2701925"/>
          <p14:tracePt t="31682" x="3865563" y="2719388"/>
          <p14:tracePt t="31690" x="3865563" y="2744788"/>
          <p14:tracePt t="31698" x="3865563" y="2770188"/>
          <p14:tracePt t="31706" x="3865563" y="2778125"/>
          <p14:tracePt t="31714" x="3873500" y="2805113"/>
          <p14:tracePt t="31722" x="3873500" y="2813050"/>
          <p14:tracePt t="31730" x="3873500" y="2820988"/>
          <p14:tracePt t="31738" x="3883025" y="2846388"/>
          <p14:tracePt t="31746" x="3890963" y="2855913"/>
          <p14:tracePt t="31754" x="3900488" y="2863850"/>
          <p14:tracePt t="31770" x="3900488" y="2871788"/>
          <p14:tracePt t="31778" x="3916363" y="2889250"/>
          <p14:tracePt t="31786" x="3925888" y="2889250"/>
          <p14:tracePt t="31802" x="3941763" y="2897188"/>
          <p14:tracePt t="31810" x="3967163" y="2906713"/>
          <p14:tracePt t="31818" x="3976688" y="2914650"/>
          <p14:tracePt t="31826" x="3992563" y="2914650"/>
          <p14:tracePt t="31834" x="4010025" y="2932113"/>
          <p14:tracePt t="31842" x="4044950" y="2940050"/>
          <p14:tracePt t="31850" x="4060825" y="2949575"/>
          <p14:tracePt t="31858" x="4086225" y="2957513"/>
          <p14:tracePt t="31866" x="4121150" y="2965450"/>
          <p14:tracePt t="31874" x="4154488" y="2982913"/>
          <p14:tracePt t="31882" x="4179888" y="3000375"/>
          <p14:tracePt t="31890" x="4205288" y="3008313"/>
          <p14:tracePt t="31898" x="4248150" y="3008313"/>
          <p14:tracePt t="31906" x="4265613" y="3008313"/>
          <p14:tracePt t="31914" x="4281488" y="3025775"/>
          <p14:tracePt t="31930" x="4291013" y="3025775"/>
          <p14:tracePt t="31938" x="4298950" y="3025775"/>
          <p14:tracePt t="31946" x="4316413" y="3025775"/>
          <p14:tracePt t="31954" x="4324350" y="3025775"/>
          <p14:tracePt t="31962" x="4332288" y="3025775"/>
          <p14:tracePt t="31970" x="4349750" y="3025775"/>
          <p14:tracePt t="31986" x="4375150" y="3025775"/>
          <p14:tracePt t="32002" x="4400550" y="3025775"/>
          <p14:tracePt t="32010" x="4410075" y="3025775"/>
          <p14:tracePt t="32018" x="4418013" y="3025775"/>
          <p14:tracePt t="32026" x="4443413" y="3025775"/>
          <p14:tracePt t="32034" x="4451350" y="3025775"/>
          <p14:tracePt t="32042" x="4476750" y="3025775"/>
          <p14:tracePt t="32050" x="4494213" y="3025775"/>
          <p14:tracePt t="32058" x="4519613" y="3025775"/>
          <p14:tracePt t="32066" x="4554538" y="3033713"/>
          <p14:tracePt t="32074" x="4587875" y="3041650"/>
          <p14:tracePt t="32082" x="4621213" y="3041650"/>
          <p14:tracePt t="32090" x="4656138" y="3041650"/>
          <p14:tracePt t="32098" x="4699000" y="3041650"/>
          <p14:tracePt t="32106" x="4740275" y="3041650"/>
          <p14:tracePt t="32114" x="4783138" y="3041650"/>
          <p14:tracePt t="32122" x="4826000" y="3041650"/>
          <p14:tracePt t="32130" x="4868863" y="3041650"/>
          <p14:tracePt t="32138" x="4894263" y="3041650"/>
          <p14:tracePt t="32146" x="4927600" y="3041650"/>
          <p14:tracePt t="32154" x="4935538" y="3041650"/>
          <p14:tracePt t="32162" x="4962525" y="3041650"/>
          <p14:tracePt t="32170" x="4987925" y="3041650"/>
          <p14:tracePt t="32178" x="5003800" y="3041650"/>
          <p14:tracePt t="32186" x="5046663" y="3051175"/>
          <p14:tracePt t="32194" x="5080000" y="3051175"/>
          <p14:tracePt t="32202" x="5106988" y="3067050"/>
          <p14:tracePt t="32210" x="5148263" y="3067050"/>
          <p14:tracePt t="32218" x="5173663" y="3076575"/>
          <p14:tracePt t="32226" x="5199063" y="3076575"/>
          <p14:tracePt t="32234" x="5224463" y="3076575"/>
          <p14:tracePt t="32242" x="5249863" y="3076575"/>
          <p14:tracePt t="32250" x="5276850" y="3076575"/>
          <p14:tracePt t="32258" x="5302250" y="3076575"/>
          <p14:tracePt t="32266" x="5335588" y="3076575"/>
          <p14:tracePt t="32274" x="5353050" y="3076575"/>
          <p14:tracePt t="32282" x="5378450" y="3076575"/>
          <p14:tracePt t="32290" x="5403850" y="3076575"/>
          <p14:tracePt t="32298" x="5411788" y="3076575"/>
          <p14:tracePt t="32306" x="5437188" y="3084513"/>
          <p14:tracePt t="32314" x="5472113" y="3084513"/>
          <p14:tracePt t="32322" x="5487988" y="3084513"/>
          <p14:tracePt t="32330" x="5513388" y="3084513"/>
          <p14:tracePt t="32338" x="5548313" y="3084513"/>
          <p14:tracePt t="32346" x="5565775" y="3084513"/>
          <p14:tracePt t="32354" x="5607050" y="3084513"/>
          <p14:tracePt t="32362" x="5649913" y="3084513"/>
          <p14:tracePt t="32370" x="5692775" y="3084513"/>
          <p14:tracePt t="32378" x="5726113" y="3084513"/>
          <p14:tracePt t="32386" x="5751513" y="3084513"/>
          <p14:tracePt t="32394" x="5776913" y="3084513"/>
          <p14:tracePt t="32402" x="5811838" y="3084513"/>
          <p14:tracePt t="32410" x="5837238" y="3084513"/>
          <p14:tracePt t="32418" x="5870575" y="3101975"/>
          <p14:tracePt t="32426" x="5888038" y="3101975"/>
          <p14:tracePt t="32434" x="5913438" y="3101975"/>
          <p14:tracePt t="32442" x="5938838" y="3101975"/>
          <p14:tracePt t="32450" x="5964238" y="3101975"/>
          <p14:tracePt t="32458" x="5972175" y="3101975"/>
          <p14:tracePt t="32466" x="5997575" y="3101975"/>
          <p14:tracePt t="32474" x="6024563" y="3109913"/>
          <p14:tracePt t="32482" x="6049963" y="3109913"/>
          <p14:tracePt t="32490" x="6091238" y="3109913"/>
          <p14:tracePt t="32498" x="6116638" y="3109913"/>
          <p14:tracePt t="32506" x="6151563" y="3109913"/>
          <p14:tracePt t="32514" x="6194425" y="3109913"/>
          <p14:tracePt t="32522" x="6210300" y="3109913"/>
          <p14:tracePt t="32530" x="6227763" y="3109913"/>
          <p14:tracePt t="32538" x="6245225" y="3109913"/>
          <p14:tracePt t="32546" x="6270625" y="3109913"/>
          <p14:tracePt t="32554" x="6278563" y="3109913"/>
          <p14:tracePt t="32562" x="6303963" y="3109913"/>
          <p14:tracePt t="32570" x="6338888" y="3109913"/>
          <p14:tracePt t="32578" x="6354763" y="3109913"/>
          <p14:tracePt t="32586" x="6389688" y="3119438"/>
          <p14:tracePt t="32594" x="6430963" y="3119438"/>
          <p14:tracePt t="32602" x="6491288" y="3127375"/>
          <p14:tracePt t="32610" x="6542088" y="3127375"/>
          <p14:tracePt t="32618" x="6584950" y="3152775"/>
          <p14:tracePt t="32626" x="6626225" y="3152775"/>
          <p14:tracePt t="32634" x="6704013" y="3152775"/>
          <p14:tracePt t="32642" x="6745288" y="3152775"/>
          <p14:tracePt t="32650" x="6788150" y="3152775"/>
          <p14:tracePt t="32658" x="6831013" y="3160713"/>
          <p14:tracePt t="32666" x="6848475" y="3160713"/>
          <p14:tracePt t="32674" x="6899275" y="3160713"/>
          <p14:tracePt t="32682" x="6958013" y="3170238"/>
          <p14:tracePt t="32690" x="7018338" y="3170238"/>
          <p14:tracePt t="32698" x="7077075" y="3170238"/>
          <p14:tracePt t="32706" x="7119938" y="3170238"/>
          <p14:tracePt t="32714" x="7162800" y="3170238"/>
          <p14:tracePt t="32722" x="7196138" y="3170238"/>
          <p14:tracePt t="32730" x="7221538" y="3170238"/>
          <p14:tracePt t="32738" x="7264400" y="3160713"/>
          <p14:tracePt t="32746" x="7281863" y="3160713"/>
          <p14:tracePt t="32754" x="7297738" y="3152775"/>
          <p14:tracePt t="32762" x="7323138" y="3144838"/>
          <p14:tracePt t="32770" x="7358063" y="3135313"/>
          <p14:tracePt t="32778" x="7366000" y="3135313"/>
          <p14:tracePt t="32786" x="7373938" y="3127375"/>
          <p14:tracePt t="32794" x="7391400" y="3119438"/>
          <p14:tracePt t="32810" x="7408863" y="3101975"/>
          <p14:tracePt t="32826" x="7416800" y="3094038"/>
          <p14:tracePt t="32834" x="7416800" y="3084513"/>
          <p14:tracePt t="32842" x="7434263" y="3067050"/>
          <p14:tracePt t="32850" x="7442200" y="3041650"/>
          <p14:tracePt t="32858" x="7451725" y="3008313"/>
          <p14:tracePt t="32874" x="7451725" y="2974975"/>
          <p14:tracePt t="32882" x="7451725" y="2965450"/>
          <p14:tracePt t="32890" x="7451725" y="2940050"/>
          <p14:tracePt t="32898" x="7451725" y="2922588"/>
          <p14:tracePt t="32906" x="7451725" y="2914650"/>
          <p14:tracePt t="32914" x="7451725" y="2889250"/>
          <p14:tracePt t="32922" x="7451725" y="2871788"/>
          <p14:tracePt t="32930" x="7442200" y="2855913"/>
          <p14:tracePt t="32938" x="7434263" y="2830513"/>
          <p14:tracePt t="32946" x="7426325" y="2820988"/>
          <p14:tracePt t="32954" x="7426325" y="2813050"/>
          <p14:tracePt t="32962" x="7426325" y="2805113"/>
          <p14:tracePt t="32970" x="7400925" y="2787650"/>
          <p14:tracePt t="32978" x="7391400" y="2778125"/>
          <p14:tracePt t="32986" x="7391400" y="2762250"/>
          <p14:tracePt t="32994" x="7373938" y="2744788"/>
          <p14:tracePt t="33002" x="7366000" y="2744788"/>
          <p14:tracePt t="33010" x="7358063" y="2719388"/>
          <p14:tracePt t="33018" x="7348538" y="2701925"/>
          <p14:tracePt t="33029" x="7332663" y="2676525"/>
          <p14:tracePt t="33034" x="7281863" y="2633663"/>
          <p14:tracePt t="33042" x="7264400" y="2617788"/>
          <p14:tracePt t="33050" x="7229475" y="2592388"/>
          <p14:tracePt t="33058" x="7204075" y="2574925"/>
          <p14:tracePt t="33066" x="7178675" y="2549525"/>
          <p14:tracePt t="33074" x="7145338" y="2541588"/>
          <p14:tracePt t="33082" x="7094538" y="2516188"/>
          <p14:tracePt t="33090" x="7077075" y="2516188"/>
          <p14:tracePt t="33098" x="7043738" y="2498725"/>
          <p14:tracePt t="33106" x="7018338" y="2489200"/>
          <p14:tracePt t="33114" x="6958013" y="2463800"/>
          <p14:tracePt t="33122" x="6932613" y="2463800"/>
          <p14:tracePt t="33130" x="6907213" y="2455863"/>
          <p14:tracePt t="33138" x="6881813" y="2430463"/>
          <p14:tracePt t="33146" x="6848475" y="2422525"/>
          <p14:tracePt t="33154" x="6797675" y="2413000"/>
          <p14:tracePt t="33162" x="6754813" y="2379663"/>
          <p14:tracePt t="33170" x="6678613" y="2371725"/>
          <p14:tracePt t="33178" x="6618288" y="2362200"/>
          <p14:tracePt t="33186" x="6559550" y="2354263"/>
          <p14:tracePt t="33194" x="6499225" y="2354263"/>
          <p14:tracePt t="33202" x="6440488" y="2336800"/>
          <p14:tracePt t="33210" x="6405563" y="2328863"/>
          <p14:tracePt t="33218" x="6372225" y="2319338"/>
          <p14:tracePt t="33226" x="6354763" y="2319338"/>
          <p14:tracePt t="33234" x="6329363" y="2319338"/>
          <p14:tracePt t="33242" x="6296025" y="2319338"/>
          <p14:tracePt t="33250" x="6270625" y="2319338"/>
          <p14:tracePt t="33258" x="6235700" y="2319338"/>
          <p14:tracePt t="33266" x="6210300" y="2319338"/>
          <p14:tracePt t="33274" x="6194425" y="2319338"/>
          <p14:tracePt t="33282" x="6184900" y="2319338"/>
          <p14:tracePt t="33290" x="6159500" y="2319338"/>
          <p14:tracePt t="33298" x="6151563" y="2319338"/>
          <p14:tracePt t="33306" x="6116638" y="2319338"/>
          <p14:tracePt t="33314" x="6108700" y="2319338"/>
          <p14:tracePt t="33322" x="6091238" y="2319338"/>
          <p14:tracePt t="33330" x="6075363" y="2319338"/>
          <p14:tracePt t="33346" x="6057900" y="2336800"/>
          <p14:tracePt t="33354" x="6040438" y="2344738"/>
          <p14:tracePt t="33362" x="6024563" y="2362200"/>
          <p14:tracePt t="33370" x="6015038" y="2371725"/>
          <p14:tracePt t="33378" x="5997575" y="2397125"/>
          <p14:tracePt t="33386" x="5972175" y="2422525"/>
          <p14:tracePt t="33394" x="5964238" y="2430463"/>
          <p14:tracePt t="33402" x="5946775" y="2455863"/>
          <p14:tracePt t="33410" x="5930900" y="2481263"/>
          <p14:tracePt t="33418" x="5930900" y="2506663"/>
          <p14:tracePt t="33426" x="5921375" y="2524125"/>
          <p14:tracePt t="33434" x="5921375" y="2541588"/>
          <p14:tracePt t="33442" x="5921375" y="2557463"/>
          <p14:tracePt t="33450" x="5913438" y="2592388"/>
          <p14:tracePt t="33458" x="5913438" y="2600325"/>
          <p14:tracePt t="33466" x="5913438" y="2617788"/>
          <p14:tracePt t="33474" x="5913438" y="2625725"/>
          <p14:tracePt t="33482" x="5913438" y="2651125"/>
          <p14:tracePt t="33490" x="5921375" y="2676525"/>
          <p14:tracePt t="33498" x="5938838" y="2711450"/>
          <p14:tracePt t="33506" x="5946775" y="2736850"/>
          <p14:tracePt t="33514" x="5972175" y="2752725"/>
          <p14:tracePt t="33522" x="5989638" y="2787650"/>
          <p14:tracePt t="33530" x="6007100" y="2795588"/>
          <p14:tracePt t="33538" x="6024563" y="2820988"/>
          <p14:tracePt t="33546" x="6032500" y="2846388"/>
          <p14:tracePt t="33554" x="6057900" y="2871788"/>
          <p14:tracePt t="33562" x="6075363" y="2906713"/>
          <p14:tracePt t="33578" x="6083300" y="2914650"/>
          <p14:tracePt t="33586" x="6100763" y="2932113"/>
          <p14:tracePt t="33594" x="6134100" y="2949575"/>
          <p14:tracePt t="33602" x="6159500" y="2957513"/>
          <p14:tracePt t="33610" x="6194425" y="2982913"/>
          <p14:tracePt t="33618" x="6219825" y="3000375"/>
          <p14:tracePt t="33626" x="6253163" y="3008313"/>
          <p14:tracePt t="33634" x="6278563" y="3033713"/>
          <p14:tracePt t="33642" x="6303963" y="3041650"/>
          <p14:tracePt t="33650" x="6329363" y="3051175"/>
          <p14:tracePt t="33658" x="6372225" y="3051175"/>
          <p14:tracePt t="33666" x="6423025" y="3067050"/>
          <p14:tracePt t="33674" x="6483350" y="3067050"/>
          <p14:tracePt t="33682" x="6542088" y="3084513"/>
          <p14:tracePt t="33690" x="6584950" y="3094038"/>
          <p14:tracePt t="33698" x="6618288" y="3094038"/>
          <p14:tracePt t="33706" x="6643688" y="3094038"/>
          <p14:tracePt t="33714" x="6678613" y="3094038"/>
          <p14:tracePt t="33722" x="6694488" y="3094038"/>
          <p14:tracePt t="33730" x="6711950" y="3094038"/>
          <p14:tracePt t="33738" x="6719888" y="3094038"/>
          <p14:tracePt t="33746" x="6729413" y="3094038"/>
          <p14:tracePt t="33754" x="6737350" y="3094038"/>
          <p14:tracePt t="33762" x="6745288" y="3084513"/>
          <p14:tracePt t="33770" x="6754813" y="3076575"/>
          <p14:tracePt t="33778" x="6762750" y="3076575"/>
          <p14:tracePt t="33794" x="6770688" y="3059113"/>
          <p14:tracePt t="33802" x="6797675" y="3041650"/>
          <p14:tracePt t="33810" x="6805613" y="3033713"/>
          <p14:tracePt t="33818" x="6823075" y="3033713"/>
          <p14:tracePt t="33826" x="6838950" y="3016250"/>
          <p14:tracePt t="33834" x="6864350" y="3000375"/>
          <p14:tracePt t="33842" x="6864350" y="2990850"/>
          <p14:tracePt t="33850" x="6881813" y="2982913"/>
          <p14:tracePt t="33858" x="6907213" y="2965450"/>
          <p14:tracePt t="33866" x="6915150" y="2965450"/>
          <p14:tracePt t="33874" x="6942138" y="2940050"/>
          <p14:tracePt t="33882" x="6967538" y="2914650"/>
          <p14:tracePt t="33890" x="6983413" y="2897188"/>
          <p14:tracePt t="33898" x="7000875" y="2881313"/>
          <p14:tracePt t="33906" x="7034213" y="2846388"/>
          <p14:tracePt t="33914" x="7051675" y="2838450"/>
          <p14:tracePt t="33922" x="7077075" y="2813050"/>
          <p14:tracePt t="33930" x="7094538" y="2805113"/>
          <p14:tracePt t="33938" x="7112000" y="2795588"/>
          <p14:tracePt t="33946" x="7145338" y="2778125"/>
          <p14:tracePt t="33954" x="7162800" y="2762250"/>
          <p14:tracePt t="33962" x="7178675" y="2752725"/>
          <p14:tracePt t="33970" x="7178675" y="2744788"/>
          <p14:tracePt t="33986" x="7196138" y="2727325"/>
          <p14:tracePt t="34002" x="7196138" y="2701925"/>
          <p14:tracePt t="34034" x="7196138" y="2668588"/>
          <p14:tracePt t="34042" x="7196138" y="2660650"/>
          <p14:tracePt t="34050" x="7196138" y="2633663"/>
          <p14:tracePt t="34058" x="7178675" y="2617788"/>
          <p14:tracePt t="34066" x="7162800" y="2600325"/>
          <p14:tracePt t="34074" x="7145338" y="2574925"/>
          <p14:tracePt t="34082" x="7112000" y="2541588"/>
          <p14:tracePt t="34090" x="7085013" y="2516188"/>
          <p14:tracePt t="34098" x="7085013" y="2506663"/>
          <p14:tracePt t="34106" x="7069138" y="2489200"/>
          <p14:tracePt t="34114" x="7051675" y="2481263"/>
          <p14:tracePt t="34122" x="7008813" y="2463800"/>
          <p14:tracePt t="34130" x="6983413" y="2455863"/>
          <p14:tracePt t="34138" x="6950075" y="2438400"/>
          <p14:tracePt t="34146" x="6932613" y="2430463"/>
          <p14:tracePt t="34154" x="6907213" y="2422525"/>
          <p14:tracePt t="34162" x="6881813" y="2413000"/>
          <p14:tracePt t="34170" x="6848475" y="2387600"/>
          <p14:tracePt t="34178" x="6813550" y="2379663"/>
          <p14:tracePt t="34186" x="6780213" y="2371725"/>
          <p14:tracePt t="34194" x="6762750" y="2354263"/>
          <p14:tracePt t="34202" x="6719888" y="2336800"/>
          <p14:tracePt t="34210" x="6669088" y="2303463"/>
          <p14:tracePt t="34218" x="6635750" y="2286000"/>
          <p14:tracePt t="34226" x="6600825" y="2278063"/>
          <p14:tracePt t="34234" x="6567488" y="2252663"/>
          <p14:tracePt t="34242" x="6534150" y="2243138"/>
          <p14:tracePt t="34250" x="6499225" y="2235200"/>
          <p14:tracePt t="34258" x="6456363" y="2217738"/>
          <p14:tracePt t="34266" x="6405563" y="2209800"/>
          <p14:tracePt t="34282" x="6372225" y="2209800"/>
          <p14:tracePt t="34290" x="6354763" y="2209800"/>
          <p14:tracePt t="34298" x="6338888" y="2209800"/>
          <p14:tracePt t="34306" x="6303963" y="2209800"/>
          <p14:tracePt t="34322" x="6296025" y="2209800"/>
          <p14:tracePt t="34330" x="6278563" y="2209800"/>
          <p14:tracePt t="34338" x="6270625" y="2209800"/>
          <p14:tracePt t="34346" x="6245225" y="2217738"/>
          <p14:tracePt t="34354" x="6235700" y="2217738"/>
          <p14:tracePt t="34362" x="6210300" y="2243138"/>
          <p14:tracePt t="34370" x="6159500" y="2260600"/>
          <p14:tracePt t="34378" x="6108700" y="2293938"/>
          <p14:tracePt t="34386" x="6057900" y="2311400"/>
          <p14:tracePt t="34394" x="6007100" y="2354263"/>
          <p14:tracePt t="34402" x="5972175" y="2387600"/>
          <p14:tracePt t="34410" x="5946775" y="2405063"/>
          <p14:tracePt t="34418" x="5913438" y="2430463"/>
          <p14:tracePt t="34426" x="5895975" y="2447925"/>
          <p14:tracePt t="34434" x="5870575" y="2463800"/>
          <p14:tracePt t="34442" x="5870575" y="2481263"/>
          <p14:tracePt t="34450" x="5853113" y="2498725"/>
          <p14:tracePt t="34458" x="5845175" y="2498725"/>
          <p14:tracePt t="34466" x="5827713" y="2516188"/>
          <p14:tracePt t="34482" x="5819775" y="2524125"/>
          <p14:tracePt t="34490" x="5802313" y="2549525"/>
          <p14:tracePt t="34498" x="5786438" y="2574925"/>
          <p14:tracePt t="34506" x="5776913" y="2600325"/>
          <p14:tracePt t="34514" x="5776913" y="2608263"/>
          <p14:tracePt t="34522" x="5776913" y="2625725"/>
          <p14:tracePt t="34530" x="5761038" y="2651125"/>
          <p14:tracePt t="34538" x="5761038" y="2660650"/>
          <p14:tracePt t="34546" x="5761038" y="2668588"/>
          <p14:tracePt t="34554" x="5761038" y="2693988"/>
          <p14:tracePt t="34562" x="5761038" y="2701925"/>
          <p14:tracePt t="34570" x="5761038" y="2727325"/>
          <p14:tracePt t="34578" x="5761038" y="2752725"/>
          <p14:tracePt t="34586" x="5761038" y="2762250"/>
          <p14:tracePt t="34594" x="5768975" y="2770188"/>
          <p14:tracePt t="34602" x="5786438" y="2805113"/>
          <p14:tracePt t="34610" x="5811838" y="2820988"/>
          <p14:tracePt t="34618" x="5811838" y="2830513"/>
          <p14:tracePt t="34626" x="5827713" y="2846388"/>
          <p14:tracePt t="34634" x="5837238" y="2846388"/>
          <p14:tracePt t="34642" x="5845175" y="2855913"/>
          <p14:tracePt t="34650" x="5853113" y="2871788"/>
          <p14:tracePt t="34658" x="5880100" y="2881313"/>
          <p14:tracePt t="34666" x="5913438" y="2914650"/>
          <p14:tracePt t="34674" x="5946775" y="2932113"/>
          <p14:tracePt t="34682" x="5964238" y="2932113"/>
          <p14:tracePt t="34690" x="5997575" y="2949575"/>
          <p14:tracePt t="34698" x="6015038" y="2957513"/>
          <p14:tracePt t="34714" x="6032500" y="2974975"/>
          <p14:tracePt t="34730" x="6057900" y="2990850"/>
          <p14:tracePt t="34746" x="6065838" y="2990850"/>
          <p14:tracePt t="34762" x="6075363" y="2990850"/>
          <p14:tracePt t="34770" x="6083300" y="3000375"/>
          <p14:tracePt t="34786" x="6100763" y="3000375"/>
          <p14:tracePt t="34802" x="6108700" y="3008313"/>
          <p14:tracePt t="34818" x="6116638" y="3008313"/>
          <p14:tracePt t="34826" x="6134100" y="3008313"/>
          <p14:tracePt t="35754" x="6142038" y="3008313"/>
          <p14:tracePt t="35866" x="6142038" y="3000375"/>
          <p14:tracePt t="35882" x="6134100" y="3000375"/>
          <p14:tracePt t="35898" x="6134100" y="2990850"/>
          <p14:tracePt t="35914" x="6126163" y="2990850"/>
          <p14:tracePt t="35922" x="6108700" y="2990850"/>
          <p14:tracePt t="35954" x="6100763" y="2990850"/>
          <p14:tracePt t="36970" x="6091238" y="2990850"/>
          <p14:tracePt t="36978" x="6083300" y="2990850"/>
          <p14:tracePt t="36994" x="6075363" y="2990850"/>
          <p14:tracePt t="37338" x="6065838" y="2990850"/>
          <p14:tracePt t="37346" x="6049963" y="2990850"/>
          <p14:tracePt t="37354" x="6040438" y="2990850"/>
          <p14:tracePt t="37362" x="6032500" y="2990850"/>
          <p14:tracePt t="37370" x="6007100" y="2990850"/>
          <p14:tracePt t="37378" x="5997575" y="2990850"/>
          <p14:tracePt t="37394" x="5972175" y="2990850"/>
          <p14:tracePt t="37402" x="5956300" y="3000375"/>
          <p14:tracePt t="37410" x="5946775" y="3000375"/>
          <p14:tracePt t="37418" x="5938838" y="3008313"/>
          <p14:tracePt t="37426" x="5930900" y="3008313"/>
          <p14:tracePt t="39002" x="5921375" y="3008313"/>
          <p14:tracePt t="39010" x="5913438" y="3000375"/>
          <p14:tracePt t="39018" x="5905500" y="3000375"/>
          <p14:tracePt t="39029" x="5888038" y="2990850"/>
          <p14:tracePt t="39034" x="5862638" y="2982913"/>
          <p14:tracePt t="39042" x="5827713" y="2965450"/>
          <p14:tracePt t="39050" x="5811838" y="2965450"/>
          <p14:tracePt t="39058" x="5794375" y="2965450"/>
          <p14:tracePt t="39066" x="5776913" y="2957513"/>
          <p14:tracePt t="39074" x="5761038" y="2957513"/>
          <p14:tracePt t="39082" x="5743575" y="2957513"/>
          <p14:tracePt t="39098" x="5708650" y="2949575"/>
          <p14:tracePt t="39106" x="5675313" y="2940050"/>
          <p14:tracePt t="39114" x="5667375" y="2940050"/>
          <p14:tracePt t="39122" x="5632450" y="2932113"/>
          <p14:tracePt t="39130" x="5616575" y="2922588"/>
          <p14:tracePt t="39138" x="5581650" y="2922588"/>
          <p14:tracePt t="39146" x="5548313" y="2914650"/>
          <p14:tracePt t="39154" x="5505450" y="2914650"/>
          <p14:tracePt t="39162" x="5472113" y="2906713"/>
          <p14:tracePt t="39170" x="5446713" y="2906713"/>
          <p14:tracePt t="39178" x="5429250" y="2906713"/>
          <p14:tracePt t="39186" x="5394325" y="2897188"/>
          <p14:tracePt t="39202" x="5368925" y="2897188"/>
          <p14:tracePt t="39210" x="5353050" y="2889250"/>
          <p14:tracePt t="39226" x="5327650" y="2889250"/>
          <p14:tracePt t="39234" x="5310188" y="2881313"/>
          <p14:tracePt t="39242" x="5284788" y="2881313"/>
          <p14:tracePt t="39250" x="5249863" y="2871788"/>
          <p14:tracePt t="39258" x="5224463" y="2863850"/>
          <p14:tracePt t="39266" x="5216525" y="2863850"/>
          <p14:tracePt t="39274" x="5199063" y="2863850"/>
          <p14:tracePt t="39282" x="5165725" y="2855913"/>
          <p14:tracePt t="39290" x="5157788" y="2846388"/>
          <p14:tracePt t="39298" x="5132388" y="2846388"/>
          <p14:tracePt t="39306" x="5106988" y="2846388"/>
          <p14:tracePt t="39314" x="5106988" y="2838450"/>
          <p14:tracePt t="39322" x="5089525" y="2838450"/>
          <p14:tracePt t="39330" x="5054600" y="2838450"/>
          <p14:tracePt t="39338" x="5038725" y="2838450"/>
          <p14:tracePt t="39346" x="5021263" y="2838450"/>
          <p14:tracePt t="39354" x="4995863" y="2830513"/>
          <p14:tracePt t="39362" x="4987925" y="2830513"/>
          <p14:tracePt t="39426" x="4978400" y="2830513"/>
          <p14:tracePt t="39506" x="4953000" y="2813050"/>
          <p14:tracePt t="39514" x="4945063" y="2813050"/>
          <p14:tracePt t="39522" x="4919663" y="2813050"/>
          <p14:tracePt t="39530" x="4910138" y="2805113"/>
          <p14:tracePt t="39538" x="4894263" y="2795588"/>
          <p14:tracePt t="39546" x="4876800" y="2795588"/>
          <p14:tracePt t="39562" x="4859338" y="2795588"/>
          <p14:tracePt t="40202" x="4843463" y="2795588"/>
          <p14:tracePt t="40210" x="4818063" y="2795588"/>
          <p14:tracePt t="40218" x="4808538" y="2787650"/>
          <p14:tracePt t="40226" x="4775200" y="2787650"/>
          <p14:tracePt t="40234" x="4749800" y="2770188"/>
          <p14:tracePt t="40242" x="4740275" y="2770188"/>
          <p14:tracePt t="40250" x="4714875" y="2762250"/>
          <p14:tracePt t="40258" x="4689475" y="2752725"/>
          <p14:tracePt t="40266" x="4681538" y="2752725"/>
          <p14:tracePt t="40274" x="4656138" y="2752725"/>
          <p14:tracePt t="40282" x="4621213" y="2736850"/>
          <p14:tracePt t="40290" x="4595813" y="2727325"/>
          <p14:tracePt t="40298" x="4587875" y="2727325"/>
          <p14:tracePt t="40306" x="4579938" y="2719388"/>
          <p14:tracePt t="40322" x="4554538" y="2711450"/>
          <p14:tracePt t="40346" x="4529138" y="2711450"/>
          <p14:tracePt t="40354" x="4511675" y="2701925"/>
          <p14:tracePt t="40370" x="4494213" y="2693988"/>
          <p14:tracePt t="40378" x="4468813" y="2686050"/>
          <p14:tracePt t="40386" x="4443413" y="2676525"/>
          <p14:tracePt t="40394" x="4418013" y="2660650"/>
          <p14:tracePt t="40402" x="4400550" y="2660650"/>
          <p14:tracePt t="40410" x="4375150" y="2651125"/>
          <p14:tracePt t="40418" x="4332288" y="2651125"/>
          <p14:tracePt t="40426" x="4306888" y="2651125"/>
          <p14:tracePt t="40434" x="4265613" y="2643188"/>
          <p14:tracePt t="40442" x="4179888" y="2643188"/>
          <p14:tracePt t="40450" x="4111625" y="2643188"/>
          <p14:tracePt t="40458" x="4035425" y="2633663"/>
          <p14:tracePt t="40466" x="3959225" y="2608263"/>
          <p14:tracePt t="40474" x="3900488" y="2600325"/>
          <p14:tracePt t="40482" x="3857625" y="2600325"/>
          <p14:tracePt t="40490" x="3789363" y="2592388"/>
          <p14:tracePt t="40498" x="3729038" y="2582863"/>
          <p14:tracePt t="40506" x="3662363" y="2557463"/>
          <p14:tracePt t="40514" x="3576638" y="2557463"/>
          <p14:tracePt t="40522" x="3517900" y="2549525"/>
          <p14:tracePt t="40530" x="3475038" y="2541588"/>
          <p14:tracePt t="40538" x="3457575" y="2541588"/>
          <p14:tracePt t="40546" x="3414713" y="2532063"/>
          <p14:tracePt t="40554" x="3373438" y="2532063"/>
          <p14:tracePt t="40562" x="3322638" y="2516188"/>
          <p14:tracePt t="40570" x="3313113" y="2516188"/>
          <p14:tracePt t="40578" x="3279775" y="2516188"/>
          <p14:tracePt t="40586" x="3236913" y="2506663"/>
          <p14:tracePt t="40594" x="3203575" y="2506663"/>
          <p14:tracePt t="40602" x="3186113" y="2506663"/>
          <p14:tracePt t="40610" x="3135313" y="2498725"/>
          <p14:tracePt t="40618" x="3127375" y="2498725"/>
          <p14:tracePt t="40626" x="3092450" y="2498725"/>
          <p14:tracePt t="40634" x="3059113" y="2498725"/>
          <p14:tracePt t="40642" x="3041650" y="2498725"/>
          <p14:tracePt t="40650" x="3016250" y="2498725"/>
          <p14:tracePt t="40658" x="2973388" y="2498725"/>
          <p14:tracePt t="40666" x="2940050" y="2498725"/>
          <p14:tracePt t="40674" x="2905125" y="2498725"/>
          <p14:tracePt t="40682" x="2889250" y="2498725"/>
          <p14:tracePt t="40690" x="2854325" y="2498725"/>
          <p14:tracePt t="40698" x="2828925" y="2498725"/>
          <p14:tracePt t="40706" x="2811463" y="2498725"/>
          <p14:tracePt t="40714" x="2786063" y="2498725"/>
          <p14:tracePt t="40722" x="2770188" y="2489200"/>
          <p14:tracePt t="40730" x="2727325" y="2473325"/>
          <p14:tracePt t="40738" x="2684463" y="2473325"/>
          <p14:tracePt t="40746" x="2641600" y="2463800"/>
          <p14:tracePt t="40754" x="2590800" y="2463800"/>
          <p14:tracePt t="40762" x="2549525" y="2455863"/>
          <p14:tracePt t="40770" x="2463800" y="2438400"/>
          <p14:tracePt t="40778" x="2387600" y="2438400"/>
          <p14:tracePt t="40786" x="2301875" y="2422525"/>
          <p14:tracePt t="40794" x="2235200" y="2422525"/>
          <p14:tracePt t="40802" x="2149475" y="2422525"/>
          <p14:tracePt t="40810" x="2098675" y="2422525"/>
          <p14:tracePt t="40818" x="2055813" y="2422525"/>
          <p14:tracePt t="40826" x="2022475" y="2422525"/>
          <p14:tracePt t="40842" x="2012950" y="2422525"/>
          <p14:tracePt t="40850" x="2005013" y="2422525"/>
          <p14:tracePt t="40858" x="1987550" y="2422525"/>
          <p14:tracePt t="40866" x="1979613" y="2422525"/>
          <p14:tracePt t="40882" x="1962150" y="2422525"/>
          <p14:tracePt t="40890" x="1954213" y="2422525"/>
          <p14:tracePt t="40898" x="1946275" y="2422525"/>
          <p14:tracePt t="40914" x="1928813" y="2422525"/>
          <p14:tracePt t="40922" x="1920875" y="2422525"/>
          <p14:tracePt t="40938" x="1911350" y="2422525"/>
          <p14:tracePt t="40954" x="1893888" y="2422525"/>
          <p14:tracePt t="40962" x="1878013" y="2422525"/>
          <p14:tracePt t="40970" x="1852613" y="2422525"/>
          <p14:tracePt t="40978" x="1843088" y="2422525"/>
          <p14:tracePt t="40986" x="1827213" y="2422525"/>
          <p14:tracePt t="40994" x="1809750" y="2422525"/>
          <p14:tracePt t="41002" x="1792288" y="2422525"/>
          <p14:tracePt t="41010" x="1766888" y="2413000"/>
          <p14:tracePt t="41018" x="1724025" y="2413000"/>
          <p14:tracePt t="41026" x="1647825" y="2438400"/>
          <p14:tracePt t="41034" x="1546225" y="2498725"/>
          <p14:tracePt t="41042" x="1495425" y="2541588"/>
          <p14:tracePt t="41050" x="1462088" y="2549525"/>
          <p14:tracePt t="41058" x="1409700" y="2592388"/>
          <p14:tracePt t="41066" x="1376363" y="2608263"/>
          <p14:tracePt t="41074" x="1350963" y="2633663"/>
          <p14:tracePt t="41092" x="1317625" y="2643188"/>
          <p14:tracePt t="41098" x="1308100" y="2660650"/>
          <p14:tracePt t="41106" x="1300163" y="2668588"/>
          <p14:tracePt t="41114" x="1290638" y="2668588"/>
          <p14:tracePt t="41122" x="1265238" y="2686050"/>
          <p14:tracePt t="41138" x="1257300" y="2711450"/>
          <p14:tracePt t="41146" x="1249363" y="2727325"/>
          <p14:tracePt t="41154" x="1231900" y="2736850"/>
          <p14:tracePt t="41162" x="1223963" y="2762250"/>
          <p14:tracePt t="41170" x="1214438" y="2778125"/>
          <p14:tracePt t="41178" x="1189038" y="2805113"/>
          <p14:tracePt t="41186" x="1173163" y="2830513"/>
          <p14:tracePt t="41194" x="1155700" y="2846388"/>
          <p14:tracePt t="41202" x="1138238" y="2871788"/>
          <p14:tracePt t="41210" x="1130300" y="2897188"/>
          <p14:tracePt t="41218" x="1130300" y="2932113"/>
          <p14:tracePt t="41226" x="1130300" y="2974975"/>
          <p14:tracePt t="41234" x="1130300" y="2990850"/>
          <p14:tracePt t="41242" x="1130300" y="3016250"/>
          <p14:tracePt t="41250" x="1130300" y="3084513"/>
          <p14:tracePt t="41258" x="1130300" y="3127375"/>
          <p14:tracePt t="41266" x="1130300" y="3186113"/>
          <p14:tracePt t="41274" x="1130300" y="3211513"/>
          <p14:tracePt t="41282" x="1130300" y="3246438"/>
          <p14:tracePt t="41290" x="1130300" y="3279775"/>
          <p14:tracePt t="41298" x="1130300" y="3348038"/>
          <p14:tracePt t="41306" x="1130300" y="3390900"/>
          <p14:tracePt t="41314" x="1163638" y="3449638"/>
          <p14:tracePt t="41322" x="1173163" y="3509963"/>
          <p14:tracePt t="41330" x="1181100" y="3560763"/>
          <p14:tracePt t="41338" x="1214438" y="3611563"/>
          <p14:tracePt t="41346" x="1231900" y="3654425"/>
          <p14:tracePt t="41354" x="1257300" y="3697288"/>
          <p14:tracePt t="41362" x="1265238" y="3713163"/>
          <p14:tracePt t="41370" x="1282700" y="3738563"/>
          <p14:tracePt t="41378" x="1300163" y="3756025"/>
          <p14:tracePt t="41386" x="1317625" y="3773488"/>
          <p14:tracePt t="41394" x="1333500" y="3806825"/>
          <p14:tracePt t="41402" x="1343025" y="3816350"/>
          <p14:tracePt t="41410" x="1358900" y="3832225"/>
          <p14:tracePt t="41418" x="1384300" y="3883025"/>
          <p14:tracePt t="41426" x="1401763" y="3900488"/>
          <p14:tracePt t="41434" x="1435100" y="3925888"/>
          <p14:tracePt t="41442" x="1462088" y="3951288"/>
          <p14:tracePt t="41450" x="1512888" y="3986213"/>
          <p14:tracePt t="41458" x="1538288" y="4011613"/>
          <p14:tracePt t="41466" x="1589088" y="4062413"/>
          <p14:tracePt t="41474" x="1631950" y="4095750"/>
          <p14:tracePt t="41482" x="1639888" y="4121150"/>
          <p14:tracePt t="41490" x="1673225" y="4138613"/>
          <p14:tracePt t="41498" x="1716088" y="4156075"/>
          <p14:tracePt t="41506" x="1749425" y="4171950"/>
          <p14:tracePt t="41514" x="1776413" y="4181475"/>
          <p14:tracePt t="41522" x="1817688" y="4206875"/>
          <p14:tracePt t="41530" x="1835150" y="4206875"/>
          <p14:tracePt t="41538" x="1868488" y="4206875"/>
          <p14:tracePt t="41546" x="1893888" y="4214813"/>
          <p14:tracePt t="41554" x="1911350" y="4224338"/>
          <p14:tracePt t="41562" x="1954213" y="4232275"/>
          <p14:tracePt t="41570" x="2022475" y="4265613"/>
          <p14:tracePt t="41578" x="2081213" y="4283075"/>
          <p14:tracePt t="41586" x="2157413" y="4316413"/>
          <p14:tracePt t="41594" x="2243138" y="4341813"/>
          <p14:tracePt t="41602" x="2336800" y="4359275"/>
          <p14:tracePt t="41610" x="2405063" y="4384675"/>
          <p14:tracePt t="41618" x="2481263" y="4394200"/>
          <p14:tracePt t="41626" x="2557463" y="4419600"/>
          <p14:tracePt t="41634" x="2641600" y="4427538"/>
          <p14:tracePt t="41642" x="2701925" y="4435475"/>
          <p14:tracePt t="41650" x="2778125" y="4445000"/>
          <p14:tracePt t="41658" x="2863850" y="4470400"/>
          <p14:tracePt t="41666" x="2930525" y="4470400"/>
          <p14:tracePt t="41674" x="2990850" y="4478338"/>
          <p14:tracePt t="41682" x="3049588" y="4486275"/>
          <p14:tracePt t="41690" x="3143250" y="4495800"/>
          <p14:tracePt t="41698" x="3211513" y="4513263"/>
          <p14:tracePt t="41706" x="3270250" y="4521200"/>
          <p14:tracePt t="41714" x="3330575" y="4529138"/>
          <p14:tracePt t="41722" x="3406775" y="4529138"/>
          <p14:tracePt t="41730" x="3449638" y="4529138"/>
          <p14:tracePt t="41738" x="3492500" y="4529138"/>
          <p14:tracePt t="41746" x="3533775" y="4529138"/>
          <p14:tracePt t="41754" x="3568700" y="4529138"/>
          <p14:tracePt t="41762" x="3611563" y="4529138"/>
          <p14:tracePt t="41770" x="3644900" y="4538663"/>
          <p14:tracePt t="41778" x="3713163" y="4546600"/>
          <p14:tracePt t="41786" x="3756025" y="4546600"/>
          <p14:tracePt t="41794" x="3822700" y="4572000"/>
          <p14:tracePt t="41802" x="3865563" y="4572000"/>
          <p14:tracePt t="41810" x="3908425" y="4572000"/>
          <p14:tracePt t="41818" x="3951288" y="4579938"/>
          <p14:tracePt t="41826" x="4002088" y="4579938"/>
          <p14:tracePt t="41834" x="4052888" y="4579938"/>
          <p14:tracePt t="41842" x="4095750" y="4579938"/>
          <p14:tracePt t="41850" x="4129088" y="4579938"/>
          <p14:tracePt t="41858" x="4171950" y="4579938"/>
          <p14:tracePt t="41866" x="4214813" y="4579938"/>
          <p14:tracePt t="41874" x="4265613" y="4579938"/>
          <p14:tracePt t="41882" x="4306888" y="4579938"/>
          <p14:tracePt t="41890" x="4341813" y="4579938"/>
          <p14:tracePt t="41898" x="4367213" y="4572000"/>
          <p14:tracePt t="41906" x="4392613" y="4564063"/>
          <p14:tracePt t="41914" x="4435475" y="4554538"/>
          <p14:tracePt t="41922" x="4486275" y="4538663"/>
          <p14:tracePt t="41930" x="4503738" y="4529138"/>
          <p14:tracePt t="41938" x="4545013" y="4513263"/>
          <p14:tracePt t="41946" x="4570413" y="4495800"/>
          <p14:tracePt t="41954" x="4587875" y="4486275"/>
          <p14:tracePt t="41962" x="4605338" y="4478338"/>
          <p14:tracePt t="41970" x="4630738" y="4470400"/>
          <p14:tracePt t="41978" x="4656138" y="4452938"/>
          <p14:tracePt t="41986" x="4673600" y="4435475"/>
          <p14:tracePt t="41994" x="4681538" y="4435475"/>
          <p14:tracePt t="42002" x="4706938" y="4427538"/>
          <p14:tracePt t="42010" x="4724400" y="4410075"/>
          <p14:tracePt t="42018" x="4749800" y="4402138"/>
          <p14:tracePt t="42034" x="4749800" y="4394200"/>
          <p14:tracePt t="42042" x="4757738" y="4384675"/>
          <p14:tracePt t="42058" x="4757738" y="4376738"/>
          <p14:tracePt t="42066" x="4765675" y="4368800"/>
          <p14:tracePt t="42074" x="4765675" y="4351338"/>
          <p14:tracePt t="42082" x="4775200" y="4333875"/>
          <p14:tracePt t="42106" x="4775200" y="4325938"/>
          <p14:tracePt t="42114" x="4783138" y="4308475"/>
          <p14:tracePt t="42122" x="4791075" y="4275138"/>
          <p14:tracePt t="42130" x="4800600" y="4265613"/>
          <p14:tracePt t="42138" x="4800600" y="4249738"/>
          <p14:tracePt t="42146" x="4800600" y="4232275"/>
          <p14:tracePt t="42154" x="4818063" y="4206875"/>
          <p14:tracePt t="42162" x="4818063" y="4197350"/>
          <p14:tracePt t="42170" x="4818063" y="4171950"/>
          <p14:tracePt t="42178" x="4818063" y="4164013"/>
          <p14:tracePt t="42186" x="4818063" y="4156075"/>
          <p14:tracePt t="42194" x="4818063" y="4138613"/>
          <p14:tracePt t="42210" x="4808538" y="4130675"/>
          <p14:tracePt t="42218" x="4808538" y="4121150"/>
          <p14:tracePt t="42226" x="4791075" y="4113213"/>
          <p14:tracePt t="42234" x="4775200" y="4105275"/>
          <p14:tracePt t="42242" x="4740275" y="4087813"/>
          <p14:tracePt t="42250" x="4706938" y="4079875"/>
          <p14:tracePt t="42258" x="4673600" y="4044950"/>
          <p14:tracePt t="42266" x="4638675" y="4027488"/>
          <p14:tracePt t="42274" x="4595813" y="4019550"/>
          <p14:tracePt t="42282" x="4570413" y="4002088"/>
          <p14:tracePt t="42290" x="4537075" y="4002088"/>
          <p14:tracePt t="42298" x="4503738" y="3986213"/>
          <p14:tracePt t="42306" x="4451350" y="3968750"/>
          <p14:tracePt t="42314" x="4392613" y="3951288"/>
          <p14:tracePt t="42322" x="4349750" y="3943350"/>
          <p14:tracePt t="42330" x="4291013" y="3943350"/>
          <p14:tracePt t="42338" x="4240213" y="3917950"/>
          <p14:tracePt t="42346" x="4197350" y="3917950"/>
          <p14:tracePt t="42354" x="4154488" y="3917950"/>
          <p14:tracePt t="42362" x="4111625" y="3917950"/>
          <p14:tracePt t="42370" x="4086225" y="3917950"/>
          <p14:tracePt t="42378" x="4070350" y="3917950"/>
          <p14:tracePt t="42386" x="4035425" y="3908425"/>
          <p14:tracePt t="42394" x="4002088" y="3908425"/>
          <p14:tracePt t="42402" x="3984625" y="3908425"/>
          <p14:tracePt t="42410" x="3959225" y="3900488"/>
          <p14:tracePt t="42418" x="3925888" y="3900488"/>
          <p14:tracePt t="42426" x="3908425" y="3900488"/>
          <p14:tracePt t="42434" x="3890963" y="3900488"/>
          <p14:tracePt t="42442" x="3857625" y="3900488"/>
          <p14:tracePt t="42450" x="3840163" y="3900488"/>
          <p14:tracePt t="42458" x="3814763" y="3900488"/>
          <p14:tracePt t="42466" x="3806825" y="3900488"/>
          <p14:tracePt t="42474" x="3781425" y="3900488"/>
          <p14:tracePt t="42482" x="3771900" y="3900488"/>
          <p14:tracePt t="42506" x="3746500" y="3900488"/>
          <p14:tracePt t="42522" x="3729038" y="3917950"/>
          <p14:tracePt t="42530" x="3721100" y="3925888"/>
          <p14:tracePt t="42538" x="3721100" y="3943350"/>
          <p14:tracePt t="42546" x="3703638" y="3968750"/>
          <p14:tracePt t="42554" x="3695700" y="3976688"/>
          <p14:tracePt t="42562" x="3695700" y="3986213"/>
          <p14:tracePt t="42570" x="3695700" y="4011613"/>
          <p14:tracePt t="42578" x="3695700" y="4019550"/>
          <p14:tracePt t="42586" x="3695700" y="4027488"/>
          <p14:tracePt t="42594" x="3695700" y="4037013"/>
          <p14:tracePt t="42602" x="3695700" y="4044950"/>
          <p14:tracePt t="42610" x="3695700" y="4052888"/>
          <p14:tracePt t="42618" x="3695700" y="4062413"/>
          <p14:tracePt t="42626" x="3703638" y="4070350"/>
          <p14:tracePt t="42634" x="3713163" y="4079875"/>
          <p14:tracePt t="42642" x="3713163" y="4087813"/>
          <p14:tracePt t="42666" x="3729038" y="4095750"/>
          <p14:tracePt t="42690" x="3746500" y="4113213"/>
          <p14:tracePt t="42730" x="3763963" y="4121150"/>
          <p14:tracePt t="42762" x="3781425" y="4121150"/>
          <p14:tracePt t="42770" x="3797300" y="4121150"/>
          <p14:tracePt t="42810" x="3806825" y="4121150"/>
          <p14:tracePt t="42834" x="3822700" y="4121150"/>
          <p14:tracePt t="42850" x="3822700" y="4113213"/>
          <p14:tracePt t="42858" x="3822700" y="4105275"/>
          <p14:tracePt t="42874" x="3832225" y="4095750"/>
          <p14:tracePt t="42914" x="3832225" y="4087813"/>
          <p14:tracePt t="49154" x="3832225" y="4079875"/>
          <p14:tracePt t="49346" x="3832225" y="4062413"/>
          <p14:tracePt t="49354" x="3832225" y="4044950"/>
          <p14:tracePt t="49362" x="3832225" y="4037013"/>
          <p14:tracePt t="49378" x="3840163" y="4019550"/>
          <p14:tracePt t="49386" x="3848100" y="4019550"/>
          <p14:tracePt t="49410" x="3857625" y="4011613"/>
          <p14:tracePt t="49418" x="3865563" y="3994150"/>
          <p14:tracePt t="49426" x="3873500" y="3994150"/>
          <p14:tracePt t="49450" x="3883025" y="3986213"/>
          <p14:tracePt t="49474" x="3883025" y="3976688"/>
          <p14:tracePt t="50578" x="3900488" y="3976688"/>
          <p14:tracePt t="50586" x="3908425" y="3968750"/>
          <p14:tracePt t="50706" x="3925888" y="3968750"/>
          <p14:tracePt t="50714" x="3941763" y="3968750"/>
          <p14:tracePt t="50730" x="3967163" y="3968750"/>
          <p14:tracePt t="50738" x="3976688" y="3968750"/>
          <p14:tracePt t="50754" x="3992563" y="3968750"/>
          <p14:tracePt t="50794" x="4010025" y="3968750"/>
          <p14:tracePt t="50802" x="4027488" y="3968750"/>
          <p14:tracePt t="50810" x="4035425" y="3986213"/>
          <p14:tracePt t="50826" x="4060825" y="3994150"/>
          <p14:tracePt t="50834" x="4070350" y="3994150"/>
          <p14:tracePt t="50842" x="4078288" y="4002088"/>
          <p14:tracePt t="50858" x="4111625" y="4011613"/>
          <p14:tracePt t="50866" x="4121150" y="4011613"/>
          <p14:tracePt t="50874" x="4146550" y="4019550"/>
          <p14:tracePt t="50882" x="4154488" y="4019550"/>
          <p14:tracePt t="50890" x="4171950" y="4019550"/>
          <p14:tracePt t="50898" x="4179888" y="4019550"/>
          <p14:tracePt t="50914" x="4187825" y="4019550"/>
          <p14:tracePt t="50930" x="4214813" y="4019550"/>
          <p14:tracePt t="50938" x="4240213" y="4019550"/>
          <p14:tracePt t="50946" x="4248150" y="4019550"/>
          <p14:tracePt t="50962" x="4256088" y="4019550"/>
          <p14:tracePt t="50970" x="4265613" y="4019550"/>
          <p14:tracePt t="51002" x="4273550" y="4019550"/>
          <p14:tracePt t="51170" x="4281488" y="4019550"/>
          <p14:tracePt t="52498" x="4291013" y="4019550"/>
          <p14:tracePt t="52514" x="4298950" y="4019550"/>
          <p14:tracePt t="52530" x="4316413" y="4019550"/>
          <p14:tracePt t="52602" x="4324350" y="4002088"/>
          <p14:tracePt t="52610" x="4332288" y="4002088"/>
          <p14:tracePt t="52618" x="4349750" y="3994150"/>
          <p14:tracePt t="52626" x="4367213" y="3994150"/>
          <p14:tracePt t="52634" x="4375150" y="3986213"/>
          <p14:tracePt t="52954" x="4400550" y="3951288"/>
          <p14:tracePt t="52962" x="4529138" y="3935413"/>
          <p14:tracePt t="52970" x="4699000" y="3892550"/>
          <p14:tracePt t="52978" x="4818063" y="3892550"/>
          <p14:tracePt t="52986" x="4945063" y="3892550"/>
          <p14:tracePt t="52994" x="5021263" y="3892550"/>
          <p14:tracePt t="53001" x="5064125" y="3892550"/>
          <p14:tracePt t="53010" x="5097463" y="3892550"/>
          <p14:tracePt t="53018" x="5114925" y="3892550"/>
          <p14:tracePt t="53027" x="5140325" y="3892550"/>
          <p14:tracePt t="53033" x="5173663" y="3892550"/>
          <p14:tracePt t="53042" x="5208588" y="3892550"/>
          <p14:tracePt t="53050" x="5249863" y="3892550"/>
          <p14:tracePt t="53058" x="5276850" y="3892550"/>
          <p14:tracePt t="53066" x="5335588" y="3892550"/>
          <p14:tracePt t="53074" x="5403850" y="3892550"/>
          <p14:tracePt t="53082" x="5487988" y="3892550"/>
          <p14:tracePt t="53090" x="5565775" y="3892550"/>
          <p14:tracePt t="53098" x="5649913" y="3892550"/>
          <p14:tracePt t="53106" x="5743575" y="3892550"/>
          <p14:tracePt t="53114" x="5819775" y="3892550"/>
          <p14:tracePt t="53122" x="5905500" y="3892550"/>
          <p14:tracePt t="53130" x="5972175" y="3892550"/>
          <p14:tracePt t="53138" x="6057900" y="3892550"/>
          <p14:tracePt t="53146" x="6126163" y="3892550"/>
          <p14:tracePt t="53153" x="6261100" y="3917950"/>
          <p14:tracePt t="53162" x="6430963" y="3917950"/>
          <p14:tracePt t="53169" x="6600825" y="3917950"/>
          <p14:tracePt t="53178" x="6805613" y="3917950"/>
          <p14:tracePt t="53186" x="7051675" y="3935413"/>
          <p14:tracePt t="53194" x="7170738" y="3935413"/>
          <p14:tracePt t="53202" x="7332663" y="3935413"/>
          <p14:tracePt t="53210" x="7467600" y="3935413"/>
          <p14:tracePt t="53218" x="7578725" y="3935413"/>
          <p14:tracePt t="53225" x="7697788" y="3925888"/>
          <p14:tracePt t="53234" x="7807325" y="3908425"/>
          <p14:tracePt t="53242" x="7875588" y="3883025"/>
          <p14:tracePt t="53250" x="7961313" y="3867150"/>
          <p14:tracePt t="53257" x="8020050" y="3841750"/>
          <p14:tracePt t="53266" x="8096250" y="3824288"/>
          <p14:tracePt t="53273" x="8189913" y="3773488"/>
          <p14:tracePt t="53282" x="8291513" y="3756025"/>
          <p14:tracePt t="53290" x="8351838" y="3713163"/>
          <p14:tracePt t="53298" x="8453438" y="3662363"/>
          <p14:tracePt t="53305" x="8547100" y="3619500"/>
          <p14:tracePt t="53314" x="8623300" y="3578225"/>
          <p14:tracePt t="53321" x="8683625" y="3543300"/>
          <p14:tracePt t="53330" x="8759825" y="3502025"/>
          <p14:tracePt t="53338" x="8828088" y="3459163"/>
          <p14:tracePt t="53346" x="8904288" y="3416300"/>
          <p14:tracePt t="53354" x="8955088" y="3382963"/>
          <p14:tracePt t="53362" x="9031288" y="3340100"/>
          <p14:tracePt t="53370" x="9107488" y="3297238"/>
          <p14:tracePt t="53378" x="9167813" y="3263900"/>
          <p14:tracePt t="53386" x="9244013" y="3221038"/>
          <p14:tracePt t="53394" x="9294813" y="3178175"/>
          <p14:tracePt t="53402" x="9363075" y="3135313"/>
          <p14:tracePt t="53409" x="9421813" y="3094038"/>
          <p14:tracePt t="53418" x="9464675" y="3067050"/>
          <p14:tracePt t="53425" x="9515475" y="3025775"/>
          <p14:tracePt t="53434" x="9575800" y="2982913"/>
          <p14:tracePt t="53441" x="9642475" y="2940050"/>
          <p14:tracePt t="53450" x="9694863" y="2914650"/>
          <p14:tracePt t="53458" x="9745663" y="2881313"/>
          <p14:tracePt t="53466" x="9786938" y="2863850"/>
          <p14:tracePt t="53473" x="9839325" y="2830513"/>
          <p14:tracePt t="53482" x="9890125" y="2813050"/>
          <p14:tracePt t="53490" x="9923463" y="2787650"/>
          <p14:tracePt t="53498" x="9974263" y="2770188"/>
          <p14:tracePt t="53506" x="10025063" y="2736850"/>
          <p14:tracePt t="53514" x="10050463" y="2727325"/>
          <p14:tracePt t="53521" x="10101263" y="2711450"/>
          <p14:tracePt t="53530" x="10136188" y="2693988"/>
          <p14:tracePt t="53538" x="10153650" y="2686050"/>
          <p14:tracePt t="53546" x="10186988" y="2668588"/>
          <p14:tracePt t="53554" x="10204450" y="2651125"/>
          <p14:tracePt t="53562" x="10220325" y="2633663"/>
          <p14:tracePt t="53570" x="10263188" y="2608263"/>
          <p14:tracePt t="53578" x="10280650" y="2592388"/>
          <p14:tracePt t="53586" x="10306050" y="2566988"/>
          <p14:tracePt t="53594" x="10356850" y="2541588"/>
          <p14:tracePt t="53602" x="10382250" y="2516188"/>
          <p14:tracePt t="53610" x="10407650" y="2489200"/>
          <p14:tracePt t="53618" x="10433050" y="2463800"/>
          <p14:tracePt t="53626" x="10450513" y="2447925"/>
          <p14:tracePt t="53634" x="10458450" y="2438400"/>
          <p14:tracePt t="53641" x="10475913" y="2405063"/>
          <p14:tracePt t="53650" x="10483850" y="2387600"/>
          <p14:tracePt t="53658" x="10501313" y="2354263"/>
          <p14:tracePt t="53666" x="10518775" y="2319338"/>
          <p14:tracePt t="53674" x="10526713" y="2311400"/>
          <p14:tracePt t="53682" x="10526713" y="2303463"/>
          <p14:tracePt t="53690" x="10526713" y="2286000"/>
          <p14:tracePt t="53698" x="10534650" y="2252663"/>
          <p14:tracePt t="53706" x="10544175" y="2235200"/>
          <p14:tracePt t="53714" x="10560050" y="2184400"/>
          <p14:tracePt t="53721" x="10560050" y="2166938"/>
          <p14:tracePt t="53730" x="10569575" y="2141538"/>
          <p14:tracePt t="53738" x="10577513" y="2116138"/>
          <p14:tracePt t="53746" x="10585450" y="2090738"/>
          <p14:tracePt t="53762" x="10585450" y="2065338"/>
          <p14:tracePt t="53770" x="10594975" y="2047875"/>
          <p14:tracePt t="54082" x="10594975" y="2055813"/>
          <p14:tracePt t="54098" x="10594975" y="2065338"/>
          <p14:tracePt t="54306" x="10594975" y="2073275"/>
          <p14:tracePt t="54314" x="10594975" y="2090738"/>
          <p14:tracePt t="54322" x="10594975" y="2108200"/>
          <p14:tracePt t="54329" x="10594975" y="2133600"/>
          <p14:tracePt t="54338" x="10585450" y="2159000"/>
          <p14:tracePt t="54346" x="10552113" y="2217738"/>
          <p14:tracePt t="54354" x="10534650" y="2235200"/>
          <p14:tracePt t="54361" x="10501313" y="2286000"/>
          <p14:tracePt t="54370" x="10458450" y="2336800"/>
          <p14:tracePt t="54378" x="10433050" y="2371725"/>
          <p14:tracePt t="54386" x="10415588" y="2397125"/>
          <p14:tracePt t="54394" x="10399713" y="2422525"/>
          <p14:tracePt t="54402" x="10374313" y="2463800"/>
          <p14:tracePt t="54410" x="10356850" y="2481263"/>
          <p14:tracePt t="54418" x="10339388" y="2516188"/>
          <p14:tracePt t="54426" x="10331450" y="2532063"/>
          <p14:tracePt t="54434" x="10313988" y="2582863"/>
          <p14:tracePt t="54442" x="10298113" y="2617788"/>
          <p14:tracePt t="54450" x="10271125" y="2668588"/>
          <p14:tracePt t="54458" x="10237788" y="2719388"/>
          <p14:tracePt t="54466" x="10212388" y="2770188"/>
          <p14:tracePt t="54474" x="10169525" y="2805113"/>
          <p14:tracePt t="54482" x="10136188" y="2897188"/>
          <p14:tracePt t="54490" x="10085388" y="2974975"/>
          <p14:tracePt t="54498" x="10025063" y="3041650"/>
          <p14:tracePt t="54506" x="10009188" y="3084513"/>
          <p14:tracePt t="54513" x="9966325" y="3135313"/>
          <p14:tracePt t="54522" x="9906000" y="3228975"/>
          <p14:tracePt t="54530" x="9864725" y="3305175"/>
          <p14:tracePt t="54538" x="9839325" y="3373438"/>
          <p14:tracePt t="54545" x="9804400" y="3408363"/>
          <p14:tracePt t="54554" x="9761538" y="3484563"/>
          <p14:tracePt t="54562" x="9745663" y="3517900"/>
          <p14:tracePt t="54569" x="9728200" y="3552825"/>
          <p14:tracePt t="54578" x="9720263" y="3578225"/>
          <p14:tracePt t="54586" x="9710738" y="3603625"/>
          <p14:tracePt t="54594" x="9710738" y="3619500"/>
          <p14:tracePt t="54602" x="9702800" y="3646488"/>
          <p14:tracePt t="54609" x="9702800" y="3662363"/>
          <p14:tracePt t="54618" x="9702800" y="3679825"/>
          <p14:tracePt t="54626" x="9702800" y="3687763"/>
          <p14:tracePt t="54634" x="9702800" y="3705225"/>
          <p14:tracePt t="54642" x="9702800" y="3722688"/>
          <p14:tracePt t="54650" x="9702800" y="3738563"/>
          <p14:tracePt t="54658" x="9702800" y="3756025"/>
          <p14:tracePt t="54674" x="9694863" y="3773488"/>
          <p14:tracePt t="54682" x="9694863" y="3781425"/>
          <p14:tracePt t="54746" x="9685338" y="3781425"/>
          <p14:tracePt t="54770" x="9677400" y="3781425"/>
          <p14:tracePt t="54778" x="9677400" y="3763963"/>
          <p14:tracePt t="54786" x="9677400" y="3756025"/>
          <p14:tracePt t="54794" x="9677400" y="3730625"/>
          <p14:tracePt t="54802" x="9677400" y="3713163"/>
          <p14:tracePt t="54810" x="9677400" y="3705225"/>
          <p14:tracePt t="54818" x="9677400" y="3687763"/>
          <p14:tracePt t="54826" x="9677400" y="3679825"/>
          <p14:tracePt t="54833" x="9667875" y="3654425"/>
          <p14:tracePt t="54842" x="9659938" y="3646488"/>
          <p14:tracePt t="54850" x="9652000" y="3636963"/>
          <p14:tracePt t="54858" x="9634538" y="3619500"/>
          <p14:tracePt t="54866" x="9634538" y="3603625"/>
          <p14:tracePt t="54874" x="9617075" y="3594100"/>
          <p14:tracePt t="54890" x="9609138" y="3578225"/>
          <p14:tracePt t="54898" x="9601200" y="3568700"/>
          <p14:tracePt t="54906" x="9601200" y="3560763"/>
          <p14:tracePt t="54914" x="9591675" y="3560763"/>
          <p14:tracePt t="54922" x="9583738" y="3543300"/>
          <p14:tracePt t="54954" x="9575800" y="3517900"/>
          <p14:tracePt t="54962" x="9566275" y="3509963"/>
          <p14:tracePt t="54970" x="9558338" y="3502025"/>
          <p14:tracePt t="54978" x="9550400" y="3484563"/>
          <p14:tracePt t="54986" x="9540875" y="3484563"/>
          <p14:tracePt t="55002" x="9532938" y="3475038"/>
          <p14:tracePt t="55020" x="9532938" y="3467100"/>
          <p14:tracePt t="55026" x="9523413" y="3459163"/>
          <p14:tracePt t="55033" x="9515475" y="3459163"/>
          <p14:tracePt t="55050" x="9515475" y="3449638"/>
          <p14:tracePt t="55058" x="9507538" y="3441700"/>
          <p14:tracePt t="55066" x="9498013" y="3441700"/>
          <p14:tracePt t="55082" x="9490075" y="3433763"/>
          <p14:tracePt t="55090" x="9482138" y="3424238"/>
          <p14:tracePt t="55106" x="9456738" y="3416300"/>
          <p14:tracePt t="55130" x="9431338" y="3416300"/>
          <p14:tracePt t="55146" x="9421813" y="3416300"/>
          <p14:tracePt t="55154" x="9413875" y="3416300"/>
          <p14:tracePt t="55162" x="9396413" y="3416300"/>
          <p14:tracePt t="55178" x="9388475" y="3408363"/>
          <p14:tracePt t="55202" x="9380538" y="3408363"/>
          <p14:tracePt t="55210" x="9371013" y="3408363"/>
          <p14:tracePt t="55226" x="9363075" y="3408363"/>
          <p14:tracePt t="55242" x="9353550" y="3408363"/>
          <p14:tracePt t="55258" x="9337675" y="3408363"/>
          <p14:tracePt t="55282" x="9328150" y="3408363"/>
          <p14:tracePt t="55290" x="9320213" y="3408363"/>
          <p14:tracePt t="55306" x="9312275" y="3416300"/>
          <p14:tracePt t="55314" x="9302750" y="3416300"/>
          <p14:tracePt t="55322" x="9294813" y="3424238"/>
          <p14:tracePt t="55338" x="9286875" y="3433763"/>
          <p14:tracePt t="55346" x="9286875" y="3441700"/>
          <p14:tracePt t="55354" x="9269413" y="3449638"/>
          <p14:tracePt t="55362" x="9269413" y="3459163"/>
          <p14:tracePt t="55370" x="9269413" y="3475038"/>
          <p14:tracePt t="55378" x="9269413" y="3484563"/>
          <p14:tracePt t="55386" x="9269413" y="3509963"/>
          <p14:tracePt t="55402" x="9269413" y="3517900"/>
          <p14:tracePt t="55410" x="9269413" y="3535363"/>
          <p14:tracePt t="55426" x="9269413" y="3543300"/>
          <p14:tracePt t="55434" x="9269413" y="3552825"/>
          <p14:tracePt t="55450" x="9269413" y="3560763"/>
          <p14:tracePt t="55458" x="9269413" y="3568700"/>
          <p14:tracePt t="55482" x="9261475" y="3578225"/>
          <p14:tracePt t="55514" x="9261475" y="3586163"/>
          <p14:tracePt t="55522" x="9261475" y="3611563"/>
          <p14:tracePt t="55538" x="9261475" y="3619500"/>
          <p14:tracePt t="55546" x="9251950" y="3636963"/>
          <p14:tracePt t="55553" x="9251950" y="3646488"/>
          <p14:tracePt t="55570" x="9251950" y="3671888"/>
          <p14:tracePt t="55578" x="9244013" y="3679825"/>
          <p14:tracePt t="55594" x="9244013" y="3687763"/>
          <p14:tracePt t="55602" x="9244013" y="3705225"/>
          <p14:tracePt t="55618" x="9244013" y="3722688"/>
          <p14:tracePt t="55626" x="9244013" y="3730625"/>
          <p14:tracePt t="55634" x="9226550" y="3748088"/>
          <p14:tracePt t="55642" x="9226550" y="3756025"/>
          <p14:tracePt t="55658" x="9226550" y="3763963"/>
          <p14:tracePt t="55665" x="9226550" y="3781425"/>
          <p14:tracePt t="55674" x="9226550" y="3790950"/>
          <p14:tracePt t="55690" x="9226550" y="3798888"/>
          <p14:tracePt t="55698" x="9226550" y="3806825"/>
          <p14:tracePt t="55722" x="9226550" y="3816350"/>
          <p14:tracePt t="55746" x="9226550" y="3832225"/>
          <p14:tracePt t="55754" x="9218613" y="3841750"/>
          <p14:tracePt t="55770" x="9218613" y="3849688"/>
          <p14:tracePt t="55778" x="9218613" y="3867150"/>
          <p14:tracePt t="55786" x="9218613" y="3883025"/>
          <p14:tracePt t="55794" x="9218613" y="3900488"/>
          <p14:tracePt t="55810" x="9218613" y="3917950"/>
          <p14:tracePt t="55817" x="9218613" y="3925888"/>
          <p14:tracePt t="55826" x="9218613" y="3943350"/>
          <p14:tracePt t="55834" x="9218613" y="3951288"/>
          <p14:tracePt t="55842" x="9226550" y="3976688"/>
          <p14:tracePt t="55849" x="9226550" y="3986213"/>
          <p14:tracePt t="55857" x="9236075" y="3994150"/>
          <p14:tracePt t="55874" x="9244013" y="4011613"/>
          <p14:tracePt t="55890" x="9251950" y="4044950"/>
          <p14:tracePt t="55898" x="9269413" y="4052888"/>
          <p14:tracePt t="55914" x="9269413" y="4062413"/>
          <p14:tracePt t="55922" x="9277350" y="4070350"/>
          <p14:tracePt t="55930" x="9277350" y="4079875"/>
          <p14:tracePt t="55938" x="9294813" y="4087813"/>
          <p14:tracePt t="55962" x="9302750" y="4113213"/>
          <p14:tracePt t="55978" x="9328150" y="4130675"/>
          <p14:tracePt t="55994" x="9337675" y="4130675"/>
          <p14:tracePt t="56001" x="9345613" y="4130675"/>
          <p14:tracePt t="56010" x="9345613" y="4138613"/>
          <p14:tracePt t="56017" x="9353550" y="4146550"/>
          <p14:tracePt t="56028" x="9363075" y="4146550"/>
          <p14:tracePt t="56034" x="9363075" y="4156075"/>
          <p14:tracePt t="56050" x="9380538" y="4164013"/>
          <p14:tracePt t="56057" x="9388475" y="4164013"/>
          <p14:tracePt t="56066" x="9396413" y="4181475"/>
          <p14:tracePt t="56082" x="9421813" y="4181475"/>
          <p14:tracePt t="56089" x="9431338" y="4181475"/>
          <p14:tracePt t="56106" x="9456738" y="4181475"/>
          <p14:tracePt t="56114" x="9472613" y="4189413"/>
          <p14:tracePt t="56122" x="9472613" y="4197350"/>
          <p14:tracePt t="56130" x="9490075" y="4197350"/>
          <p14:tracePt t="56146" x="9498013" y="4197350"/>
          <p14:tracePt t="56153" x="9507538" y="4197350"/>
          <p14:tracePt t="56162" x="9523413" y="4197350"/>
          <p14:tracePt t="56178" x="9532938" y="4197350"/>
          <p14:tracePt t="56186" x="9540875" y="4197350"/>
          <p14:tracePt t="56202" x="9550400" y="4197350"/>
          <p14:tracePt t="56210" x="9558338" y="4197350"/>
          <p14:tracePt t="56226" x="9566275" y="4197350"/>
          <p14:tracePt t="56250" x="9583738" y="4197350"/>
          <p14:tracePt t="56257" x="9591675" y="4197350"/>
          <p14:tracePt t="56266" x="9601200" y="4197350"/>
          <p14:tracePt t="56274" x="9617075" y="4197350"/>
          <p14:tracePt t="56282" x="9626600" y="4197350"/>
          <p14:tracePt t="56290" x="9642475" y="4181475"/>
          <p14:tracePt t="56306" x="9659938" y="4181475"/>
          <p14:tracePt t="56314" x="9677400" y="4171950"/>
          <p14:tracePt t="56330" x="9677400" y="4156075"/>
          <p14:tracePt t="56338" x="9694863" y="4138613"/>
          <p14:tracePt t="56354" x="9694863" y="4130675"/>
          <p14:tracePt t="56362" x="9702800" y="4121150"/>
          <p14:tracePt t="56369" x="9710738" y="4105275"/>
          <p14:tracePt t="56394" x="9720263" y="4079875"/>
          <p14:tracePt t="56402" x="9720263" y="4070350"/>
          <p14:tracePt t="56410" x="9728200" y="4052888"/>
          <p14:tracePt t="56418" x="9736138" y="4044950"/>
          <p14:tracePt t="56426" x="9745663" y="4037013"/>
          <p14:tracePt t="56434" x="9753600" y="4019550"/>
          <p14:tracePt t="56442" x="9761538" y="4002088"/>
          <p14:tracePt t="56450" x="9771063" y="3994150"/>
          <p14:tracePt t="56458" x="9786938" y="3986213"/>
          <p14:tracePt t="56466" x="9796463" y="3968750"/>
          <p14:tracePt t="56474" x="9796463" y="3960813"/>
          <p14:tracePt t="56482" x="9804400" y="3960813"/>
          <p14:tracePt t="56490" x="9804400" y="3943350"/>
          <p14:tracePt t="56498" x="9812338" y="3925888"/>
          <p14:tracePt t="56514" x="9812338" y="3908425"/>
          <p14:tracePt t="56522" x="9812338" y="3900488"/>
          <p14:tracePt t="56530" x="9812338" y="3892550"/>
          <p14:tracePt t="56537" x="9812338" y="3875088"/>
          <p14:tracePt t="56546" x="9812338" y="3857625"/>
          <p14:tracePt t="56554" x="9821863" y="3841750"/>
          <p14:tracePt t="56562" x="9821863" y="3824288"/>
          <p14:tracePt t="56570" x="9821863" y="3790950"/>
          <p14:tracePt t="56578" x="9821863" y="3773488"/>
          <p14:tracePt t="56586" x="9821863" y="3756025"/>
          <p14:tracePt t="56594" x="9821863" y="3730625"/>
          <p14:tracePt t="56610" x="9821863" y="3722688"/>
          <p14:tracePt t="56618" x="9821863" y="3705225"/>
          <p14:tracePt t="56626" x="9821863" y="3697288"/>
          <p14:tracePt t="56634" x="9821863" y="3687763"/>
          <p14:tracePt t="56642" x="9821863" y="3679825"/>
          <p14:tracePt t="56650" x="9821863" y="3662363"/>
          <p14:tracePt t="56658" x="9821863" y="3654425"/>
          <p14:tracePt t="56666" x="9821863" y="3636963"/>
          <p14:tracePt t="56673" x="9821863" y="3629025"/>
          <p14:tracePt t="56681" x="9796463" y="3611563"/>
          <p14:tracePt t="56698" x="9796463" y="3586163"/>
          <p14:tracePt t="56706" x="9786938" y="3578225"/>
          <p14:tracePt t="56714" x="9771063" y="3568700"/>
          <p14:tracePt t="56722" x="9761538" y="3552825"/>
          <p14:tracePt t="56730" x="9761538" y="3543300"/>
          <p14:tracePt t="56738" x="9753600" y="3535363"/>
          <p14:tracePt t="56746" x="9745663" y="3517900"/>
          <p14:tracePt t="56754" x="9736138" y="3509963"/>
          <p14:tracePt t="56762" x="9736138" y="3502025"/>
          <p14:tracePt t="56770" x="9728200" y="3484563"/>
          <p14:tracePt t="56778" x="9702800" y="3467100"/>
          <p14:tracePt t="56786" x="9694863" y="3449638"/>
          <p14:tracePt t="56802" x="9685338" y="3449638"/>
          <p14:tracePt t="56818" x="9685338" y="3433763"/>
          <p14:tracePt t="56834" x="9677400" y="3433763"/>
          <p14:tracePt t="56842" x="9659938" y="3416300"/>
          <p14:tracePt t="56858" x="9659938" y="3408363"/>
          <p14:tracePt t="56866" x="9642475" y="3398838"/>
          <p14:tracePt t="56873" x="9626600" y="3390900"/>
          <p14:tracePt t="56890" x="9617075" y="3382963"/>
          <p14:tracePt t="56898" x="9601200" y="3373438"/>
          <p14:tracePt t="56914" x="9575800" y="3365500"/>
          <p14:tracePt t="56922" x="9558338" y="3355975"/>
          <p14:tracePt t="56938" x="9540875" y="3355975"/>
          <p14:tracePt t="56945" x="9532938" y="3348038"/>
          <p14:tracePt t="56970" x="9523413" y="3348038"/>
          <p14:tracePt t="56986" x="9515475" y="3348038"/>
          <p14:tracePt t="56993" x="9498013" y="3348038"/>
          <p14:tracePt t="57002" x="9490075" y="3348038"/>
          <p14:tracePt t="57009" x="9472613" y="3348038"/>
          <p14:tracePt t="57034" x="9464675" y="3348038"/>
          <p14:tracePt t="57042" x="9456738" y="3348038"/>
          <p14:tracePt t="57050" x="9439275" y="3348038"/>
          <p14:tracePt t="57058" x="9431338" y="3348038"/>
          <p14:tracePt t="57065" x="9421813" y="3348038"/>
          <p14:tracePt t="57074" x="9396413" y="3348038"/>
          <p14:tracePt t="57082" x="9371013" y="3348038"/>
          <p14:tracePt t="57090" x="9363075" y="3348038"/>
          <p14:tracePt t="57098" x="9353550" y="3348038"/>
          <p14:tracePt t="57106" x="9337675" y="3355975"/>
          <p14:tracePt t="57122" x="9320213" y="3365500"/>
          <p14:tracePt t="57138" x="9294813" y="3365500"/>
          <p14:tracePt t="57146" x="9269413" y="3382963"/>
          <p14:tracePt t="57154" x="9261475" y="3382963"/>
          <p14:tracePt t="57162" x="9251950" y="3390900"/>
          <p14:tracePt t="57170" x="9226550" y="3398838"/>
          <p14:tracePt t="57178" x="9218613" y="3408363"/>
          <p14:tracePt t="57186" x="9201150" y="3416300"/>
          <p14:tracePt t="57194" x="9193213" y="3424238"/>
          <p14:tracePt t="57202" x="9175750" y="3441700"/>
          <p14:tracePt t="57210" x="9158288" y="3459163"/>
          <p14:tracePt t="57218" x="9150350" y="3459163"/>
          <p14:tracePt t="57225" x="9142413" y="3475038"/>
          <p14:tracePt t="57234" x="9117013" y="3502025"/>
          <p14:tracePt t="57241" x="9099550" y="3517900"/>
          <p14:tracePt t="57250" x="9074150" y="3535363"/>
          <p14:tracePt t="57258" x="9074150" y="3543300"/>
          <p14:tracePt t="57266" x="9064625" y="3568700"/>
          <p14:tracePt t="57274" x="9064625" y="3578225"/>
          <p14:tracePt t="57282" x="9064625" y="3603625"/>
          <p14:tracePt t="57290" x="9064625" y="3629025"/>
          <p14:tracePt t="57298" x="9064625" y="3646488"/>
          <p14:tracePt t="57306" x="9064625" y="3654425"/>
          <p14:tracePt t="57314" x="9064625" y="3671888"/>
          <p14:tracePt t="57322" x="9064625" y="3679825"/>
          <p14:tracePt t="57329" x="9064625" y="3687763"/>
          <p14:tracePt t="57338" x="9064625" y="3697288"/>
          <p14:tracePt t="57346" x="9064625" y="3705225"/>
          <p14:tracePt t="57362" x="9064625" y="3713163"/>
          <p14:tracePt t="57378" x="9064625" y="3722688"/>
          <p14:tracePt t="57394" x="9074150" y="3730625"/>
          <p14:tracePt t="57402" x="9082088" y="3748088"/>
          <p14:tracePt t="57409" x="9091613" y="3748088"/>
          <p14:tracePt t="57418" x="9099550" y="3756025"/>
          <p14:tracePt t="57434" x="9107488" y="3763963"/>
          <p14:tracePt t="57442" x="9117013" y="3773488"/>
          <p14:tracePt t="57450" x="9124950" y="3773488"/>
          <p14:tracePt t="57458" x="9132888" y="3773488"/>
          <p14:tracePt t="57474" x="9142413" y="3773488"/>
          <p14:tracePt t="57482" x="9158288" y="3773488"/>
          <p14:tracePt t="57498" x="9201150" y="3773488"/>
          <p14:tracePt t="57506" x="9209088" y="3773488"/>
          <p14:tracePt t="57514" x="9244013" y="3773488"/>
          <p14:tracePt t="57522" x="9269413" y="3773488"/>
          <p14:tracePt t="57530" x="9277350" y="3773488"/>
          <p14:tracePt t="57537" x="9286875" y="3773488"/>
          <p14:tracePt t="57545" x="9302750" y="3773488"/>
          <p14:tracePt t="57554" x="9320213" y="3773488"/>
          <p14:tracePt t="57562" x="9337675" y="3773488"/>
          <p14:tracePt t="57578" x="9371013" y="3773488"/>
          <p14:tracePt t="57586" x="9380538" y="3773488"/>
          <p14:tracePt t="57602" x="9396413" y="3763963"/>
          <p14:tracePt t="57609" x="9405938" y="3763963"/>
          <p14:tracePt t="57617" x="9413875" y="3763963"/>
          <p14:tracePt t="57626" x="9421813" y="3756025"/>
          <p14:tracePt t="57633" x="9431338" y="3756025"/>
          <p14:tracePt t="57642" x="9439275" y="3756025"/>
          <p14:tracePt t="57658" x="9447213" y="3756025"/>
          <p14:tracePt t="57674" x="9456738" y="3756025"/>
          <p14:tracePt t="57681" x="9464675" y="3756025"/>
          <p14:tracePt t="57706" x="9472613" y="3756025"/>
          <p14:tracePt t="57730" x="9482138" y="3756025"/>
          <p14:tracePt t="57746" x="9507538" y="3748088"/>
          <p14:tracePt t="57753" x="9515475" y="3748088"/>
          <p14:tracePt t="57762" x="9532938" y="3748088"/>
          <p14:tracePt t="57770" x="9540875" y="3748088"/>
          <p14:tracePt t="57786" x="9550400" y="3748088"/>
          <p14:tracePt t="57794" x="9558338" y="3748088"/>
          <p14:tracePt t="57802" x="9566275" y="3748088"/>
          <p14:tracePt t="57818" x="9575800" y="3748088"/>
          <p14:tracePt t="57858" x="9583738" y="3738563"/>
          <p14:tracePt t="57882" x="9583738" y="3730625"/>
          <p14:tracePt t="57898" x="9583738" y="3722688"/>
          <p14:tracePt t="57906" x="9583738" y="3713163"/>
          <p14:tracePt t="57914" x="9583738" y="3705225"/>
          <p14:tracePt t="57922" x="9583738" y="3687763"/>
          <p14:tracePt t="57938" x="9583738" y="3679825"/>
          <p14:tracePt t="57946" x="9583738" y="3671888"/>
          <p14:tracePt t="57954" x="9583738" y="3654425"/>
          <p14:tracePt t="57962" x="9583738" y="3646488"/>
          <p14:tracePt t="57978" x="9583738" y="3629025"/>
          <p14:tracePt t="57985" x="9566275" y="3611563"/>
          <p14:tracePt t="57994" x="9558338" y="3603625"/>
          <p14:tracePt t="58002" x="9540875" y="3578225"/>
          <p14:tracePt t="58010" x="9540875" y="3568700"/>
          <p14:tracePt t="58021" x="9532938" y="3560763"/>
          <p14:tracePt t="58025" x="9523413" y="3543300"/>
          <p14:tracePt t="58042" x="9523413" y="3535363"/>
          <p14:tracePt t="58049" x="9507538" y="3527425"/>
          <p14:tracePt t="58066" x="9490075" y="3502025"/>
          <p14:tracePt t="58082" x="9472613" y="3492500"/>
          <p14:tracePt t="58098" x="9447213" y="3467100"/>
          <p14:tracePt t="58114" x="9447213" y="3459163"/>
          <p14:tracePt t="58122" x="9447213" y="3441700"/>
          <p14:tracePt t="58130" x="9439275" y="3433763"/>
          <p14:tracePt t="58138" x="9431338" y="3424238"/>
          <p14:tracePt t="58162" x="9421813" y="3416300"/>
          <p14:tracePt t="58250" x="9405938" y="3416300"/>
          <p14:tracePt t="58258" x="9396413" y="3416300"/>
          <p14:tracePt t="58266" x="9388475" y="3416300"/>
          <p14:tracePt t="58274" x="9371013" y="3416300"/>
          <p14:tracePt t="58282" x="9363075" y="3416300"/>
          <p14:tracePt t="58290" x="9345613" y="3424238"/>
          <p14:tracePt t="58298" x="9328150" y="3441700"/>
          <p14:tracePt t="58314" x="9320213" y="3441700"/>
          <p14:tracePt t="58321" x="9312275" y="3449638"/>
          <p14:tracePt t="58330" x="9302750" y="3449638"/>
          <p14:tracePt t="58338" x="9294813" y="3467100"/>
          <p14:tracePt t="58345" x="9286875" y="3475038"/>
          <p14:tracePt t="58362" x="9277350" y="3475038"/>
          <p14:tracePt t="58370" x="9261475" y="3492500"/>
          <p14:tracePt t="58377" x="9261475" y="3509963"/>
          <p14:tracePt t="58386" x="9251950" y="3509963"/>
          <p14:tracePt t="58402" x="9244013" y="3535363"/>
          <p14:tracePt t="58409" x="9226550" y="3543300"/>
          <p14:tracePt t="58417" x="9226550" y="3560763"/>
          <p14:tracePt t="58425" x="9218613" y="3578225"/>
          <p14:tracePt t="58433" x="9218613" y="3586163"/>
          <p14:tracePt t="58442" x="9218613" y="3594100"/>
          <p14:tracePt t="58450" x="9218613" y="3603625"/>
          <p14:tracePt t="58466" x="9218613" y="3611563"/>
          <p14:tracePt t="58474" x="9218613" y="3629025"/>
          <p14:tracePt t="58522" x="9218613" y="3636963"/>
          <p14:tracePt t="58554" x="9226550" y="3646488"/>
          <p14:tracePt t="58594" x="9236075" y="3646488"/>
          <p14:tracePt t="58610" x="9244013" y="3646488"/>
          <p14:tracePt t="58617" x="9251950" y="3654425"/>
          <p14:tracePt t="58634" x="9261475" y="3654425"/>
          <p14:tracePt t="58642" x="9269413" y="3662363"/>
          <p14:tracePt t="58658" x="9286875" y="3671888"/>
          <p14:tracePt t="58673" x="9294813" y="3679825"/>
          <p14:tracePt t="58698" x="9302750" y="3679825"/>
          <p14:tracePt t="58706" x="9320213" y="3687763"/>
          <p14:tracePt t="58714" x="9320213" y="3697288"/>
          <p14:tracePt t="58738" x="9328150" y="3697288"/>
          <p14:tracePt t="58762" x="9345613" y="3705225"/>
          <p14:tracePt t="58786" x="9363075" y="3705225"/>
          <p14:tracePt t="58794" x="9388475" y="3705225"/>
          <p14:tracePt t="58810" x="9413875" y="3705225"/>
          <p14:tracePt t="58826" x="9421813" y="3705225"/>
          <p14:tracePt t="58833" x="9431338" y="3705225"/>
          <p14:tracePt t="58842" x="9431338" y="3697288"/>
          <p14:tracePt t="58858" x="9439275" y="3697288"/>
          <p14:tracePt t="58890" x="9447213" y="3697288"/>
          <p14:tracePt t="58906" x="9456738" y="3697288"/>
          <p14:tracePt t="58970" x="9472613" y="3697288"/>
          <p14:tracePt t="59706" x="9482138" y="3687763"/>
          <p14:tracePt t="59730" x="9482138" y="3679825"/>
          <p14:tracePt t="59762" x="9482138" y="3671888"/>
          <p14:tracePt t="59978" x="9482138" y="3662363"/>
          <p14:tracePt t="59986" x="9482138" y="3646488"/>
          <p14:tracePt t="59993" x="9482138" y="3636963"/>
          <p14:tracePt t="60010" x="9482138" y="3629025"/>
          <p14:tracePt t="60018" x="9482138" y="3603625"/>
          <p14:tracePt t="60034" x="9482138" y="3594100"/>
          <p14:tracePt t="60290" x="9482138" y="3586163"/>
          <p14:tracePt t="60306" x="9482138" y="3578225"/>
          <p14:tracePt t="60970" x="9490075" y="3568700"/>
          <p14:tracePt t="60977" x="9498013" y="3568700"/>
          <p14:tracePt t="60986" x="9507538" y="3568700"/>
          <p14:tracePt t="60993" x="9515475" y="3568700"/>
          <p14:tracePt t="61002" x="9523413" y="3560763"/>
          <p14:tracePt t="61010" x="9532938" y="3560763"/>
          <p14:tracePt t="61018" x="9550400" y="3560763"/>
          <p14:tracePt t="61034" x="9566275" y="3560763"/>
          <p14:tracePt t="61042" x="9583738" y="3552825"/>
          <p14:tracePt t="61049" x="9583738" y="3543300"/>
          <p14:tracePt t="61057" x="9601200" y="3543300"/>
          <p14:tracePt t="61065" x="9609138" y="3543300"/>
          <p14:tracePt t="61073" x="9609138" y="3535363"/>
          <p14:tracePt t="61082" x="9634538" y="3535363"/>
          <p14:tracePt t="61097" x="9652000" y="3527425"/>
          <p14:tracePt t="61106" x="9667875" y="3509963"/>
          <p14:tracePt t="61113" x="9677400" y="3502025"/>
          <p14:tracePt t="61121" x="9694863" y="3492500"/>
          <p14:tracePt t="61130" x="9720263" y="3484563"/>
          <p14:tracePt t="61138" x="9728200" y="3484563"/>
          <p14:tracePt t="61146" x="9745663" y="3467100"/>
          <p14:tracePt t="61153" x="9761538" y="3459163"/>
          <p14:tracePt t="61162" x="9786938" y="3441700"/>
          <p14:tracePt t="61178" x="9821863" y="3416300"/>
          <p14:tracePt t="61186" x="9839325" y="3398838"/>
          <p14:tracePt t="61194" x="9864725" y="3373438"/>
          <p14:tracePt t="61202" x="9880600" y="3355975"/>
          <p14:tracePt t="61210" x="9898063" y="3348038"/>
          <p14:tracePt t="61217" x="9923463" y="3330575"/>
          <p14:tracePt t="61226" x="9956800" y="3297238"/>
          <p14:tracePt t="61233" x="9974263" y="3271838"/>
          <p14:tracePt t="61242" x="9991725" y="3254375"/>
          <p14:tracePt t="61250" x="9999663" y="3228975"/>
          <p14:tracePt t="61258" x="10017125" y="3211513"/>
          <p14:tracePt t="61266" x="10025063" y="3195638"/>
          <p14:tracePt t="61274" x="10034588" y="3170238"/>
          <p14:tracePt t="61282" x="10042525" y="3144838"/>
          <p14:tracePt t="61290" x="10050463" y="3119438"/>
          <p14:tracePt t="61298" x="10067925" y="3109913"/>
          <p14:tracePt t="61306" x="10075863" y="3076575"/>
          <p14:tracePt t="61313" x="10085388" y="3051175"/>
          <p14:tracePt t="61322" x="10101263" y="3033713"/>
          <p14:tracePt t="61330" x="10101263" y="3016250"/>
          <p14:tracePt t="61337" x="10101263" y="3008313"/>
          <p14:tracePt t="61345" x="10101263" y="2982913"/>
          <p14:tracePt t="61354" x="10101263" y="2965450"/>
          <p14:tracePt t="61362" x="10101263" y="2940050"/>
          <p14:tracePt t="61369" x="10101263" y="2922588"/>
          <p14:tracePt t="61378" x="10101263" y="2906713"/>
          <p14:tracePt t="61385" x="10101263" y="2889250"/>
          <p14:tracePt t="61394" x="10101263" y="2863850"/>
          <p14:tracePt t="61402" x="10101263" y="2838450"/>
          <p14:tracePt t="61410" x="10093325" y="2805113"/>
          <p14:tracePt t="61417" x="10085388" y="2762250"/>
          <p14:tracePt t="61426" x="10067925" y="2727325"/>
          <p14:tracePt t="61434" x="10050463" y="2676525"/>
          <p14:tracePt t="61442" x="10042525" y="2651125"/>
          <p14:tracePt t="61449" x="10025063" y="2600325"/>
          <p14:tracePt t="61458" x="10009188" y="2582863"/>
          <p14:tracePt t="61465" x="9991725" y="2541588"/>
          <p14:tracePt t="61474" x="9974263" y="2516188"/>
          <p14:tracePt t="61482" x="9948863" y="2463800"/>
          <p14:tracePt t="61490" x="9923463" y="2430463"/>
          <p14:tracePt t="61497" x="9906000" y="2397125"/>
          <p14:tracePt t="61505" x="9890125" y="2362200"/>
          <p14:tracePt t="61514" x="9855200" y="2319338"/>
          <p14:tracePt t="61522" x="9829800" y="2286000"/>
          <p14:tracePt t="61529" x="9804400" y="2260600"/>
          <p14:tracePt t="61537" x="9786938" y="2243138"/>
          <p14:tracePt t="61546" x="9771063" y="2227263"/>
          <p14:tracePt t="61554" x="9753600" y="2200275"/>
          <p14:tracePt t="61562" x="9710738" y="2184400"/>
          <p14:tracePt t="61569" x="9677400" y="2141538"/>
          <p14:tracePt t="61578" x="9642475" y="2116138"/>
          <p14:tracePt t="61586" x="9609138" y="2098675"/>
          <p14:tracePt t="61594" x="9583738" y="2090738"/>
          <p14:tracePt t="61601" x="9532938" y="2065338"/>
          <p14:tracePt t="61610" x="9515475" y="2047875"/>
          <p14:tracePt t="61617" x="9482138" y="2047875"/>
          <p14:tracePt t="61625" x="9431338" y="2022475"/>
          <p14:tracePt t="61633" x="9413875" y="2022475"/>
          <p14:tracePt t="61642" x="9396413" y="2014538"/>
          <p14:tracePt t="61649" x="9363075" y="2005013"/>
          <p14:tracePt t="61658" x="9320213" y="1997075"/>
          <p14:tracePt t="61665" x="9294813" y="1989138"/>
          <p14:tracePt t="61674" x="9269413" y="1989138"/>
          <p14:tracePt t="61681" x="9244013" y="1989138"/>
          <p14:tracePt t="61689" x="9201150" y="1989138"/>
          <p14:tracePt t="61697" x="9158288" y="1989138"/>
          <p14:tracePt t="61705" x="9107488" y="1989138"/>
          <p14:tracePt t="61714" x="9048750" y="1997075"/>
          <p14:tracePt t="61722" x="8972550" y="2022475"/>
          <p14:tracePt t="61730" x="8869363" y="2055813"/>
          <p14:tracePt t="61737" x="8785225" y="2090738"/>
          <p14:tracePt t="61745" x="8691563" y="2124075"/>
          <p14:tracePt t="61753" x="8615363" y="2166938"/>
          <p14:tracePt t="61762" x="8539163" y="2209800"/>
          <p14:tracePt t="61770" x="8496300" y="2227263"/>
          <p14:tracePt t="61778" x="8453438" y="2243138"/>
          <p14:tracePt t="61786" x="8410575" y="2278063"/>
          <p14:tracePt t="61794" x="8343900" y="2319338"/>
          <p14:tracePt t="61802" x="8308975" y="2344738"/>
          <p14:tracePt t="61810" x="8283575" y="2362200"/>
          <p14:tracePt t="61817" x="8258175" y="2387600"/>
          <p14:tracePt t="61826" x="8232775" y="2413000"/>
          <p14:tracePt t="61833" x="8215313" y="2447925"/>
          <p14:tracePt t="61842" x="8189913" y="2498725"/>
          <p14:tracePt t="61850" x="8181975" y="2524125"/>
          <p14:tracePt t="61857" x="8164513" y="2574925"/>
          <p14:tracePt t="61865" x="8147050" y="2625725"/>
          <p14:tracePt t="61873" x="8139113" y="2686050"/>
          <p14:tracePt t="61882" x="8121650" y="2727325"/>
          <p14:tracePt t="61890" x="8121650" y="2762250"/>
          <p14:tracePt t="61898" x="8105775" y="2805113"/>
          <p14:tracePt t="61905" x="8080375" y="2855913"/>
          <p14:tracePt t="61913" x="8080375" y="2889250"/>
          <p14:tracePt t="61922" x="8080375" y="2914650"/>
          <p14:tracePt t="61929" x="8080375" y="2940050"/>
          <p14:tracePt t="61938" x="8080375" y="2974975"/>
          <p14:tracePt t="61945" x="8080375" y="3008313"/>
          <p14:tracePt t="61953" x="8080375" y="3041650"/>
          <p14:tracePt t="61962" x="8080375" y="3076575"/>
          <p14:tracePt t="61970" x="8096250" y="3119438"/>
          <p14:tracePt t="61978" x="8113713" y="3170238"/>
          <p14:tracePt t="61986" x="8121650" y="3195638"/>
          <p14:tracePt t="61994" x="8147050" y="3254375"/>
          <p14:tracePt t="62002" x="8164513" y="3297238"/>
          <p14:tracePt t="62010" x="8207375" y="3365500"/>
          <p14:tracePt t="62018" x="8240713" y="3398838"/>
          <p14:tracePt t="62027" x="8250238" y="3424238"/>
          <p14:tracePt t="62034" x="8275638" y="3449638"/>
          <p14:tracePt t="62041" x="8291513" y="3475038"/>
          <p14:tracePt t="62050" x="8318500" y="3509963"/>
          <p14:tracePt t="62057" x="8351838" y="3543300"/>
          <p14:tracePt t="62065" x="8385175" y="3586163"/>
          <p14:tracePt t="62074" x="8410575" y="3603625"/>
          <p14:tracePt t="62082" x="8462963" y="3636963"/>
          <p14:tracePt t="62090" x="8504238" y="3654425"/>
          <p14:tracePt t="62098" x="8539163" y="3697288"/>
          <p14:tracePt t="62105" x="8555038" y="3697288"/>
          <p14:tracePt t="62113" x="8605838" y="3738563"/>
          <p14:tracePt t="62121" x="8640763" y="3748088"/>
          <p14:tracePt t="62129" x="8674100" y="3756025"/>
          <p14:tracePt t="62137" x="8724900" y="3781425"/>
          <p14:tracePt t="62145" x="8785225" y="3790950"/>
          <p14:tracePt t="62153" x="8843963" y="3806825"/>
          <p14:tracePt t="62162" x="8904288" y="3824288"/>
          <p14:tracePt t="62169" x="8947150" y="3832225"/>
          <p14:tracePt t="62178" x="9048750" y="3841750"/>
          <p14:tracePt t="62185" x="9132888" y="3857625"/>
          <p14:tracePt t="62194" x="9209088" y="3857625"/>
          <p14:tracePt t="62201" x="9251950" y="3857625"/>
          <p14:tracePt t="62210" x="9320213" y="3857625"/>
          <p14:tracePt t="62218" x="9380538" y="3857625"/>
          <p14:tracePt t="62225" x="9421813" y="3857625"/>
          <p14:tracePt t="62233" x="9482138" y="3857625"/>
          <p14:tracePt t="62241" x="9523413" y="3857625"/>
          <p14:tracePt t="62250" x="9626600" y="3857625"/>
          <p14:tracePt t="62257" x="9694863" y="3857625"/>
          <p14:tracePt t="62266" x="9786938" y="3832225"/>
          <p14:tracePt t="62273" x="9847263" y="3824288"/>
          <p14:tracePt t="62282" x="9890125" y="3798888"/>
          <p14:tracePt t="62290" x="9915525" y="3781425"/>
          <p14:tracePt t="62298" x="9940925" y="3773488"/>
          <p14:tracePt t="62306" x="9974263" y="3756025"/>
          <p14:tracePt t="62314" x="9991725" y="3738563"/>
          <p14:tracePt t="62321" x="9991725" y="3722688"/>
          <p14:tracePt t="62330" x="10009188" y="3697288"/>
          <p14:tracePt t="62337" x="10017125" y="3662363"/>
          <p14:tracePt t="62346" x="10025063" y="3654425"/>
          <p14:tracePt t="62353" x="10034588" y="3619500"/>
          <p14:tracePt t="62362" x="10059988" y="3586163"/>
          <p14:tracePt t="62370" x="10067925" y="3560763"/>
          <p14:tracePt t="62377" x="10093325" y="3527425"/>
          <p14:tracePt t="62386" x="10101263" y="3509963"/>
          <p14:tracePt t="62394" x="10101263" y="3492500"/>
          <p14:tracePt t="62402" x="10101263" y="3467100"/>
          <p14:tracePt t="62410" x="10101263" y="3449638"/>
          <p14:tracePt t="62418" x="10101263" y="3416300"/>
          <p14:tracePt t="62425" x="10101263" y="3390900"/>
          <p14:tracePt t="62434" x="10101263" y="3373438"/>
          <p14:tracePt t="62442" x="10101263" y="3340100"/>
          <p14:tracePt t="62450" x="10101263" y="3322638"/>
          <p14:tracePt t="62458" x="10101263" y="3305175"/>
          <p14:tracePt t="62466" x="10101263" y="3271838"/>
          <p14:tracePt t="62474" x="10101263" y="3263900"/>
          <p14:tracePt t="62482" x="10101263" y="3228975"/>
          <p14:tracePt t="62490" x="10101263" y="3195638"/>
          <p14:tracePt t="62497" x="10101263" y="3186113"/>
          <p14:tracePt t="62505" x="10101263" y="3160713"/>
          <p14:tracePt t="62513" x="10093325" y="3119438"/>
          <p14:tracePt t="62522" x="10085388" y="3101975"/>
          <p14:tracePt t="62529" x="10059988" y="3084513"/>
          <p14:tracePt t="62537" x="10017125" y="3076575"/>
          <p14:tracePt t="62545" x="10009188" y="3059113"/>
          <p14:tracePt t="62554" x="9974263" y="3051175"/>
          <p14:tracePt t="62562" x="9948863" y="3033713"/>
          <p14:tracePt t="62569" x="9923463" y="3033713"/>
          <p14:tracePt t="62577" x="9906000" y="3033713"/>
          <p14:tracePt t="62586" x="9872663" y="3033713"/>
          <p14:tracePt t="62594" x="9855200" y="3033713"/>
          <p14:tracePt t="62601" x="9821863" y="3033713"/>
          <p14:tracePt t="62609" x="9779000" y="3033713"/>
          <p14:tracePt t="62618" x="9736138" y="3033713"/>
          <p14:tracePt t="62626" x="9694863" y="3033713"/>
          <p14:tracePt t="62634" x="9652000" y="3033713"/>
          <p14:tracePt t="62641" x="9609138" y="3033713"/>
          <p14:tracePt t="62650" x="9566275" y="3033713"/>
          <p14:tracePt t="62658" x="9523413" y="3033713"/>
          <p14:tracePt t="62665" x="9490075" y="3033713"/>
          <p14:tracePt t="62673" x="9472613" y="3033713"/>
          <p14:tracePt t="62682" x="9456738" y="3033713"/>
          <p14:tracePt t="62689" x="9447213" y="3033713"/>
          <p14:tracePt t="62698" x="9413875" y="3033713"/>
          <p14:tracePt t="62705" x="9405938" y="3041650"/>
          <p14:tracePt t="62714" x="9396413" y="3051175"/>
          <p14:tracePt t="62722" x="9371013" y="3067050"/>
          <p14:tracePt t="62729" x="9328150" y="3084513"/>
          <p14:tracePt t="62738" x="9294813" y="3109913"/>
          <p14:tracePt t="62745" x="9269413" y="3127375"/>
          <p14:tracePt t="62754" x="9236075" y="3152775"/>
          <p14:tracePt t="62762" x="9209088" y="3178175"/>
          <p14:tracePt t="62769" x="9183688" y="3203575"/>
          <p14:tracePt t="62777" x="9150350" y="3228975"/>
          <p14:tracePt t="62785" x="9117013" y="3263900"/>
          <p14:tracePt t="62793" x="9091613" y="3289300"/>
          <p14:tracePt t="62802" x="9082088" y="3305175"/>
          <p14:tracePt t="62809" x="9056688" y="3330575"/>
          <p14:tracePt t="62818" x="9048750" y="3348038"/>
          <p14:tracePt t="62825" x="9031288" y="3365500"/>
          <p14:tracePt t="62833" x="9013825" y="3382963"/>
          <p14:tracePt t="62842" x="9005888" y="3408363"/>
          <p14:tracePt t="62850" x="8997950" y="3416300"/>
          <p14:tracePt t="62857" x="8988425" y="3424238"/>
          <p14:tracePt t="62866" x="8980488" y="3441700"/>
          <p14:tracePt t="62873" x="8972550" y="3449638"/>
          <p14:tracePt t="62881" x="8955088" y="3467100"/>
          <p14:tracePt t="62889" x="8947150" y="3484563"/>
          <p14:tracePt t="62897" x="8947150" y="3502025"/>
          <p14:tracePt t="62906" x="8937625" y="3509963"/>
          <p14:tracePt t="62914" x="8937625" y="3517900"/>
          <p14:tracePt t="62922" x="8921750" y="3543300"/>
          <p14:tracePt t="62930" x="8921750" y="3568700"/>
          <p14:tracePt t="62938" x="8921750" y="3578225"/>
          <p14:tracePt t="62946" x="8921750" y="3594100"/>
          <p14:tracePt t="62954" x="8921750" y="3619500"/>
          <p14:tracePt t="62961" x="8921750" y="3629025"/>
          <p14:tracePt t="62970" x="8921750" y="3646488"/>
          <p14:tracePt t="62977" x="8929688" y="3671888"/>
          <p14:tracePt t="62985" x="8947150" y="3697288"/>
          <p14:tracePt t="62993" x="8963025" y="3713163"/>
          <p14:tracePt t="63002" x="8997950" y="3748088"/>
          <p14:tracePt t="63009" x="9005888" y="3756025"/>
          <p14:tracePt t="63018" x="9023350" y="3773488"/>
          <p14:tracePt t="63025" x="9048750" y="3790950"/>
          <p14:tracePt t="63034" x="9056688" y="3798888"/>
          <p14:tracePt t="63041" x="9074150" y="3806825"/>
          <p14:tracePt t="63049" x="9091613" y="3816350"/>
          <p14:tracePt t="63057" x="9117013" y="3824288"/>
          <p14:tracePt t="63066" x="9158288" y="3857625"/>
          <p14:tracePt t="63083" x="9201150" y="3857625"/>
          <p14:tracePt t="63098" x="9226550" y="3857625"/>
          <p14:tracePt t="63154" x="9236075" y="3857625"/>
          <p14:tracePt t="63162" x="9244013" y="3867150"/>
          <p14:tracePt t="63178" x="9251950" y="3867150"/>
          <p14:tracePt t="63186" x="9261475" y="3867150"/>
          <p14:tracePt t="63202" x="9277350" y="3883025"/>
          <p14:tracePt t="63210" x="9286875" y="3883025"/>
          <p14:tracePt t="63218" x="9302750" y="3883025"/>
          <p14:tracePt t="63225" x="9328150" y="3883025"/>
          <p14:tracePt t="63233" x="9363075" y="3883025"/>
          <p14:tracePt t="63242" x="9396413" y="3883025"/>
          <p14:tracePt t="63250" x="9405938" y="3883025"/>
          <p14:tracePt t="63257" x="9456738" y="3883025"/>
          <p14:tracePt t="63265" x="9472613" y="3875088"/>
          <p14:tracePt t="63273" x="9490075" y="3875088"/>
          <p14:tracePt t="63282" x="9515475" y="3867150"/>
          <p14:tracePt t="63290" x="9523413" y="3867150"/>
          <p14:tracePt t="63297" x="9550400" y="3849688"/>
          <p14:tracePt t="63305" x="9566275" y="3849688"/>
          <p14:tracePt t="63313" x="9591675" y="3841750"/>
          <p14:tracePt t="63321" x="9601200" y="3841750"/>
          <p14:tracePt t="63329" x="9626600" y="3841750"/>
          <p14:tracePt t="63338" x="9634538" y="3841750"/>
          <p14:tracePt t="63345" x="9652000" y="3832225"/>
          <p14:tracePt t="63362" x="9659938" y="3832225"/>
          <p14:tracePt t="64130" x="9642475" y="3832225"/>
          <p14:tracePt t="64137" x="9634538" y="3841750"/>
          <p14:tracePt t="64154" x="9626600" y="3849688"/>
          <p14:tracePt t="64162" x="9617075" y="3849688"/>
          <p14:tracePt t="64170" x="9609138" y="3849688"/>
          <p14:tracePt t="64177" x="9609138" y="3857625"/>
          <p14:tracePt t="64202" x="9601200" y="3867150"/>
          <p14:tracePt t="64217" x="9591675" y="3875088"/>
          <p14:tracePt t="65977" x="9583738" y="3883025"/>
          <p14:tracePt t="65993" x="9575800" y="3883025"/>
          <p14:tracePt t="66025" x="9566275" y="3883025"/>
          <p14:tracePt t="66050" x="9550400" y="3883025"/>
          <p14:tracePt t="66121" x="9540875" y="3883025"/>
          <p14:tracePt t="66129" x="9523413" y="3883025"/>
          <p14:tracePt t="66145" x="9515475" y="3883025"/>
          <p14:tracePt t="66153" x="9507538" y="3883025"/>
          <p14:tracePt t="66610" x="9490075" y="3883025"/>
          <p14:tracePt t="66617" x="9482138" y="3892550"/>
          <p14:tracePt t="66633" x="9472613" y="3892550"/>
          <p14:tracePt t="66682" x="9456738" y="3892550"/>
          <p14:tracePt t="66690" x="9447213" y="3892550"/>
          <p14:tracePt t="66706" x="9439275" y="3892550"/>
          <p14:tracePt t="66713" x="9421813" y="3892550"/>
          <p14:tracePt t="66729" x="9413875" y="3892550"/>
          <p14:tracePt t="66738" x="9388475" y="3892550"/>
          <p14:tracePt t="66745" x="9380538" y="3892550"/>
          <p14:tracePt t="66754" x="9371013" y="3892550"/>
          <p14:tracePt t="66762" x="9353550" y="3875088"/>
          <p14:tracePt t="66769" x="9345613" y="3875088"/>
          <p14:tracePt t="66794" x="9337675" y="3875088"/>
          <p14:tracePt t="66802" x="9320213" y="3875088"/>
          <p14:tracePt t="66817" x="9312275" y="3875088"/>
          <p14:tracePt t="66842" x="9302750" y="3875088"/>
          <p14:tracePt t="66866" x="9294813" y="3875088"/>
          <p14:tracePt t="66874" x="9277350" y="3875088"/>
          <p14:tracePt t="66882" x="9269413" y="3875088"/>
          <p14:tracePt t="66889" x="9244013" y="3875088"/>
          <p14:tracePt t="66897" x="9209088" y="3875088"/>
          <p14:tracePt t="66906" x="9183688" y="3875088"/>
          <p14:tracePt t="66913" x="9132888" y="3883025"/>
          <p14:tracePt t="66922" x="9107488" y="3883025"/>
          <p14:tracePt t="66929" x="9056688" y="3892550"/>
          <p14:tracePt t="66938" x="9023350" y="3892550"/>
          <p14:tracePt t="66946" x="8997950" y="3892550"/>
          <p14:tracePt t="66954" x="8947150" y="3900488"/>
          <p14:tracePt t="66962" x="8904288" y="3908425"/>
          <p14:tracePt t="66970" x="8869363" y="3908425"/>
          <p14:tracePt t="66978" x="8818563" y="3908425"/>
          <p14:tracePt t="66985" x="8759825" y="3908425"/>
          <p14:tracePt t="66994" x="8716963" y="3908425"/>
          <p14:tracePt t="67001" x="8648700" y="3908425"/>
          <p14:tracePt t="67009" x="8597900" y="3908425"/>
          <p14:tracePt t="67017" x="8572500" y="3917950"/>
          <p14:tracePt t="67026" x="8539163" y="3917950"/>
          <p14:tracePt t="67033" x="8504238" y="3925888"/>
          <p14:tracePt t="67042" x="8478838" y="3925888"/>
          <p14:tracePt t="67049" x="8435975" y="3935413"/>
          <p14:tracePt t="67058" x="8428038" y="3935413"/>
          <p14:tracePt t="67066" x="8385175" y="3935413"/>
          <p14:tracePt t="67073" x="8334375" y="3960813"/>
          <p14:tracePt t="67082" x="8291513" y="3960813"/>
          <p14:tracePt t="67090" x="8240713" y="3976688"/>
          <p14:tracePt t="67097" x="8207375" y="3976688"/>
          <p14:tracePt t="67106" x="8156575" y="3986213"/>
          <p14:tracePt t="67114" x="8105775" y="4002088"/>
          <p14:tracePt t="67121" x="8062913" y="4011613"/>
          <p14:tracePt t="67130" x="8020050" y="4011613"/>
          <p14:tracePt t="67137" x="8004175" y="4019550"/>
          <p14:tracePt t="67145" x="7986713" y="4027488"/>
          <p14:tracePt t="67162" x="7969250" y="4037013"/>
          <p14:tracePt t="67169" x="7951788" y="4044950"/>
          <p14:tracePt t="67186" x="7951788" y="4052888"/>
          <p14:tracePt t="67194" x="7951788" y="4070350"/>
          <p14:tracePt t="67233" x="7951788" y="4079875"/>
          <p14:tracePt t="67242" x="7943850" y="4087813"/>
          <p14:tracePt t="67249" x="7943850" y="4095750"/>
          <p14:tracePt t="67257" x="7926388" y="4095750"/>
          <p14:tracePt t="67282" x="7918450" y="4105275"/>
          <p14:tracePt t="67306" x="7910513" y="4113213"/>
          <p14:tracePt t="67322" x="7900988" y="4113213"/>
          <p14:tracePt t="67330" x="7893050" y="4121150"/>
          <p14:tracePt t="67346" x="7893050" y="4130675"/>
          <p14:tracePt t="67361" x="7885113" y="4138613"/>
          <p14:tracePt t="67370" x="7885113" y="4146550"/>
          <p14:tracePt t="67378" x="7875588" y="4156075"/>
          <p14:tracePt t="67386" x="7875588" y="4164013"/>
          <p14:tracePt t="67393" x="7875588" y="4171950"/>
          <p14:tracePt t="67401" x="7875588" y="4197350"/>
          <p14:tracePt t="67417" x="7859713" y="4214813"/>
          <p14:tracePt t="67442" x="7842250" y="4249738"/>
          <p14:tracePt t="67457" x="7832725" y="4265613"/>
          <p14:tracePt t="67473" x="7832725" y="4283075"/>
          <p14:tracePt t="67481" x="7816850" y="4308475"/>
          <p14:tracePt t="67497" x="7816850" y="4325938"/>
          <p14:tracePt t="67505" x="7816850" y="4333875"/>
          <p14:tracePt t="67514" x="7799388" y="4359275"/>
          <p14:tracePt t="67522" x="7781925" y="4376738"/>
          <p14:tracePt t="67529" x="7773988" y="4394200"/>
          <p14:tracePt t="67537" x="7766050" y="4394200"/>
          <p14:tracePt t="67545" x="7766050" y="4402138"/>
          <p14:tracePt t="67553" x="7766050" y="4410075"/>
          <p14:tracePt t="67562" x="7766050" y="4419600"/>
          <p14:tracePt t="67577" x="7756525" y="4427538"/>
          <p14:tracePt t="67585" x="7748588" y="4435475"/>
          <p14:tracePt t="67593" x="7740650" y="4445000"/>
          <p14:tracePt t="67602" x="7740650" y="4452938"/>
          <p14:tracePt t="67617" x="7731125" y="4478338"/>
          <p14:tracePt t="67626" x="7715250" y="4495800"/>
          <p14:tracePt t="67650" x="7715250" y="4513263"/>
          <p14:tracePt t="67657" x="7705725" y="4513263"/>
          <p14:tracePt t="67665" x="7705725" y="4521200"/>
          <p14:tracePt t="67681" x="7705725" y="4529138"/>
          <p14:tracePt t="67698" x="7705725" y="4538663"/>
          <p14:tracePt t="67729" x="7705725" y="4546600"/>
          <p14:tracePt t="67938" x="7715250" y="4554538"/>
          <p14:tracePt t="67946" x="7748588" y="4554538"/>
          <p14:tracePt t="67953" x="7781925" y="4546600"/>
          <p14:tracePt t="67962" x="7824788" y="4546600"/>
          <p14:tracePt t="67969" x="7832725" y="4546600"/>
          <p14:tracePt t="67977" x="7875588" y="4538663"/>
          <p14:tracePt t="67985" x="7910513" y="4529138"/>
          <p14:tracePt t="67994" x="7961313" y="4529138"/>
          <p14:tracePt t="68001" x="8029575" y="4503738"/>
          <p14:tracePt t="68009" x="8062913" y="4503738"/>
          <p14:tracePt t="68017" x="8105775" y="4495800"/>
          <p14:tracePt t="68029" x="8156575" y="4486275"/>
          <p14:tracePt t="68033" x="8181975" y="4486275"/>
          <p14:tracePt t="68041" x="8215313" y="4478338"/>
          <p14:tracePt t="68049" x="8232775" y="4478338"/>
          <p14:tracePt t="68057" x="8266113" y="4452938"/>
          <p14:tracePt t="68065" x="8308975" y="4445000"/>
          <p14:tracePt t="68074" x="8343900" y="4435475"/>
          <p14:tracePt t="68082" x="8394700" y="4419600"/>
          <p14:tracePt t="68090" x="8435975" y="4410075"/>
          <p14:tracePt t="68097" x="8453438" y="4410075"/>
          <p14:tracePt t="68106" x="8496300" y="4402138"/>
          <p14:tracePt t="68113" x="8555038" y="4368800"/>
          <p14:tracePt t="68122" x="8605838" y="4359275"/>
          <p14:tracePt t="68129" x="8648700" y="4359275"/>
          <p14:tracePt t="68137" x="8724900" y="4351338"/>
          <p14:tracePt t="68145" x="8793163" y="4351338"/>
          <p14:tracePt t="68153" x="8878888" y="4351338"/>
          <p14:tracePt t="68162" x="8963025" y="4351338"/>
          <p14:tracePt t="68169" x="9023350" y="4341813"/>
          <p14:tracePt t="68177" x="9099550" y="4316413"/>
          <p14:tracePt t="68185" x="9158288" y="4316413"/>
          <p14:tracePt t="68193" x="9244013" y="4308475"/>
          <p14:tracePt t="68202" x="9302750" y="4308475"/>
          <p14:tracePt t="68210" x="9371013" y="4308475"/>
          <p14:tracePt t="68218" x="9439275" y="4308475"/>
          <p14:tracePt t="68225" x="9498013" y="4308475"/>
          <p14:tracePt t="68234" x="9540875" y="4308475"/>
          <p14:tracePt t="68242" x="9583738" y="4308475"/>
          <p14:tracePt t="68250" x="9642475" y="4308475"/>
          <p14:tracePt t="68257" x="9685338" y="4308475"/>
          <p14:tracePt t="68265" x="9736138" y="4308475"/>
          <p14:tracePt t="68274" x="9821863" y="4308475"/>
          <p14:tracePt t="68281" x="9864725" y="4308475"/>
          <p14:tracePt t="68289" x="9931400" y="4308475"/>
          <p14:tracePt t="68297" x="10017125" y="4308475"/>
          <p14:tracePt t="68305" x="10075863" y="4308475"/>
          <p14:tracePt t="68313" x="10136188" y="4308475"/>
          <p14:tracePt t="68322" x="10194925" y="4308475"/>
          <p14:tracePt t="68330" x="10263188" y="4308475"/>
          <p14:tracePt t="68337" x="10323513" y="4308475"/>
          <p14:tracePt t="68346" x="10382250" y="4316413"/>
          <p14:tracePt t="68353" x="10425113" y="4325938"/>
          <p14:tracePt t="68362" x="10458450" y="4325938"/>
          <p14:tracePt t="68370" x="10493375" y="4333875"/>
          <p14:tracePt t="68377" x="10518775" y="4351338"/>
          <p14:tracePt t="68386" x="10534650" y="4359275"/>
          <p14:tracePt t="68393" x="10552113" y="4368800"/>
          <p14:tracePt t="68402" x="10569575" y="4368800"/>
          <p14:tracePt t="68409" x="10585450" y="4368800"/>
          <p14:tracePt t="68417" x="10612438" y="4376738"/>
          <p14:tracePt t="68425" x="10628313" y="4394200"/>
          <p14:tracePt t="68433" x="10653713" y="4402138"/>
          <p14:tracePt t="68441" x="10671175" y="4410075"/>
          <p14:tracePt t="68449" x="10696575" y="4427538"/>
          <p14:tracePt t="68457" x="10704513" y="4435475"/>
          <p14:tracePt t="68465" x="10721975" y="4452938"/>
          <p14:tracePt t="68473" x="10747375" y="4460875"/>
          <p14:tracePt t="68481" x="10747375" y="4478338"/>
          <p14:tracePt t="68489" x="10764838" y="4495800"/>
          <p14:tracePt t="68497" x="10772775" y="4521200"/>
          <p14:tracePt t="68505" x="10782300" y="4538663"/>
          <p14:tracePt t="68513" x="10790238" y="4554538"/>
          <p14:tracePt t="68522" x="10815638" y="4589463"/>
          <p14:tracePt t="68529" x="10823575" y="4614863"/>
          <p14:tracePt t="68537" x="10833100" y="4630738"/>
          <p14:tracePt t="68545" x="10858500" y="4665663"/>
          <p14:tracePt t="68553" x="10874375" y="4699000"/>
          <p14:tracePt t="68562" x="10874375" y="4724400"/>
          <p14:tracePt t="68569" x="10891838" y="4741863"/>
          <p14:tracePt t="68577" x="10901363" y="4759325"/>
          <p14:tracePt t="68585" x="10917238" y="4792663"/>
          <p14:tracePt t="68593" x="10917238" y="4818063"/>
          <p14:tracePt t="68602" x="10926763" y="4843463"/>
          <p14:tracePt t="68609" x="10926763" y="4860925"/>
          <p14:tracePt t="68617" x="10934700" y="4878388"/>
          <p14:tracePt t="68625" x="10934700" y="4894263"/>
          <p14:tracePt t="68633" x="10934700" y="4903788"/>
          <p14:tracePt t="68642" x="10934700" y="4919663"/>
          <p14:tracePt t="68649" x="10934700" y="4929188"/>
          <p14:tracePt t="68682" x="10934700" y="4937125"/>
          <p14:tracePt t="68730" x="10934700" y="4946650"/>
          <p14:tracePt t="68754" x="10926763" y="4946650"/>
          <p14:tracePt t="68762" x="10909300" y="4946650"/>
          <p14:tracePt t="68769" x="10901363" y="4929188"/>
          <p14:tracePt t="68777" x="10883900" y="4894263"/>
          <p14:tracePt t="68785" x="10866438" y="4868863"/>
          <p14:tracePt t="68793" x="10858500" y="4852988"/>
          <p14:tracePt t="68801" x="10848975" y="4827588"/>
          <p14:tracePt t="68809" x="10823575" y="4792663"/>
          <p14:tracePt t="68817" x="10815638" y="4767263"/>
          <p14:tracePt t="68825" x="10798175" y="4741863"/>
          <p14:tracePt t="68833" x="10790238" y="4724400"/>
          <p14:tracePt t="68841" x="10782300" y="4716463"/>
          <p14:tracePt t="68850" x="10764838" y="4699000"/>
          <p14:tracePt t="68857" x="10747375" y="4683125"/>
          <p14:tracePt t="68865" x="10729913" y="4665663"/>
          <p14:tracePt t="68874" x="10704513" y="4640263"/>
          <p14:tracePt t="68881" x="10696575" y="4640263"/>
          <p14:tracePt t="68889" x="10663238" y="4622800"/>
          <p14:tracePt t="68897" x="10637838" y="4614863"/>
          <p14:tracePt t="68905" x="10612438" y="4605338"/>
          <p14:tracePt t="68913" x="10577513" y="4597400"/>
          <p14:tracePt t="68921" x="10560050" y="4597400"/>
          <p14:tracePt t="68929" x="10518775" y="4579938"/>
          <p14:tracePt t="68938" x="10501313" y="4579938"/>
          <p14:tracePt t="68945" x="10458450" y="4579938"/>
          <p14:tracePt t="68953" x="10415588" y="4579938"/>
          <p14:tracePt t="68961" x="10382250" y="4579938"/>
          <p14:tracePt t="68969" x="10364788" y="4579938"/>
          <p14:tracePt t="68977" x="10323513" y="4579938"/>
          <p14:tracePt t="68985" x="10298113" y="4579938"/>
          <p14:tracePt t="68993" x="10255250" y="4579938"/>
          <p14:tracePt t="69001" x="10194925" y="4579938"/>
          <p14:tracePt t="69009" x="10110788" y="4579938"/>
          <p14:tracePt t="69017" x="10042525" y="4579938"/>
          <p14:tracePt t="69025" x="9923463" y="4564063"/>
          <p14:tracePt t="69034" x="9821863" y="4554538"/>
          <p14:tracePt t="69041" x="9728200" y="4554538"/>
          <p14:tracePt t="69050" x="9652000" y="4554538"/>
          <p14:tracePt t="69057" x="9583738" y="4554538"/>
          <p14:tracePt t="69065" x="9558338" y="4554538"/>
          <p14:tracePt t="69074" x="9523413" y="4554538"/>
          <p14:tracePt t="69082" x="9498013" y="4554538"/>
          <p14:tracePt t="69090" x="9464675" y="4546600"/>
          <p14:tracePt t="69097" x="9431338" y="4529138"/>
          <p14:tracePt t="69105" x="9405938" y="4529138"/>
          <p14:tracePt t="69113" x="9371013" y="4529138"/>
          <p14:tracePt t="69121" x="9353550" y="4521200"/>
          <p14:tracePt t="69129" x="9328150" y="4521200"/>
          <p14:tracePt t="69137" x="9294813" y="4521200"/>
          <p14:tracePt t="69145" x="9277350" y="4513263"/>
          <p14:tracePt t="69153" x="9251950" y="4513263"/>
          <p14:tracePt t="69161" x="9218613" y="4513263"/>
          <p14:tracePt t="69169" x="9193213" y="4486275"/>
          <p14:tracePt t="69177" x="9167813" y="4486275"/>
          <p14:tracePt t="69193" x="9132888" y="4486275"/>
          <p14:tracePt t="69202" x="9107488" y="4486275"/>
          <p14:tracePt t="69209" x="9091613" y="4486275"/>
          <p14:tracePt t="69218" x="9048750" y="4486275"/>
          <p14:tracePt t="69225" x="9013825" y="4486275"/>
          <p14:tracePt t="69233" x="8988425" y="4486275"/>
          <p14:tracePt t="69241" x="8947150" y="4486275"/>
          <p14:tracePt t="69249" x="8912225" y="4486275"/>
          <p14:tracePt t="69258" x="8886825" y="4486275"/>
          <p14:tracePt t="69265" x="8853488" y="4486275"/>
          <p14:tracePt t="69274" x="8836025" y="4486275"/>
          <p14:tracePt t="69281" x="8818563" y="4486275"/>
          <p14:tracePt t="69289" x="8785225" y="4486275"/>
          <p14:tracePt t="69305" x="8750300" y="4486275"/>
          <p14:tracePt t="69313" x="8742363" y="4486275"/>
          <p14:tracePt t="69321" x="8709025" y="4486275"/>
          <p14:tracePt t="69329" x="8683625" y="4495800"/>
          <p14:tracePt t="69337" x="8674100" y="4503738"/>
          <p14:tracePt t="69345" x="8648700" y="4521200"/>
          <p14:tracePt t="69353" x="8632825" y="4529138"/>
          <p14:tracePt t="69361" x="8623300" y="4538663"/>
          <p14:tracePt t="69370" x="8605838" y="4554538"/>
          <p14:tracePt t="69377" x="8589963" y="4572000"/>
          <p14:tracePt t="69386" x="8580438" y="4579938"/>
          <p14:tracePt t="69393" x="8580438" y="4589463"/>
          <p14:tracePt t="69402" x="8572500" y="4597400"/>
          <p14:tracePt t="69409" x="8564563" y="4605338"/>
          <p14:tracePt t="69417" x="8555038" y="4614863"/>
          <p14:tracePt t="69426" x="8555038" y="4630738"/>
          <p14:tracePt t="69433" x="8539163" y="4648200"/>
          <p14:tracePt t="69442" x="8529638" y="4648200"/>
          <p14:tracePt t="69449" x="8521700" y="4657725"/>
          <p14:tracePt t="69458" x="8521700" y="4665663"/>
          <p14:tracePt t="69465" x="8521700" y="4683125"/>
          <p14:tracePt t="69474" x="8504238" y="4699000"/>
          <p14:tracePt t="69481" x="8504238" y="4708525"/>
          <p14:tracePt t="69489" x="8504238" y="4716463"/>
          <p14:tracePt t="69497" x="8504238" y="4724400"/>
          <p14:tracePt t="69513" x="8504238" y="4733925"/>
          <p14:tracePt t="69529" x="8504238" y="4749800"/>
          <p14:tracePt t="69537" x="8504238" y="4759325"/>
          <p14:tracePt t="69562" x="8504238" y="4767263"/>
          <p14:tracePt t="69585" x="8504238" y="4784725"/>
          <p14:tracePt t="69690" x="8504238" y="4775200"/>
          <p14:tracePt t="69697" x="8513763" y="4749800"/>
          <p14:tracePt t="69706" x="8529638" y="4733925"/>
          <p14:tracePt t="69714" x="8564563" y="4716463"/>
          <p14:tracePt t="69722" x="8580438" y="4708525"/>
          <p14:tracePt t="69729" x="8605838" y="4683125"/>
          <p14:tracePt t="69737" x="8632825" y="4673600"/>
          <p14:tracePt t="69745" x="8658225" y="4665663"/>
          <p14:tracePt t="69753" x="8683625" y="4657725"/>
          <p14:tracePt t="69761" x="8709025" y="4640263"/>
          <p14:tracePt t="69769" x="8742363" y="4640263"/>
          <p14:tracePt t="69778" x="8759825" y="4630738"/>
          <p14:tracePt t="69785" x="8777288" y="4630738"/>
          <p14:tracePt t="69793" x="8810625" y="4630738"/>
          <p14:tracePt t="69801" x="8818563" y="4630738"/>
          <p14:tracePt t="69810" x="8828088" y="4630738"/>
          <p14:tracePt t="69817" x="8843963" y="4630738"/>
          <p14:tracePt t="69825" x="8853488" y="4630738"/>
          <p14:tracePt t="69833" x="8869363" y="4630738"/>
          <p14:tracePt t="69842" x="8878888" y="4630738"/>
          <p14:tracePt t="69858" x="8886825" y="4630738"/>
          <p14:tracePt t="69865" x="8894763" y="4630738"/>
          <p14:tracePt t="69873" x="8912225" y="4630738"/>
          <p14:tracePt t="69881" x="8937625" y="4630738"/>
          <p14:tracePt t="69889" x="8947150" y="4630738"/>
          <p14:tracePt t="69898" x="8972550" y="4630738"/>
          <p14:tracePt t="69905" x="8988425" y="4630738"/>
          <p14:tracePt t="69913" x="9005888" y="4630738"/>
          <p14:tracePt t="69921" x="9031288" y="4630738"/>
          <p14:tracePt t="69929" x="9064625" y="4630738"/>
          <p14:tracePt t="69938" x="9091613" y="4630738"/>
          <p14:tracePt t="69946" x="9107488" y="4630738"/>
          <p14:tracePt t="69953" x="9142413" y="4630738"/>
          <p14:tracePt t="69962" x="9175750" y="4622800"/>
          <p14:tracePt t="69969" x="9201150" y="4614863"/>
          <p14:tracePt t="69977" x="9226550" y="4597400"/>
          <p14:tracePt t="69985" x="9261475" y="4589463"/>
          <p14:tracePt t="69993" x="9294813" y="4589463"/>
          <p14:tracePt t="70002" x="9328150" y="4579938"/>
          <p14:tracePt t="70009" x="9345613" y="4579938"/>
          <p14:tracePt t="70017" x="9396413" y="4554538"/>
          <p14:tracePt t="70039" x="9472613" y="4538663"/>
          <p14:tracePt t="70041" x="9507538" y="4538663"/>
          <p14:tracePt t="70049" x="9550400" y="4529138"/>
          <p14:tracePt t="70058" x="9583738" y="4529138"/>
          <p14:tracePt t="70065" x="9626600" y="4513263"/>
          <p14:tracePt t="70073" x="9667875" y="4513263"/>
          <p14:tracePt t="70082" x="9736138" y="4513263"/>
          <p14:tracePt t="70090" x="9796463" y="4513263"/>
          <p14:tracePt t="70097" x="9872663" y="4513263"/>
          <p14:tracePt t="70106" x="9931400" y="4503738"/>
          <p14:tracePt t="70113" x="9974263" y="4503738"/>
          <p14:tracePt t="70121" x="10034588" y="4495800"/>
          <p14:tracePt t="70129" x="10093325" y="4495800"/>
          <p14:tracePt t="70137" x="10136188" y="4495800"/>
          <p14:tracePt t="70145" x="10179050" y="4495800"/>
          <p14:tracePt t="70153" x="10212388" y="4495800"/>
          <p14:tracePt t="70161" x="10229850" y="4495800"/>
          <p14:tracePt t="70169" x="10245725" y="4495800"/>
          <p14:tracePt t="70177" x="10271125" y="4495800"/>
          <p14:tracePt t="70193" x="10306050" y="4495800"/>
          <p14:tracePt t="70201" x="10323513" y="4495800"/>
          <p14:tracePt t="70209" x="10348913" y="4495800"/>
          <p14:tracePt t="70217" x="10364788" y="4495800"/>
          <p14:tracePt t="70226" x="10374313" y="4495800"/>
          <p14:tracePt t="70233" x="10399713" y="4495800"/>
          <p14:tracePt t="70241" x="10415588" y="4495800"/>
          <p14:tracePt t="70249" x="10442575" y="4495800"/>
          <p14:tracePt t="70258" x="10458450" y="4503738"/>
          <p14:tracePt t="70265" x="10493375" y="4513263"/>
          <p14:tracePt t="70274" x="10518775" y="4529138"/>
          <p14:tracePt t="70282" x="10544175" y="4529138"/>
          <p14:tracePt t="70290" x="10569575" y="4546600"/>
          <p14:tracePt t="70297" x="10585450" y="4564063"/>
          <p14:tracePt t="70305" x="10612438" y="4579938"/>
          <p14:tracePt t="70314" x="10628313" y="4597400"/>
          <p14:tracePt t="70321" x="10645775" y="4605338"/>
          <p14:tracePt t="70330" x="10663238" y="4614863"/>
          <p14:tracePt t="70337" x="10671175" y="4622800"/>
          <p14:tracePt t="70345" x="10679113" y="4630738"/>
          <p14:tracePt t="70353" x="10688638" y="4640263"/>
          <p14:tracePt t="70361" x="10696575" y="4648200"/>
          <p14:tracePt t="70377" x="10704513" y="4665663"/>
          <p14:tracePt t="70401" x="10704513" y="4673600"/>
          <p14:tracePt t="70409" x="10704513" y="4691063"/>
          <p14:tracePt t="70417" x="10704513" y="4699000"/>
          <p14:tracePt t="70433" x="10704513" y="4708525"/>
          <p14:tracePt t="70442" x="10704513" y="4716463"/>
          <p14:tracePt t="70449" x="10704513" y="4724400"/>
          <p14:tracePt t="70473" x="10704513" y="4741863"/>
          <p14:tracePt t="70482" x="10704513" y="4749800"/>
          <p14:tracePt t="70497" x="10704513" y="4759325"/>
          <p14:tracePt t="70506" x="10704513" y="4775200"/>
          <p14:tracePt t="70513" x="10704513" y="4784725"/>
          <p14:tracePt t="70521" x="10704513" y="4810125"/>
          <p14:tracePt t="70529" x="10704513" y="4827588"/>
          <p14:tracePt t="70545" x="10704513" y="4843463"/>
          <p14:tracePt t="70561" x="10704513" y="4852988"/>
          <p14:tracePt t="70569" x="10704513" y="4860925"/>
          <p14:tracePt t="70577" x="10704513" y="4868863"/>
          <p14:tracePt t="70585" x="10704513" y="4878388"/>
          <p14:tracePt t="70601" x="10704513" y="4886325"/>
          <p14:tracePt t="70666" x="10704513" y="4894263"/>
          <p14:tracePt t="70698" x="10704513" y="4903788"/>
          <p14:tracePt t="70721" x="10721975" y="4919663"/>
          <p14:tracePt t="71169" x="10721975" y="4911725"/>
          <p14:tracePt t="71186" x="10704513" y="4911725"/>
          <p14:tracePt t="71193" x="10696575" y="4911725"/>
          <p14:tracePt t="71202" x="10671175" y="4903788"/>
          <p14:tracePt t="71209" x="10645775" y="4903788"/>
          <p14:tracePt t="71217" x="10620375" y="4903788"/>
          <p14:tracePt t="71225" x="10594975" y="4903788"/>
          <p14:tracePt t="71234" x="10560050" y="4903788"/>
          <p14:tracePt t="71241" x="10526713" y="4903788"/>
          <p14:tracePt t="71250" x="10483850" y="4903788"/>
          <p14:tracePt t="71257" x="10442575" y="4903788"/>
          <p14:tracePt t="71265" x="10382250" y="4903788"/>
          <p14:tracePt t="71273" x="10331450" y="4903788"/>
          <p14:tracePt t="71281" x="10280650" y="4903788"/>
          <p14:tracePt t="71289" x="10237788" y="4903788"/>
          <p14:tracePt t="71297" x="10220325" y="4903788"/>
          <p14:tracePt t="71305" x="10186988" y="4903788"/>
          <p14:tracePt t="71314" x="10153650" y="4903788"/>
          <p14:tracePt t="71322" x="10110788" y="4903788"/>
          <p14:tracePt t="71330" x="10067925" y="4903788"/>
          <p14:tracePt t="71337" x="10025063" y="4903788"/>
          <p14:tracePt t="71346" x="9983788" y="4903788"/>
          <p14:tracePt t="71353" x="9931400" y="4903788"/>
          <p14:tracePt t="71361" x="9906000" y="4903788"/>
          <p14:tracePt t="71369" x="9872663" y="4903788"/>
          <p14:tracePt t="71377" x="9839325" y="4886325"/>
          <p14:tracePt t="71386" x="9804400" y="4878388"/>
          <p14:tracePt t="71393" x="9796463" y="4878388"/>
          <p14:tracePt t="71402" x="9779000" y="4868863"/>
          <p14:tracePt t="71409" x="9771063" y="4868863"/>
          <p14:tracePt t="71418" x="9771063" y="4860925"/>
          <p14:tracePt t="71434" x="9736138" y="4843463"/>
          <p14:tracePt t="71441" x="9720263" y="4843463"/>
          <p14:tracePt t="71449" x="9710738" y="4843463"/>
          <p14:tracePt t="71457" x="9694863" y="4835525"/>
          <p14:tracePt t="71465" x="9659938" y="4827588"/>
          <p14:tracePt t="71473" x="9626600" y="4802188"/>
          <p14:tracePt t="71482" x="9601200" y="4792663"/>
          <p14:tracePt t="71489" x="9575800" y="4792663"/>
          <p14:tracePt t="71497" x="9532938" y="4784725"/>
          <p14:tracePt t="71505" x="9482138" y="4749800"/>
          <p14:tracePt t="71514" x="9439275" y="4749800"/>
          <p14:tracePt t="71521" x="9405938" y="4733925"/>
          <p14:tracePt t="71529" x="9371013" y="4708525"/>
          <p14:tracePt t="71537" x="9345613" y="4708525"/>
          <p14:tracePt t="71545" x="9312275" y="4699000"/>
          <p14:tracePt t="71553" x="9269413" y="4665663"/>
          <p14:tracePt t="71561" x="9218613" y="4648200"/>
          <p14:tracePt t="71569" x="9193213" y="4640263"/>
          <p14:tracePt t="71577" x="9167813" y="4622800"/>
          <p14:tracePt t="71585" x="9150350" y="4614863"/>
          <p14:tracePt t="71593" x="9142413" y="4614863"/>
          <p14:tracePt t="71601" x="9117013" y="4605338"/>
          <p14:tracePt t="71609" x="9107488" y="4597400"/>
          <p14:tracePt t="71617" x="9099550" y="4589463"/>
          <p14:tracePt t="71666" x="9082088" y="4589463"/>
          <p14:tracePt t="72186" x="9082088" y="4597400"/>
          <p14:tracePt t="72218" x="9082088" y="4614863"/>
          <p14:tracePt t="72257" x="9082088" y="4622800"/>
          <p14:tracePt t="72329" x="9091613" y="4630738"/>
          <p14:tracePt t="72385" x="9099550" y="4630738"/>
          <p14:tracePt t="72674" x="9107488" y="4640263"/>
          <p14:tracePt t="72682" x="9107488" y="4648200"/>
          <p14:tracePt t="72698" x="9124950" y="4673600"/>
          <p14:tracePt t="72705" x="9124950" y="4683125"/>
          <p14:tracePt t="72713" x="9132888" y="4683125"/>
          <p14:tracePt t="72721" x="9142413" y="4691063"/>
          <p14:tracePt t="72730" x="9150350" y="4699000"/>
          <p14:tracePt t="72745" x="9175750" y="4716463"/>
          <p14:tracePt t="72753" x="9193213" y="4733925"/>
          <p14:tracePt t="72762" x="9201150" y="4741863"/>
          <p14:tracePt t="72769" x="9218613" y="4759325"/>
          <p14:tracePt t="72777" x="9218613" y="4775200"/>
          <p14:tracePt t="72785" x="9244013" y="4792663"/>
          <p14:tracePt t="72801" x="9251950" y="4802188"/>
          <p14:tracePt t="72817" x="9269413" y="4818063"/>
          <p14:tracePt t="72825" x="9277350" y="4818063"/>
          <p14:tracePt t="72833" x="9286875" y="4827588"/>
          <p14:tracePt t="72849" x="9312275" y="4835525"/>
          <p14:tracePt t="72914" x="9320213" y="4843463"/>
          <p14:tracePt t="73146" x="9320213" y="4852988"/>
          <p14:tracePt t="73161" x="9320213" y="4860925"/>
          <p14:tracePt t="73169" x="9320213" y="4868863"/>
          <p14:tracePt t="73865" x="9320213" y="4860925"/>
          <p14:tracePt t="73882" x="9320213" y="4852988"/>
          <p14:tracePt t="74162" x="9328150" y="4835525"/>
          <p14:tracePt t="74186" x="9328150" y="4818063"/>
          <p14:tracePt t="74201" x="9328150" y="4810125"/>
          <p14:tracePt t="74209" x="9328150" y="4792663"/>
          <p14:tracePt t="74225" x="9312275" y="4784725"/>
          <p14:tracePt t="74978" x="9312275" y="4775200"/>
          <p14:tracePt t="75041" x="9320213" y="4775200"/>
          <p14:tracePt t="75049" x="9328150" y="4775200"/>
          <p14:tracePt t="75058" x="9337675" y="4775200"/>
          <p14:tracePt t="77450" x="9337675" y="4749800"/>
          <p14:tracePt t="77457" x="9337675" y="4741863"/>
          <p14:tracePt t="77465" x="9320213" y="4724400"/>
          <p14:tracePt t="77473" x="9312275" y="4716463"/>
          <p14:tracePt t="77481" x="9294813" y="4708525"/>
          <p14:tracePt t="77489" x="9286875" y="4708525"/>
          <p14:tracePt t="77497" x="9277350" y="4708525"/>
          <p14:tracePt t="77505" x="9269413" y="4708525"/>
          <p14:tracePt t="78673" x="9269413" y="4699000"/>
          <p14:tracePt t="78682" x="9269413" y="4691063"/>
          <p14:tracePt t="78706" x="9277350" y="4691063"/>
          <p14:tracePt t="78713" x="9286875" y="4691063"/>
          <p14:tracePt t="78721" x="9302750" y="4691063"/>
          <p14:tracePt t="78729" x="9337675" y="4691063"/>
          <p14:tracePt t="78737" x="9363075" y="4683125"/>
          <p14:tracePt t="78746" x="9413875" y="4673600"/>
          <p14:tracePt t="78753" x="9498013" y="4657725"/>
          <p14:tracePt t="78761" x="9591675" y="4630738"/>
          <p14:tracePt t="78769" x="9659938" y="4622800"/>
          <p14:tracePt t="78777" x="9736138" y="4605338"/>
          <p14:tracePt t="78785" x="9821863" y="4579938"/>
          <p14:tracePt t="78793" x="9915525" y="4564063"/>
          <p14:tracePt t="78801" x="9999663" y="4554538"/>
          <p14:tracePt t="78809" x="10085388" y="4529138"/>
          <p14:tracePt t="78817" x="10169525" y="4521200"/>
          <p14:tracePt t="78825" x="10229850" y="4513263"/>
          <p14:tracePt t="78833" x="10306050" y="4470400"/>
          <p14:tracePt t="78841" x="10364788" y="4460875"/>
          <p14:tracePt t="78849" x="10442575" y="4427538"/>
          <p14:tracePt t="78857" x="10493375" y="4419600"/>
          <p14:tracePt t="78865" x="10526713" y="4384675"/>
          <p14:tracePt t="78873" x="10560050" y="4368800"/>
          <p14:tracePt t="78882" x="10612438" y="4316413"/>
          <p14:tracePt t="78889" x="10653713" y="4283075"/>
          <p14:tracePt t="78897" x="10696575" y="4214813"/>
          <p14:tracePt t="78905" x="10721975" y="4164013"/>
          <p14:tracePt t="78913" x="10772775" y="4062413"/>
          <p14:tracePt t="78921" x="10807700" y="3986213"/>
          <p14:tracePt t="78929" x="10815638" y="3917950"/>
          <p14:tracePt t="78937" x="10823575" y="3841750"/>
          <p14:tracePt t="78945" x="10858500" y="3738563"/>
          <p14:tracePt t="78953" x="10883900" y="3636963"/>
          <p14:tracePt t="78961" x="10926763" y="3535363"/>
          <p14:tracePt t="78969" x="10952163" y="3441700"/>
          <p14:tracePt t="78977" x="10977563" y="3340100"/>
          <p14:tracePt t="78985" x="10985500" y="3246438"/>
          <p14:tracePt t="78993" x="11028363" y="3127375"/>
          <p14:tracePt t="79001" x="11028363" y="3051175"/>
          <p14:tracePt t="79009" x="11053763" y="2940050"/>
          <p14:tracePt t="79025" x="11087100" y="2820988"/>
          <p14:tracePt t="79025" x="11087100" y="2711450"/>
          <p14:tracePt t="79033" x="11112500" y="2608263"/>
          <p14:tracePt t="79041" x="11112500" y="2498725"/>
          <p14:tracePt t="79049" x="11112500" y="2354263"/>
          <p14:tracePt t="79057" x="11112500" y="2260600"/>
          <p14:tracePt t="79065" x="11112500" y="2174875"/>
          <p14:tracePt t="79074" x="11112500" y="2098675"/>
          <p14:tracePt t="79081" x="11112500" y="1997075"/>
          <p14:tracePt t="79089" x="11112500" y="1928813"/>
          <p14:tracePt t="79097" x="11112500" y="1860550"/>
          <p14:tracePt t="79105" x="11096625" y="1793875"/>
          <p14:tracePt t="79113" x="11071225" y="1725613"/>
          <p14:tracePt t="79122" x="11028363" y="1657350"/>
          <p14:tracePt t="79129" x="10993438" y="1581150"/>
          <p14:tracePt t="79137" x="10952163" y="1520825"/>
          <p14:tracePt t="79145" x="10891838" y="1436688"/>
          <p14:tracePt t="79153" x="10848975" y="1376363"/>
          <p14:tracePt t="79161" x="10807700" y="1308100"/>
          <p14:tracePt t="79169" x="10798175" y="1300163"/>
          <p14:tracePt t="79177" x="10772775" y="1231900"/>
          <p14:tracePt t="79185" x="10756900" y="1181100"/>
          <p14:tracePt t="79193" x="10721975" y="1130300"/>
          <p14:tracePt t="79201" x="10714038" y="1087438"/>
          <p14:tracePt t="79209" x="10671175" y="1011238"/>
          <p14:tracePt t="79217" x="10637838" y="942975"/>
          <p14:tracePt t="79225" x="10585450" y="884238"/>
          <p14:tracePt t="79233" x="10518775" y="790575"/>
          <p14:tracePt t="79241" x="10425113" y="704850"/>
          <p14:tracePt t="79249" x="10331450" y="628650"/>
          <p14:tracePt t="79257" x="10220325" y="544513"/>
          <p14:tracePt t="79265" x="10144125" y="466725"/>
          <p14:tracePt t="79273" x="10034588" y="390525"/>
          <p14:tracePt t="79281" x="9974263" y="347663"/>
          <p14:tracePt t="79289" x="9906000" y="296863"/>
          <p14:tracePt t="79297" x="9829800" y="263525"/>
          <p14:tracePt t="79305" x="9821863" y="255588"/>
          <p14:tracePt t="79313" x="9786938" y="238125"/>
          <p14:tracePt t="79321" x="9761538" y="230188"/>
          <p14:tracePt t="79329" x="9745663" y="230188"/>
          <p14:tracePt t="79337" x="9720263" y="230188"/>
          <p14:tracePt t="79345" x="9685338" y="230188"/>
          <p14:tracePt t="79353" x="9659938" y="230188"/>
          <p14:tracePt t="79361" x="9601200" y="230188"/>
          <p14:tracePt t="79369" x="9575800" y="230188"/>
          <p14:tracePt t="79377" x="9532938" y="230188"/>
          <p14:tracePt t="79385" x="9456738" y="230188"/>
          <p14:tracePt t="79393" x="9413875" y="230188"/>
          <p14:tracePt t="79401" x="9371013" y="238125"/>
          <p14:tracePt t="79409" x="9320213" y="255588"/>
          <p14:tracePt t="79417" x="9302750" y="255588"/>
          <p14:tracePt t="79425" x="9286875" y="271463"/>
          <p14:tracePt t="79433" x="9261475" y="288925"/>
          <p14:tracePt t="79441" x="9226550" y="296863"/>
          <p14:tracePt t="79449" x="9201150" y="322263"/>
          <p14:tracePt t="79457" x="9175750" y="339725"/>
          <p14:tracePt t="79465" x="9142413" y="374650"/>
          <p14:tracePt t="79473" x="9091613" y="425450"/>
          <p14:tracePt t="79481" x="9039225" y="466725"/>
          <p14:tracePt t="79489" x="8972550" y="544513"/>
          <p14:tracePt t="79498" x="8929688" y="611188"/>
          <p14:tracePt t="79505" x="8861425" y="679450"/>
          <p14:tracePt t="79513" x="8818563" y="730250"/>
          <p14:tracePt t="79521" x="8777288" y="790575"/>
          <p14:tracePt t="79529" x="8709025" y="866775"/>
          <p14:tracePt t="79537" x="8666163" y="935038"/>
          <p14:tracePt t="79545" x="8615363" y="1003300"/>
          <p14:tracePt t="79553" x="8564563" y="1054100"/>
          <p14:tracePt t="79561" x="8529638" y="1104900"/>
          <p14:tracePt t="79569" x="8504238" y="1122363"/>
          <p14:tracePt t="79577" x="8453438" y="1189038"/>
          <p14:tracePt t="79585" x="8402638" y="1241425"/>
          <p14:tracePt t="79593" x="8385175" y="1292225"/>
          <p14:tracePt t="79601" x="8334375" y="1343025"/>
          <p14:tracePt t="79609" x="8291513" y="1411288"/>
          <p14:tracePt t="79618" x="8258175" y="1470025"/>
          <p14:tracePt t="79625" x="8240713" y="1520825"/>
          <p14:tracePt t="79634" x="8224838" y="1555750"/>
          <p14:tracePt t="79641" x="8189913" y="1614488"/>
          <p14:tracePt t="79649" x="8156575" y="1665288"/>
          <p14:tracePt t="79657" x="8139113" y="1741488"/>
          <p14:tracePt t="79665" x="8131175" y="1809750"/>
          <p14:tracePt t="79673" x="8096250" y="1885950"/>
          <p14:tracePt t="79681" x="8096250" y="1963738"/>
          <p14:tracePt t="79689" x="8088313" y="2030413"/>
          <p14:tracePt t="79697" x="8088313" y="2116138"/>
          <p14:tracePt t="79705" x="8070850" y="2192338"/>
          <p14:tracePt t="79713" x="8070850" y="2252663"/>
          <p14:tracePt t="79721" x="8070850" y="2344738"/>
          <p14:tracePt t="79729" x="8070850" y="2422525"/>
          <p14:tracePt t="79737" x="8070850" y="2506663"/>
          <p14:tracePt t="79745" x="8096250" y="2582863"/>
          <p14:tracePt t="79753" x="8105775" y="2651125"/>
          <p14:tracePt t="79761" x="8131175" y="2701925"/>
          <p14:tracePt t="79769" x="8164513" y="2795588"/>
          <p14:tracePt t="79777" x="8181975" y="2855913"/>
          <p14:tracePt t="79785" x="8224838" y="2914650"/>
          <p14:tracePt t="79793" x="8266113" y="2965450"/>
          <p14:tracePt t="79801" x="8291513" y="3033713"/>
          <p14:tracePt t="79809" x="8359775" y="3094038"/>
          <p14:tracePt t="79817" x="8410575" y="3152775"/>
          <p14:tracePt t="79825" x="8478838" y="3228975"/>
          <p14:tracePt t="79833" x="8496300" y="3246438"/>
          <p14:tracePt t="79841" x="8564563" y="3305175"/>
          <p14:tracePt t="79849" x="8632825" y="3365500"/>
          <p14:tracePt t="79857" x="8683625" y="3408363"/>
          <p14:tracePt t="79865" x="8759825" y="3467100"/>
          <p14:tracePt t="79873" x="8828088" y="3509963"/>
          <p14:tracePt t="79881" x="8886825" y="3535363"/>
          <p14:tracePt t="79889" x="8955088" y="3578225"/>
          <p14:tracePt t="79897" x="9005888" y="3619500"/>
          <p14:tracePt t="79905" x="9064625" y="3654425"/>
          <p14:tracePt t="79913" x="9132888" y="3697288"/>
          <p14:tracePt t="79921" x="9209088" y="3730625"/>
          <p14:tracePt t="79929" x="9277350" y="3763963"/>
          <p14:tracePt t="79937" x="9388475" y="3798888"/>
          <p14:tracePt t="79945" x="9456738" y="3816350"/>
          <p14:tracePt t="79953" x="9558338" y="3824288"/>
          <p14:tracePt t="79961" x="9642475" y="3841750"/>
          <p14:tracePt t="79969" x="9745663" y="3841750"/>
          <p14:tracePt t="79977" x="9812338" y="3841750"/>
          <p14:tracePt t="79985" x="9915525" y="3841750"/>
          <p14:tracePt t="79993" x="9983788" y="3841750"/>
          <p14:tracePt t="80001" x="10085388" y="3824288"/>
          <p14:tracePt t="80009" x="10126663" y="3798888"/>
          <p14:tracePt t="80017" x="10186988" y="3763963"/>
          <p14:tracePt t="80030" x="10237788" y="3713163"/>
          <p14:tracePt t="80033" x="10263188" y="3697288"/>
          <p14:tracePt t="80041" x="10288588" y="3671888"/>
          <p14:tracePt t="80049" x="10348913" y="3594100"/>
          <p14:tracePt t="80057" x="10374313" y="3543300"/>
          <p14:tracePt t="80065" x="10399713" y="3509963"/>
          <p14:tracePt t="80073" x="10442575" y="3459163"/>
          <p14:tracePt t="80081" x="10475913" y="3382963"/>
          <p14:tracePt t="80089" x="10493375" y="3305175"/>
          <p14:tracePt t="80097" x="10544175" y="3221038"/>
          <p14:tracePt t="80106" x="10560050" y="3144838"/>
          <p14:tracePt t="80113" x="10612438" y="3051175"/>
          <p14:tracePt t="80121" x="10637838" y="2974975"/>
          <p14:tracePt t="80129" x="10663238" y="2871788"/>
          <p14:tracePt t="80137" x="10671175" y="2805113"/>
          <p14:tracePt t="80145" x="10721975" y="2686050"/>
          <p14:tracePt t="80154" x="10729913" y="2608263"/>
          <p14:tracePt t="80161" x="10764838" y="2532063"/>
          <p14:tracePt t="80170" x="10772775" y="2447925"/>
          <p14:tracePt t="80177" x="10782300" y="2362200"/>
          <p14:tracePt t="80185" x="10807700" y="2278063"/>
          <p14:tracePt t="80193" x="10807700" y="2200275"/>
          <p14:tracePt t="80201" x="10807700" y="2116138"/>
          <p14:tracePt t="80209" x="10790238" y="2039938"/>
          <p14:tracePt t="80217" x="10790238" y="1997075"/>
          <p14:tracePt t="80225" x="10764838" y="1938338"/>
          <p14:tracePt t="80233" x="10747375" y="1885950"/>
          <p14:tracePt t="80241" x="10714038" y="1827213"/>
          <p14:tracePt t="80249" x="10679113" y="1733550"/>
          <p14:tracePt t="80257" x="10645775" y="1682750"/>
          <p14:tracePt t="80265" x="10602913" y="1606550"/>
          <p14:tracePt t="80273" x="10577513" y="1546225"/>
          <p14:tracePt t="80281" x="10534650" y="1495425"/>
          <p14:tracePt t="80289" x="10493375" y="1444625"/>
          <p14:tracePt t="80297" x="10442575" y="1376363"/>
          <p14:tracePt t="80305" x="10356850" y="1308100"/>
          <p14:tracePt t="80313" x="10280650" y="1257300"/>
          <p14:tracePt t="80321" x="10237788" y="1206500"/>
          <p14:tracePt t="80329" x="10153650" y="1163638"/>
          <p14:tracePt t="80337" x="10085388" y="1130300"/>
          <p14:tracePt t="80345" x="10025063" y="1096963"/>
          <p14:tracePt t="80353" x="9956800" y="1054100"/>
          <p14:tracePt t="80361" x="9915525" y="1028700"/>
          <p14:tracePt t="80369" x="9890125" y="1003300"/>
          <p14:tracePt t="80377" x="9855200" y="985838"/>
          <p14:tracePt t="80385" x="9839325" y="968375"/>
          <p14:tracePt t="80393" x="9821863" y="960438"/>
          <p14:tracePt t="80401" x="9779000" y="935038"/>
          <p14:tracePt t="80409" x="9771063" y="925513"/>
          <p14:tracePt t="80417" x="9745663" y="917575"/>
          <p14:tracePt t="80425" x="9720263" y="909638"/>
          <p14:tracePt t="80434" x="9694863" y="892175"/>
          <p14:tracePt t="80441" x="9652000" y="884238"/>
          <p14:tracePt t="80449" x="9601200" y="874713"/>
          <p14:tracePt t="80457" x="9558338" y="866775"/>
          <p14:tracePt t="80465" x="9515475" y="866775"/>
          <p14:tracePt t="80473" x="9472613" y="866775"/>
          <p14:tracePt t="80482" x="9396413" y="866775"/>
          <p14:tracePt t="80489" x="9353550" y="866775"/>
          <p14:tracePt t="80497" x="9312275" y="866775"/>
          <p14:tracePt t="80505" x="9251950" y="866775"/>
          <p14:tracePt t="80513" x="9236075" y="866775"/>
          <p14:tracePt t="80521" x="9193213" y="866775"/>
          <p14:tracePt t="80529" x="9158288" y="866775"/>
          <p14:tracePt t="80537" x="9082088" y="900113"/>
          <p14:tracePt t="80545" x="9056688" y="917575"/>
          <p14:tracePt t="80553" x="9013825" y="935038"/>
          <p14:tracePt t="80561" x="8988425" y="952500"/>
          <p14:tracePt t="80569" x="8955088" y="968375"/>
          <p14:tracePt t="80577" x="8929688" y="993775"/>
          <p14:tracePt t="80585" x="8912225" y="1019175"/>
          <p14:tracePt t="80593" x="8878888" y="1054100"/>
          <p14:tracePt t="80601" x="8861425" y="1087438"/>
          <p14:tracePt t="80609" x="8836025" y="1122363"/>
          <p14:tracePt t="80617" x="8793163" y="1163638"/>
          <p14:tracePt t="80625" x="8759825" y="1223963"/>
          <p14:tracePt t="80633" x="8750300" y="1249363"/>
          <p14:tracePt t="80641" x="8709025" y="1282700"/>
          <p14:tracePt t="80649" x="8674100" y="1325563"/>
          <p14:tracePt t="80657" x="8666163" y="1360488"/>
          <p14:tracePt t="80665" x="8623300" y="1411288"/>
          <p14:tracePt t="80673" x="8615363" y="1427163"/>
          <p14:tracePt t="80682" x="8597900" y="1444625"/>
          <p14:tracePt t="80689" x="8572500" y="1477963"/>
          <p14:tracePt t="80697" x="8564563" y="1512888"/>
          <p14:tracePt t="80705" x="8547100" y="1563688"/>
          <p14:tracePt t="80713" x="8539163" y="1589088"/>
          <p14:tracePt t="80721" x="8529638" y="1606550"/>
          <p14:tracePt t="80729" x="8521700" y="1631950"/>
          <p14:tracePt t="80737" x="8521700" y="1657350"/>
          <p14:tracePt t="80745" x="8513763" y="1690688"/>
          <p14:tracePt t="80753" x="8504238" y="1700213"/>
          <p14:tracePt t="80761" x="8504238" y="1725613"/>
          <p14:tracePt t="80769" x="8504238" y="1751013"/>
          <p14:tracePt t="80777" x="8496300" y="1766888"/>
          <p14:tracePt t="80785" x="8496300" y="1793875"/>
          <p14:tracePt t="80793" x="8496300" y="1835150"/>
          <p14:tracePt t="80801" x="8496300" y="1870075"/>
          <p14:tracePt t="80809" x="8496300" y="1878013"/>
          <p14:tracePt t="80817" x="8496300" y="1903413"/>
          <p14:tracePt t="80825" x="8496300" y="1928813"/>
          <p14:tracePt t="80833" x="8496300" y="1946275"/>
          <p14:tracePt t="80841" x="8496300" y="1963738"/>
          <p14:tracePt t="80849" x="8496300" y="1989138"/>
          <p14:tracePt t="80857" x="8496300" y="1997075"/>
          <p14:tracePt t="80865" x="8496300" y="2022475"/>
          <p14:tracePt t="80873" x="8496300" y="2039938"/>
          <p14:tracePt t="80881" x="8504238" y="2055813"/>
          <p14:tracePt t="80889" x="8513763" y="2073275"/>
          <p14:tracePt t="80897" x="8529638" y="2108200"/>
          <p14:tracePt t="80905" x="8547100" y="2159000"/>
          <p14:tracePt t="80913" x="8555038" y="2166938"/>
          <p14:tracePt t="80921" x="8572500" y="2192338"/>
          <p14:tracePt t="80929" x="8580438" y="2200275"/>
          <p14:tracePt t="80937" x="8580438" y="2217738"/>
          <p14:tracePt t="80945" x="8605838" y="2243138"/>
          <p14:tracePt t="80953" x="8605838" y="2260600"/>
          <p14:tracePt t="80961" x="8615363" y="2278063"/>
          <p14:tracePt t="80969" x="8615363" y="2286000"/>
          <p14:tracePt t="80977" x="8623300" y="2293938"/>
          <p14:tracePt t="80985" x="8632825" y="2293938"/>
          <p14:tracePt t="80993" x="8640763" y="2311400"/>
          <p14:tracePt t="81001" x="8648700" y="2319338"/>
          <p14:tracePt t="81009" x="8658225" y="2328863"/>
          <p14:tracePt t="81321" x="8666163" y="2328863"/>
          <p14:tracePt t="81562" x="8674100" y="2328863"/>
          <p14:tracePt t="81569" x="8691563" y="2328863"/>
          <p14:tracePt t="81577" x="8699500" y="2328863"/>
          <p14:tracePt t="81585" x="8716963" y="2319338"/>
          <p14:tracePt t="81593" x="8759825" y="2311400"/>
          <p14:tracePt t="81609" x="8785225" y="2311400"/>
          <p14:tracePt t="81617" x="8802688" y="2293938"/>
          <p14:tracePt t="81625" x="8818563" y="2286000"/>
          <p14:tracePt t="81633" x="8836025" y="2278063"/>
          <p14:tracePt t="81642" x="8843963" y="2278063"/>
          <p14:tracePt t="81657" x="8869363" y="2268538"/>
          <p14:tracePt t="81665" x="8878888" y="2260600"/>
          <p14:tracePt t="81673" x="8878888" y="2252663"/>
          <p14:tracePt t="81681" x="8894763" y="2235200"/>
          <p14:tracePt t="81689" x="8912225" y="2217738"/>
          <p14:tracePt t="81697" x="8947150" y="2184400"/>
          <p14:tracePt t="81705" x="8955088" y="2159000"/>
          <p14:tracePt t="81713" x="8980488" y="2124075"/>
          <p14:tracePt t="81721" x="8988425" y="2098675"/>
          <p14:tracePt t="81729" x="9013825" y="2065338"/>
          <p14:tracePt t="81737" x="9031288" y="2014538"/>
          <p14:tracePt t="81745" x="9039225" y="1997075"/>
          <p14:tracePt t="81753" x="9074150" y="1938338"/>
          <p14:tracePt t="81762" x="9074150" y="1920875"/>
          <p14:tracePt t="81769" x="9082088" y="1895475"/>
          <p14:tracePt t="81777" x="9107488" y="1844675"/>
          <p14:tracePt t="81785" x="9117013" y="1819275"/>
          <p14:tracePt t="81793" x="9124950" y="1784350"/>
          <p14:tracePt t="81801" x="9132888" y="1751013"/>
          <p14:tracePt t="81809" x="9150350" y="1716088"/>
          <p14:tracePt t="81817" x="9150350" y="1690688"/>
          <p14:tracePt t="81825" x="9150350" y="1649413"/>
          <p14:tracePt t="81833" x="9158288" y="1622425"/>
          <p14:tracePt t="81841" x="9158288" y="1597025"/>
          <p14:tracePt t="81849" x="9158288" y="1571625"/>
          <p14:tracePt t="81857" x="9158288" y="1555750"/>
          <p14:tracePt t="81865" x="9158288" y="1512888"/>
          <p14:tracePt t="81873" x="9158288" y="1504950"/>
          <p14:tracePt t="81881" x="9158288" y="1487488"/>
          <p14:tracePt t="81890" x="9158288" y="1470025"/>
          <p14:tracePt t="81897" x="9150350" y="1436688"/>
          <p14:tracePt t="81905" x="9142413" y="1401763"/>
          <p14:tracePt t="81913" x="9132888" y="1385888"/>
          <p14:tracePt t="81921" x="9107488" y="1350963"/>
          <p14:tracePt t="81929" x="9099550" y="1343025"/>
          <p14:tracePt t="81937" x="9082088" y="1317625"/>
          <p14:tracePt t="81945" x="9064625" y="1300163"/>
          <p14:tracePt t="81953" x="9056688" y="1282700"/>
          <p14:tracePt t="81961" x="9039225" y="1266825"/>
          <p14:tracePt t="81969" x="9023350" y="1266825"/>
          <p14:tracePt t="81985" x="8997950" y="1257300"/>
          <p14:tracePt t="81993" x="8988425" y="1241425"/>
          <p14:tracePt t="82009" x="8963025" y="1231900"/>
          <p14:tracePt t="82026" x="8937625" y="1223963"/>
          <p14:tracePt t="82033" x="8912225" y="1223963"/>
          <p14:tracePt t="82041" x="8894763" y="1223963"/>
          <p14:tracePt t="82049" x="8878888" y="1216025"/>
          <p14:tracePt t="82057" x="8853488" y="1216025"/>
          <p14:tracePt t="82065" x="8810625" y="1216025"/>
          <p14:tracePt t="82073" x="8777288" y="1216025"/>
          <p14:tracePt t="82081" x="8734425" y="1216025"/>
          <p14:tracePt t="82089" x="8724900" y="1216025"/>
          <p14:tracePt t="82097" x="8699500" y="1216025"/>
          <p14:tracePt t="82105" x="8691563" y="1216025"/>
          <p14:tracePt t="82113" x="8658225" y="1216025"/>
          <p14:tracePt t="82121" x="8640763" y="1216025"/>
          <p14:tracePt t="82129" x="8632825" y="1216025"/>
          <p14:tracePt t="82137" x="8605838" y="1216025"/>
          <p14:tracePt t="82145" x="8572500" y="1231900"/>
          <p14:tracePt t="82153" x="8555038" y="1249363"/>
          <p14:tracePt t="82161" x="8529638" y="1257300"/>
          <p14:tracePt t="82169" x="8529638" y="1266825"/>
          <p14:tracePt t="82177" x="8521700" y="1266825"/>
          <p14:tracePt t="82185" x="8496300" y="1292225"/>
          <p14:tracePt t="82193" x="8488363" y="1308100"/>
          <p14:tracePt t="82201" x="8470900" y="1317625"/>
          <p14:tracePt t="82209" x="8445500" y="1343025"/>
          <p14:tracePt t="82217" x="8428038" y="1360488"/>
          <p14:tracePt t="82225" x="8420100" y="1376363"/>
          <p14:tracePt t="82233" x="8420100" y="1393825"/>
          <p14:tracePt t="82241" x="8410575" y="1401763"/>
          <p14:tracePt t="82249" x="8394700" y="1436688"/>
          <p14:tracePt t="82257" x="8385175" y="1452563"/>
          <p14:tracePt t="82265" x="8377238" y="1470025"/>
          <p14:tracePt t="82281" x="8369300" y="1495425"/>
          <p14:tracePt t="82297" x="8351838" y="1520825"/>
          <p14:tracePt t="82313" x="8351838" y="1538288"/>
          <p14:tracePt t="82321" x="8351838" y="1546225"/>
          <p14:tracePt t="82329" x="8351838" y="1563688"/>
          <p14:tracePt t="82337" x="8351838" y="1581150"/>
          <p14:tracePt t="82345" x="8369300" y="1597025"/>
          <p14:tracePt t="82353" x="8369300" y="1606550"/>
          <p14:tracePt t="82361" x="8377238" y="1622425"/>
          <p14:tracePt t="82377" x="8394700" y="1639888"/>
          <p14:tracePt t="82385" x="8402638" y="1649413"/>
          <p14:tracePt t="82401" x="8410575" y="1657350"/>
          <p14:tracePt t="82409" x="8428038" y="1674813"/>
          <p14:tracePt t="82417" x="8445500" y="1690688"/>
          <p14:tracePt t="82425" x="8478838" y="1716088"/>
          <p14:tracePt t="82433" x="8504238" y="1725613"/>
          <p14:tracePt t="82441" x="8539163" y="1733550"/>
          <p14:tracePt t="82449" x="8555038" y="1751013"/>
          <p14:tracePt t="82457" x="8589963" y="1758950"/>
          <p14:tracePt t="82465" x="8615363" y="1758950"/>
          <p14:tracePt t="82473" x="8632825" y="1766888"/>
          <p14:tracePt t="82481" x="8648700" y="1766888"/>
          <p14:tracePt t="82489" x="8683625" y="1766888"/>
          <p14:tracePt t="82497" x="8724900" y="1766888"/>
          <p14:tracePt t="82505" x="8750300" y="1766888"/>
          <p14:tracePt t="82513" x="8777288" y="1766888"/>
          <p14:tracePt t="82521" x="8802688" y="1766888"/>
          <p14:tracePt t="82529" x="8828088" y="1766888"/>
          <p14:tracePt t="82537" x="8836025" y="1766888"/>
          <p14:tracePt t="82545" x="8853488" y="1766888"/>
          <p14:tracePt t="82553" x="8861425" y="1766888"/>
          <p14:tracePt t="82561" x="8878888" y="1766888"/>
          <p14:tracePt t="82569" x="8894763" y="1758950"/>
          <p14:tracePt t="82577" x="8912225" y="1751013"/>
          <p14:tracePt t="82585" x="8921750" y="1741488"/>
          <p14:tracePt t="82594" x="8947150" y="1733550"/>
          <p14:tracePt t="82601" x="8963025" y="1725613"/>
          <p14:tracePt t="82617" x="8972550" y="1716088"/>
          <p14:tracePt t="82625" x="8988425" y="1700213"/>
          <p14:tracePt t="82633" x="8997950" y="1682750"/>
          <p14:tracePt t="82641" x="9005888" y="1674813"/>
          <p14:tracePt t="82649" x="9013825" y="1674813"/>
          <p14:tracePt t="82657" x="9023350" y="1639888"/>
          <p14:tracePt t="82665" x="9031288" y="1631950"/>
          <p14:tracePt t="82673" x="9039225" y="1614488"/>
          <p14:tracePt t="82681" x="9056688" y="1589088"/>
          <p14:tracePt t="82689" x="9064625" y="1581150"/>
          <p14:tracePt t="82698" x="9074150" y="1563688"/>
          <p14:tracePt t="82705" x="9074150" y="1538288"/>
          <p14:tracePt t="82713" x="9074150" y="1504950"/>
          <p14:tracePt t="82721" x="9074150" y="1495425"/>
          <p14:tracePt t="82729" x="9074150" y="1470025"/>
          <p14:tracePt t="82737" x="9074150" y="1452563"/>
          <p14:tracePt t="82746" x="9074150" y="1436688"/>
          <p14:tracePt t="82753" x="9074150" y="1427163"/>
          <p14:tracePt t="82761" x="9074150" y="1419225"/>
          <p14:tracePt t="82769" x="9074150" y="1393825"/>
          <p14:tracePt t="82777" x="9074150" y="1385888"/>
          <p14:tracePt t="82785" x="9074150" y="1376363"/>
          <p14:tracePt t="82793" x="9074150" y="1360488"/>
          <p14:tracePt t="82801" x="9074150" y="1350963"/>
          <p14:tracePt t="82809" x="9064625" y="1350963"/>
          <p14:tracePt t="82817" x="9056688" y="1333500"/>
          <p14:tracePt t="82825" x="9056688" y="1325563"/>
          <p14:tracePt t="82833" x="9056688" y="1317625"/>
          <p14:tracePt t="82841" x="9039225" y="1308100"/>
          <p14:tracePt t="82857" x="9031288" y="1300163"/>
          <p14:tracePt t="82865" x="9031288" y="1292225"/>
          <p14:tracePt t="82873" x="9023350" y="1292225"/>
          <p14:tracePt t="82897" x="9013825" y="1292225"/>
          <p14:tracePt t="82905" x="9005888" y="1282700"/>
          <p14:tracePt t="82969" x="8997950" y="1282700"/>
          <p14:tracePt t="82977" x="8980488" y="1282700"/>
          <p14:tracePt t="82985" x="8972550" y="1282700"/>
          <p14:tracePt t="82993" x="8963025" y="1282700"/>
          <p14:tracePt t="83001" x="8947150" y="1282700"/>
          <p14:tracePt t="83009" x="8921750" y="1282700"/>
          <p14:tracePt t="83017" x="8904288" y="1292225"/>
          <p14:tracePt t="83030" x="8904288" y="1300163"/>
          <p14:tracePt t="83033" x="8878888" y="1300163"/>
          <p14:tracePt t="83041" x="8861425" y="1308100"/>
          <p14:tracePt t="83057" x="8836025" y="1317625"/>
          <p14:tracePt t="83065" x="8828088" y="1325563"/>
          <p14:tracePt t="83074" x="8818563" y="1333500"/>
          <p14:tracePt t="83113" x="8793163" y="1350963"/>
          <p14:tracePt t="83121" x="8793163" y="1360488"/>
          <p14:tracePt t="83129" x="8777288" y="1376363"/>
          <p14:tracePt t="83137" x="8759825" y="1401763"/>
          <p14:tracePt t="83145" x="8750300" y="1419225"/>
          <p14:tracePt t="83153" x="8742363" y="1427163"/>
          <p14:tracePt t="83161" x="8724900" y="1477963"/>
          <p14:tracePt t="83169" x="8716963" y="1477963"/>
          <p14:tracePt t="83177" x="8716963" y="1512888"/>
          <p14:tracePt t="83185" x="8716963" y="1538288"/>
          <p14:tracePt t="83193" x="8709025" y="1563688"/>
          <p14:tracePt t="83201" x="8709025" y="1597025"/>
          <p14:tracePt t="83209" x="8709025" y="1631950"/>
          <p14:tracePt t="83217" x="8709025" y="1639888"/>
          <p14:tracePt t="83225" x="8709025" y="1665288"/>
          <p14:tracePt t="83233" x="8716963" y="1682750"/>
          <p14:tracePt t="83241" x="8716963" y="1700213"/>
          <p14:tracePt t="83249" x="8724900" y="1716088"/>
          <p14:tracePt t="83257" x="8742363" y="1741488"/>
          <p14:tracePt t="83265" x="8767763" y="1758950"/>
          <p14:tracePt t="83281" x="8793163" y="1766888"/>
          <p14:tracePt t="83289" x="8828088" y="1784350"/>
          <p14:tracePt t="83297" x="8886825" y="1801813"/>
          <p14:tracePt t="83305" x="8947150" y="1809750"/>
          <p14:tracePt t="83313" x="8988425" y="1809750"/>
          <p14:tracePt t="83321" x="9039225" y="1844675"/>
          <p14:tracePt t="83329" x="9082088" y="1844675"/>
          <p14:tracePt t="83337" x="9124950" y="1844675"/>
          <p14:tracePt t="83345" x="9150350" y="1844675"/>
          <p14:tracePt t="83353" x="9193213" y="1844675"/>
          <p14:tracePt t="83361" x="9251950" y="1844675"/>
          <p14:tracePt t="83369" x="9277350" y="1844675"/>
          <p14:tracePt t="83377" x="9302750" y="1844675"/>
          <p14:tracePt t="83385" x="9337675" y="1844675"/>
          <p14:tracePt t="83393" x="9353550" y="1844675"/>
          <p14:tracePt t="83401" x="9371013" y="1844675"/>
          <p14:tracePt t="83409" x="9388475" y="1835150"/>
          <p14:tracePt t="83417" x="9396413" y="1835150"/>
          <p14:tracePt t="83425" x="9405938" y="1819275"/>
          <p14:tracePt t="83433" x="9413875" y="1809750"/>
          <p14:tracePt t="83441" x="9421813" y="1801813"/>
          <p14:tracePt t="83449" x="9439275" y="1784350"/>
          <p14:tracePt t="83457" x="9447213" y="1758950"/>
          <p14:tracePt t="83465" x="9447213" y="1741488"/>
          <p14:tracePt t="83473" x="9456738" y="1725613"/>
          <p14:tracePt t="83481" x="9464675" y="1690688"/>
          <p14:tracePt t="83489" x="9472613" y="1682750"/>
          <p14:tracePt t="83497" x="9472613" y="1657350"/>
          <p14:tracePt t="83505" x="9472613" y="1649413"/>
          <p14:tracePt t="83513" x="9472613" y="1631950"/>
          <p14:tracePt t="83521" x="9472613" y="1622425"/>
          <p14:tracePt t="83529" x="9472613" y="1614488"/>
          <p14:tracePt t="83537" x="9472613" y="1597025"/>
          <p14:tracePt t="83545" x="9472613" y="1581150"/>
          <p14:tracePt t="83553" x="9431338" y="1563688"/>
          <p14:tracePt t="83561" x="9421813" y="1563688"/>
          <p14:tracePt t="83569" x="9371013" y="1546225"/>
          <p14:tracePt t="83577" x="9353550" y="1546225"/>
          <p14:tracePt t="83586" x="9320213" y="1538288"/>
          <p14:tracePt t="83593" x="9286875" y="1538288"/>
          <p14:tracePt t="83601" x="9261475" y="1538288"/>
          <p14:tracePt t="83609" x="9236075" y="1538288"/>
          <p14:tracePt t="83617" x="9201150" y="1538288"/>
          <p14:tracePt t="83625" x="9158288" y="1538288"/>
          <p14:tracePt t="83633" x="9142413" y="1538288"/>
          <p14:tracePt t="83641" x="9107488" y="1538288"/>
          <p14:tracePt t="83650" x="9091613" y="1538288"/>
          <p14:tracePt t="83657" x="9074150" y="1538288"/>
          <p14:tracePt t="83665" x="9048750" y="1546225"/>
          <p14:tracePt t="83681" x="9023350" y="1555750"/>
          <p14:tracePt t="83689" x="9005888" y="1555750"/>
          <p14:tracePt t="83697" x="8997950" y="1563688"/>
          <p14:tracePt t="83705" x="8980488" y="1571625"/>
          <p14:tracePt t="83713" x="8972550" y="1571625"/>
          <p14:tracePt t="83721" x="8963025" y="1581150"/>
          <p14:tracePt t="83729" x="8937625" y="1589088"/>
          <p14:tracePt t="83737" x="8929688" y="1597025"/>
          <p14:tracePt t="83753" x="8921750" y="1606550"/>
          <p14:tracePt t="83761" x="8894763" y="1622425"/>
          <p14:tracePt t="83769" x="8886825" y="1631950"/>
          <p14:tracePt t="83777" x="8878888" y="1639888"/>
          <p14:tracePt t="83785" x="8869363" y="1649413"/>
          <p14:tracePt t="83793" x="8861425" y="1657350"/>
          <p14:tracePt t="83801" x="8853488" y="1665288"/>
          <p14:tracePt t="83809" x="8853488" y="1674813"/>
          <p14:tracePt t="83817" x="8853488" y="1682750"/>
          <p14:tracePt t="83825" x="8853488" y="1690688"/>
          <p14:tracePt t="83833" x="8836025" y="1716088"/>
          <p14:tracePt t="83849" x="8836025" y="1725613"/>
          <p14:tracePt t="83857" x="8836025" y="1733550"/>
          <p14:tracePt t="83865" x="8836025" y="1751013"/>
          <p14:tracePt t="83873" x="8836025" y="1758950"/>
          <p14:tracePt t="83889" x="8861425" y="1766888"/>
          <p14:tracePt t="83897" x="8869363" y="1776413"/>
          <p14:tracePt t="83905" x="8869363" y="1784350"/>
          <p14:tracePt t="83913" x="8894763" y="1793875"/>
          <p14:tracePt t="83921" x="8904288" y="1793875"/>
          <p14:tracePt t="83929" x="8929688" y="1793875"/>
          <p14:tracePt t="83937" x="8937625" y="1793875"/>
          <p14:tracePt t="83953" x="8955088" y="1793875"/>
          <p14:tracePt t="83969" x="8963025" y="1793875"/>
          <p14:tracePt t="83986" x="8972550" y="1793875"/>
          <p14:tracePt t="83993" x="8997950" y="1776413"/>
          <p14:tracePt t="84009" x="9005888" y="1751013"/>
          <p14:tracePt t="84036" x="9005888" y="1716088"/>
          <p14:tracePt t="84049" x="9005888" y="1708150"/>
          <p14:tracePt t="84057" x="9005888" y="1700213"/>
          <p14:tracePt t="84065" x="9005888" y="1690688"/>
          <p14:tracePt t="84073" x="8997950" y="1682750"/>
          <p14:tracePt t="84097" x="8972550" y="1682750"/>
          <p14:tracePt t="84113" x="8955088" y="1682750"/>
          <p14:tracePt t="84121" x="8947150" y="1682750"/>
          <p14:tracePt t="84129" x="8929688" y="1682750"/>
          <p14:tracePt t="84137" x="8921750" y="1682750"/>
          <p14:tracePt t="84145" x="8894763" y="1682750"/>
          <p14:tracePt t="84154" x="8886825" y="1682750"/>
          <p14:tracePt t="84161" x="8869363" y="1682750"/>
          <p14:tracePt t="84169" x="8853488" y="1682750"/>
          <p14:tracePt t="84185" x="8836025" y="1690688"/>
          <p14:tracePt t="84209" x="8828088" y="1690688"/>
          <p14:tracePt t="84217" x="8810625" y="1716088"/>
          <p14:tracePt t="84225" x="8810625" y="1725613"/>
          <p14:tracePt t="84233" x="8793163" y="1741488"/>
          <p14:tracePt t="84241" x="8785225" y="1758950"/>
          <p14:tracePt t="84249" x="8777288" y="1784350"/>
          <p14:tracePt t="84257" x="8759825" y="1793875"/>
          <p14:tracePt t="84265" x="8750300" y="1801813"/>
          <p14:tracePt t="84273" x="8750300" y="1809750"/>
          <p14:tracePt t="84281" x="8750300" y="1819275"/>
          <p14:tracePt t="84289" x="8750300" y="1827213"/>
          <p14:tracePt t="84305" x="8742363" y="1852613"/>
          <p14:tracePt t="84313" x="8742363" y="1860550"/>
          <p14:tracePt t="84329" x="8724900" y="1878013"/>
          <p14:tracePt t="84337" x="8724900" y="1885950"/>
          <p14:tracePt t="84354" x="8724900" y="1895475"/>
          <p14:tracePt t="84361" x="8724900" y="1911350"/>
          <p14:tracePt t="84377" x="8724900" y="1920875"/>
          <p14:tracePt t="84385" x="8724900" y="1928813"/>
          <p14:tracePt t="84393" x="8724900" y="1946275"/>
          <p14:tracePt t="84401" x="8724900" y="1963738"/>
          <p14:tracePt t="84409" x="8724900" y="1979613"/>
          <p14:tracePt t="84417" x="8724900" y="1997075"/>
          <p14:tracePt t="84425" x="8734425" y="2014538"/>
          <p14:tracePt t="84433" x="8759825" y="2039938"/>
          <p14:tracePt t="84450" x="8767763" y="2047875"/>
          <p14:tracePt t="84457" x="8777288" y="2055813"/>
          <p14:tracePt t="84465" x="8785225" y="2065338"/>
          <p14:tracePt t="84473" x="8793163" y="2073275"/>
          <p14:tracePt t="84481" x="8810625" y="2090738"/>
          <p14:tracePt t="84489" x="8818563" y="2090738"/>
          <p14:tracePt t="84497" x="8828088" y="2090738"/>
          <p14:tracePt t="84513" x="8836025" y="2098675"/>
          <p14:tracePt t="84522" x="8843963" y="2098675"/>
          <p14:tracePt t="84529" x="8853488" y="2108200"/>
          <p14:tracePt t="84545" x="8861425" y="2108200"/>
          <p14:tracePt t="84562" x="8878888" y="2116138"/>
          <p14:tracePt t="84569" x="8894763" y="2124075"/>
          <p14:tracePt t="84577" x="8912225" y="2124075"/>
          <p14:tracePt t="84585" x="8937625" y="2133600"/>
          <p14:tracePt t="84593" x="8955088" y="2133600"/>
          <p14:tracePt t="84601" x="8972550" y="2141538"/>
          <p14:tracePt t="84609" x="8997950" y="2141538"/>
          <p14:tracePt t="84617" x="9039225" y="2141538"/>
          <p14:tracePt t="84625" x="9056688" y="2141538"/>
          <p14:tracePt t="84633" x="9091613" y="2159000"/>
          <p14:tracePt t="84649" x="9124950" y="2166938"/>
          <p14:tracePt t="84657" x="9150350" y="2166938"/>
          <p14:tracePt t="84665" x="9167813" y="2166938"/>
          <p14:tracePt t="84673" x="9193213" y="2174875"/>
          <p14:tracePt t="84681" x="9201150" y="2174875"/>
          <p14:tracePt t="84697" x="9226550" y="2174875"/>
          <p14:tracePt t="84706" x="9236075" y="2174875"/>
          <p14:tracePt t="84713" x="9251950" y="2174875"/>
          <p14:tracePt t="84721" x="9261475" y="2174875"/>
          <p14:tracePt t="84729" x="9286875" y="2174875"/>
          <p14:tracePt t="84737" x="9312275" y="2174875"/>
          <p14:tracePt t="84753" x="9345613" y="2174875"/>
          <p14:tracePt t="84761" x="9363075" y="2174875"/>
          <p14:tracePt t="84769" x="9380538" y="2174875"/>
          <p14:tracePt t="84777" x="9421813" y="2174875"/>
          <p14:tracePt t="84785" x="9439275" y="2174875"/>
          <p14:tracePt t="84793" x="9456738" y="2174875"/>
          <p14:tracePt t="84801" x="9490075" y="2174875"/>
          <p14:tracePt t="84809" x="9498013" y="2174875"/>
          <p14:tracePt t="84817" x="9515475" y="2174875"/>
          <p14:tracePt t="84825" x="9532938" y="2174875"/>
          <p14:tracePt t="84841" x="9550400" y="2174875"/>
          <p14:tracePt t="84849" x="9558338" y="2174875"/>
          <p14:tracePt t="84857" x="9583738" y="2174875"/>
          <p14:tracePt t="84873" x="9591675" y="2174875"/>
          <p14:tracePt t="84881" x="9601200" y="2174875"/>
          <p14:tracePt t="84897" x="9617075" y="2166938"/>
          <p14:tracePt t="84905" x="9626600" y="2166938"/>
          <p14:tracePt t="84921" x="9634538" y="2166938"/>
          <p14:tracePt t="84929" x="9652000" y="2159000"/>
          <p14:tracePt t="84937" x="9659938" y="2159000"/>
          <p14:tracePt t="84945" x="9685338" y="2159000"/>
          <p14:tracePt t="84953" x="9694863" y="2159000"/>
          <p14:tracePt t="84961" x="9720263" y="2159000"/>
          <p14:tracePt t="84969" x="9728200" y="2149475"/>
          <p14:tracePt t="84985" x="9736138" y="2149475"/>
          <p14:tracePt t="85593" x="9745663" y="2133600"/>
          <p14:tracePt t="85609" x="9745663" y="2124075"/>
          <p14:tracePt t="85633" x="9728200" y="2108200"/>
          <p14:tracePt t="85641" x="9728200" y="2098675"/>
          <p14:tracePt t="85649" x="9720263" y="2098675"/>
          <p14:tracePt t="85730" x="9710738" y="2098675"/>
          <p14:tracePt t="85737" x="9694863" y="2098675"/>
          <p14:tracePt t="85753" x="9685338" y="2098675"/>
          <p14:tracePt t="85761" x="9667875" y="2098675"/>
          <p14:tracePt t="85769" x="9659938" y="2098675"/>
          <p14:tracePt t="85777" x="9642475" y="2098675"/>
          <p14:tracePt t="85785" x="9617075" y="2108200"/>
          <p14:tracePt t="85801" x="9591675" y="2116138"/>
          <p14:tracePt t="85809" x="9583738" y="2116138"/>
          <p14:tracePt t="85817" x="9583738" y="2124075"/>
          <p14:tracePt t="85825" x="9566275" y="2133600"/>
          <p14:tracePt t="85841" x="9558338" y="2133600"/>
          <p14:tracePt t="85865" x="9550400" y="2133600"/>
          <p14:tracePt t="85881" x="9532938" y="2133600"/>
          <p14:tracePt t="85897" x="9523413" y="2133600"/>
          <p14:tracePt t="85905" x="9515475" y="2141538"/>
          <p14:tracePt t="85913" x="9507538" y="2141538"/>
          <p14:tracePt t="85921" x="9490075" y="2141538"/>
          <p14:tracePt t="85929" x="9482138" y="2141538"/>
          <p14:tracePt t="85937" x="9472613" y="2149475"/>
          <p14:tracePt t="85945" x="9464675" y="2149475"/>
          <p14:tracePt t="85953" x="9456738" y="2149475"/>
          <p14:tracePt t="85961" x="9447213" y="2159000"/>
          <p14:tracePt t="85969" x="9439275" y="2159000"/>
          <p14:tracePt t="85977" x="9431338" y="2166938"/>
          <p14:tracePt t="86001" x="9421813" y="2166938"/>
          <p14:tracePt t="86009" x="9413875" y="2174875"/>
          <p14:tracePt t="86017" x="9405938" y="2174875"/>
          <p14:tracePt t="86041" x="9396413" y="2184400"/>
          <p14:tracePt t="86049" x="9388475" y="2192338"/>
          <p14:tracePt t="86057" x="9380538" y="2200275"/>
          <p14:tracePt t="86065" x="9371013" y="2217738"/>
          <p14:tracePt t="86073" x="9363075" y="2227263"/>
          <p14:tracePt t="86081" x="9353550" y="2243138"/>
          <p14:tracePt t="86097" x="9345613" y="2260600"/>
          <p14:tracePt t="86105" x="9337675" y="2268538"/>
          <p14:tracePt t="86113" x="9337675" y="2278063"/>
          <p14:tracePt t="86129" x="9337675" y="2293938"/>
          <p14:tracePt t="86137" x="9337675" y="2303463"/>
          <p14:tracePt t="86145" x="9337675" y="2328863"/>
          <p14:tracePt t="86161" x="9337675" y="2336800"/>
          <p14:tracePt t="86177" x="9337675" y="2344738"/>
          <p14:tracePt t="86185" x="9337675" y="2354263"/>
          <p14:tracePt t="86193" x="9337675" y="2371725"/>
          <p14:tracePt t="86201" x="9337675" y="2387600"/>
          <p14:tracePt t="86209" x="9337675" y="2405063"/>
          <p14:tracePt t="86217" x="9337675" y="2430463"/>
          <p14:tracePt t="86233" x="9337675" y="2447925"/>
          <p14:tracePt t="86241" x="9337675" y="2473325"/>
          <p14:tracePt t="86249" x="9337675" y="2498725"/>
          <p14:tracePt t="86257" x="9337675" y="2524125"/>
          <p14:tracePt t="86265" x="9337675" y="2557463"/>
          <p14:tracePt t="86273" x="9337675" y="2592388"/>
          <p14:tracePt t="86281" x="9337675" y="2600325"/>
          <p14:tracePt t="86289" x="9337675" y="2633663"/>
          <p14:tracePt t="86305" x="9328150" y="2651125"/>
          <p14:tracePt t="86321" x="9320213" y="2660650"/>
          <p14:tracePt t="86337" x="9320213" y="2668588"/>
          <p14:tracePt t="86345" x="9312275" y="2676525"/>
          <p14:tracePt t="86369" x="9312275" y="2693988"/>
          <p14:tracePt t="86546" x="9302750" y="2701925"/>
          <p14:tracePt t="86553" x="9302750" y="2711450"/>
          <p14:tracePt t="86561" x="9302750" y="2727325"/>
          <p14:tracePt t="86569" x="9302750" y="2736850"/>
          <p14:tracePt t="86577" x="9312275" y="2762250"/>
          <p14:tracePt t="86585" x="9320213" y="2787650"/>
          <p14:tracePt t="86593" x="9328150" y="2820988"/>
          <p14:tracePt t="86601" x="9337675" y="2846388"/>
          <p14:tracePt t="86609" x="9345613" y="2881313"/>
          <p14:tracePt t="86618" x="9345613" y="2914650"/>
          <p14:tracePt t="86625" x="9345613" y="2940050"/>
          <p14:tracePt t="86633" x="9353550" y="2957513"/>
          <p14:tracePt t="86641" x="9353550" y="2965450"/>
          <p14:tracePt t="86649" x="9353550" y="2990850"/>
          <p14:tracePt t="86657" x="9353550" y="3000375"/>
          <p14:tracePt t="86665" x="9353550" y="3008313"/>
          <p14:tracePt t="86673" x="9353550" y="3016250"/>
          <p14:tracePt t="86689" x="9353550" y="3033713"/>
          <p14:tracePt t="86697" x="9353550" y="3051175"/>
          <p14:tracePt t="86713" x="9353550" y="3059113"/>
          <p14:tracePt t="86721" x="9353550" y="3067050"/>
          <p14:tracePt t="86729" x="9345613" y="3076575"/>
          <p14:tracePt t="86737" x="9337675" y="3094038"/>
          <p14:tracePt t="86745" x="9337675" y="3101975"/>
          <p14:tracePt t="86753" x="9337675" y="3109913"/>
          <p14:tracePt t="86761" x="9337675" y="3127375"/>
          <p14:tracePt t="86769" x="9328150" y="3144838"/>
          <p14:tracePt t="86777" x="9328150" y="3152775"/>
          <p14:tracePt t="86785" x="9328150" y="3160713"/>
          <p14:tracePt t="86793" x="9320213" y="3178175"/>
          <p14:tracePt t="86809" x="9320213" y="3186113"/>
          <p14:tracePt t="86818" x="9320213" y="3195638"/>
          <p14:tracePt t="86825" x="9320213" y="3203575"/>
          <p14:tracePt t="86833" x="9320213" y="3228975"/>
          <p14:tracePt t="86841" x="9312275" y="3246438"/>
          <p14:tracePt t="86849" x="9302750" y="3254375"/>
          <p14:tracePt t="86857" x="9302750" y="3271838"/>
          <p14:tracePt t="86865" x="9302750" y="3279775"/>
          <p14:tracePt t="86873" x="9302750" y="3297238"/>
          <p14:tracePt t="86881" x="9302750" y="3305175"/>
          <p14:tracePt t="86889" x="9302750" y="3314700"/>
          <p14:tracePt t="86897" x="9302750" y="3330575"/>
          <p14:tracePt t="86905" x="9294813" y="3340100"/>
          <p14:tracePt t="86921" x="9294813" y="3355975"/>
          <p14:tracePt t="86937" x="9294813" y="3365500"/>
          <p14:tracePt t="86953" x="9294813" y="3373438"/>
          <p14:tracePt t="86969" x="9294813" y="3390900"/>
          <p14:tracePt t="86986" x="9294813" y="3398838"/>
          <p14:tracePt t="86993" x="9294813" y="3408363"/>
          <p14:tracePt t="87001" x="9294813" y="3416300"/>
          <p14:tracePt t="87009" x="9294813" y="3424238"/>
          <p14:tracePt t="87065" x="9294813" y="3433763"/>
          <p14:tracePt t="87129" x="9286875" y="3433763"/>
          <p14:tracePt t="87834" x="9277350" y="3433763"/>
          <p14:tracePt t="87841" x="9269413" y="3441700"/>
          <p14:tracePt t="87849" x="9261475" y="3449638"/>
          <p14:tracePt t="87857" x="9251950" y="3459163"/>
          <p14:tracePt t="87865" x="9251950" y="3467100"/>
          <p14:tracePt t="87873" x="9244013" y="3484563"/>
          <p14:tracePt t="87881" x="9236075" y="3492500"/>
          <p14:tracePt t="87889" x="9218613" y="3509963"/>
          <p14:tracePt t="87897" x="9201150" y="3535363"/>
          <p14:tracePt t="87905" x="9183688" y="3568700"/>
          <p14:tracePt t="87913" x="9167813" y="3594100"/>
          <p14:tracePt t="87921" x="9150350" y="3629025"/>
          <p14:tracePt t="87929" x="9132888" y="3662363"/>
          <p14:tracePt t="87937" x="9091613" y="3722688"/>
          <p14:tracePt t="87945" x="9064625" y="3748088"/>
          <p14:tracePt t="87953" x="9039225" y="3816350"/>
          <p14:tracePt t="87961" x="9013825" y="3841750"/>
          <p14:tracePt t="87969" x="9005888" y="3857625"/>
          <p14:tracePt t="87977" x="8980488" y="3908425"/>
          <p14:tracePt t="87985" x="8963025" y="3943350"/>
          <p14:tracePt t="87993" x="8929688" y="3994150"/>
          <p14:tracePt t="88001" x="8921750" y="4052888"/>
          <p14:tracePt t="88009" x="8912225" y="4095750"/>
          <p14:tracePt t="88017" x="8894763" y="4156075"/>
          <p14:tracePt t="88026" x="8861425" y="4206875"/>
          <p14:tracePt t="88033" x="8853488" y="4240213"/>
          <p14:tracePt t="88041" x="8828088" y="4291013"/>
          <p14:tracePt t="88049" x="8802688" y="4333875"/>
          <p14:tracePt t="88057" x="8793163" y="4384675"/>
          <p14:tracePt t="88065" x="8777288" y="4410075"/>
          <p14:tracePt t="88073" x="8759825" y="4460875"/>
          <p14:tracePt t="88081" x="8742363" y="4486275"/>
          <p14:tracePt t="88089" x="8724900" y="4529138"/>
          <p14:tracePt t="88097" x="8716963" y="4546600"/>
          <p14:tracePt t="88105" x="8699500" y="4589463"/>
          <p14:tracePt t="88113" x="8691563" y="4614863"/>
          <p14:tracePt t="88121" x="8683625" y="4640263"/>
          <p14:tracePt t="88129" x="8683625" y="4665663"/>
          <p14:tracePt t="88137" x="8683625" y="4673600"/>
          <p14:tracePt t="88145" x="8683625" y="4699000"/>
          <p14:tracePt t="88153" x="8683625" y="4733925"/>
          <p14:tracePt t="88161" x="8683625" y="4741863"/>
          <p14:tracePt t="88169" x="8683625" y="4749800"/>
          <p14:tracePt t="88177" x="8683625" y="4767263"/>
          <p14:tracePt t="88185" x="8683625" y="4784725"/>
          <p14:tracePt t="88193" x="8683625" y="4802188"/>
          <p14:tracePt t="88273" x="8674100" y="4810125"/>
          <p14:tracePt t="88281" x="8666163" y="4810125"/>
          <p14:tracePt t="88289" x="8648700" y="4802188"/>
          <p14:tracePt t="88305" x="8632825" y="4767263"/>
          <p14:tracePt t="88321" x="8623300" y="4759325"/>
          <p14:tracePt t="88329" x="8623300" y="4749800"/>
          <p14:tracePt t="88337" x="8615363" y="4741863"/>
          <p14:tracePt t="88345" x="8597900" y="4733925"/>
          <p14:tracePt t="88353" x="8589963" y="4716463"/>
          <p14:tracePt t="88361" x="8589963" y="4699000"/>
          <p14:tracePt t="88369" x="8580438" y="4691063"/>
          <p14:tracePt t="88377" x="8572500" y="4691063"/>
          <p14:tracePt t="88385" x="8564563" y="4673600"/>
          <p14:tracePt t="88393" x="8547100" y="4657725"/>
          <p14:tracePt t="88401" x="8539163" y="4640263"/>
          <p14:tracePt t="88409" x="8513763" y="4622800"/>
          <p14:tracePt t="88417" x="8488363" y="4605338"/>
          <p14:tracePt t="88425" x="8462963" y="4589463"/>
          <p14:tracePt t="88433" x="8453438" y="4579938"/>
          <p14:tracePt t="88441" x="8428038" y="4564063"/>
          <p14:tracePt t="88449" x="8402638" y="4538663"/>
          <p14:tracePt t="88457" x="8385175" y="4529138"/>
          <p14:tracePt t="88465" x="8359775" y="4513263"/>
          <p14:tracePt t="88473" x="8351838" y="4495800"/>
          <p14:tracePt t="88481" x="8326438" y="4470400"/>
          <p14:tracePt t="88489" x="8318500" y="4460875"/>
          <p14:tracePt t="88497" x="8283575" y="4435475"/>
          <p14:tracePt t="88505" x="8283575" y="4427538"/>
          <p14:tracePt t="88513" x="8240713" y="4402138"/>
          <p14:tracePt t="88521" x="8224838" y="4384675"/>
          <p14:tracePt t="88529" x="8189913" y="4351338"/>
          <p14:tracePt t="88537" x="8164513" y="4333875"/>
          <p14:tracePt t="88545" x="8131175" y="4308475"/>
          <p14:tracePt t="88553" x="8080375" y="4291013"/>
          <p14:tracePt t="88561" x="8062913" y="4265613"/>
          <p14:tracePt t="88569" x="8037513" y="4257675"/>
          <p14:tracePt t="88578" x="8004175" y="4249738"/>
          <p14:tracePt t="88585" x="7969250" y="4232275"/>
          <p14:tracePt t="88593" x="7943850" y="4214813"/>
          <p14:tracePt t="88601" x="7910513" y="4206875"/>
          <p14:tracePt t="88609" x="7893050" y="4197350"/>
          <p14:tracePt t="88617" x="7875588" y="4189413"/>
          <p14:tracePt t="88625" x="7842250" y="4181475"/>
          <p14:tracePt t="88633" x="7824788" y="4181475"/>
          <p14:tracePt t="88641" x="7799388" y="4171950"/>
          <p14:tracePt t="88649" x="7791450" y="4171950"/>
          <p14:tracePt t="88657" x="7756525" y="4171950"/>
          <p14:tracePt t="88665" x="7723188" y="4171950"/>
          <p14:tracePt t="88673" x="7715250" y="4156075"/>
          <p14:tracePt t="88681" x="7688263" y="4156075"/>
          <p14:tracePt t="88689" x="7646988" y="4156075"/>
          <p14:tracePt t="88697" x="7612063" y="4156075"/>
          <p14:tracePt t="88705" x="7596188" y="4156075"/>
          <p14:tracePt t="88713" x="7561263" y="4156075"/>
          <p14:tracePt t="88721" x="7527925" y="4156075"/>
          <p14:tracePt t="88729" x="7493000" y="4156075"/>
          <p14:tracePt t="88737" x="7477125" y="4156075"/>
          <p14:tracePt t="88745" x="7442200" y="4156075"/>
          <p14:tracePt t="88753" x="7400925" y="4156075"/>
          <p14:tracePt t="88761" x="7366000" y="4164013"/>
          <p14:tracePt t="88769" x="7348538" y="4164013"/>
          <p14:tracePt t="88777" x="7323138" y="4171950"/>
          <p14:tracePt t="88785" x="7289800" y="4189413"/>
          <p14:tracePt t="88793" x="7272338" y="4197350"/>
          <p14:tracePt t="88801" x="7246938" y="4206875"/>
          <p14:tracePt t="88809" x="7221538" y="4224338"/>
          <p14:tracePt t="88817" x="7204075" y="4232275"/>
          <p14:tracePt t="88825" x="7188200" y="4240213"/>
          <p14:tracePt t="88833" x="7162800" y="4257675"/>
          <p14:tracePt t="88841" x="7153275" y="4265613"/>
          <p14:tracePt t="88849" x="7145338" y="4275138"/>
          <p14:tracePt t="88857" x="7137400" y="4283075"/>
          <p14:tracePt t="88865" x="7127875" y="4300538"/>
          <p14:tracePt t="88873" x="7119938" y="4308475"/>
          <p14:tracePt t="88881" x="7119938" y="4325938"/>
          <p14:tracePt t="88889" x="7112000" y="4341813"/>
          <p14:tracePt t="88897" x="7094538" y="4368800"/>
          <p14:tracePt t="88905" x="7094538" y="4376738"/>
          <p14:tracePt t="88913" x="7094538" y="4410075"/>
          <p14:tracePt t="88921" x="7094538" y="4427538"/>
          <p14:tracePt t="88929" x="7094538" y="4445000"/>
          <p14:tracePt t="88937" x="7094538" y="4460875"/>
          <p14:tracePt t="88945" x="7094538" y="4478338"/>
          <p14:tracePt t="88953" x="7094538" y="4495800"/>
          <p14:tracePt t="88961" x="7094538" y="4529138"/>
          <p14:tracePt t="88969" x="7094538" y="4546600"/>
          <p14:tracePt t="88977" x="7094538" y="4572000"/>
          <p14:tracePt t="88985" x="7094538" y="4589463"/>
          <p14:tracePt t="88993" x="7094538" y="4605338"/>
          <p14:tracePt t="89001" x="7094538" y="4630738"/>
          <p14:tracePt t="89009" x="7094538" y="4665663"/>
          <p14:tracePt t="89017" x="7102475" y="4683125"/>
          <p14:tracePt t="89025" x="7112000" y="4716463"/>
          <p14:tracePt t="89041" x="7137400" y="4759325"/>
          <p14:tracePt t="89049" x="7137400" y="4767263"/>
          <p14:tracePt t="89057" x="7153275" y="4784725"/>
          <p14:tracePt t="89065" x="7170738" y="4802188"/>
          <p14:tracePt t="89073" x="7178675" y="4810125"/>
          <p14:tracePt t="89081" x="7188200" y="4818063"/>
          <p14:tracePt t="89089" x="7204075" y="4835525"/>
          <p14:tracePt t="89097" x="7204075" y="4843463"/>
          <p14:tracePt t="89105" x="7221538" y="4852988"/>
          <p14:tracePt t="89113" x="7239000" y="4868863"/>
          <p14:tracePt t="89121" x="7256463" y="4878388"/>
          <p14:tracePt t="89129" x="7264400" y="4894263"/>
          <p14:tracePt t="89137" x="7281863" y="4903788"/>
          <p14:tracePt t="89145" x="7315200" y="4919663"/>
          <p14:tracePt t="89153" x="7348538" y="4919663"/>
          <p14:tracePt t="89161" x="7391400" y="4937125"/>
          <p14:tracePt t="89169" x="7416800" y="4946650"/>
          <p14:tracePt t="89177" x="7459663" y="4954588"/>
          <p14:tracePt t="89185" x="7485063" y="4962525"/>
          <p14:tracePt t="89193" x="7518400" y="4979988"/>
          <p14:tracePt t="89201" x="7535863" y="4979988"/>
          <p14:tracePt t="89209" x="7561263" y="4979988"/>
          <p14:tracePt t="89217" x="7578725" y="4979988"/>
          <p14:tracePt t="89225" x="7604125" y="4987925"/>
          <p14:tracePt t="89233" x="7637463" y="4987925"/>
          <p14:tracePt t="89242" x="7654925" y="4987925"/>
          <p14:tracePt t="89249" x="7672388" y="4987925"/>
          <p14:tracePt t="89257" x="7688263" y="4987925"/>
          <p14:tracePt t="89265" x="7723188" y="4987925"/>
          <p14:tracePt t="89273" x="7756525" y="4987925"/>
          <p14:tracePt t="89281" x="7781925" y="4987925"/>
          <p14:tracePt t="89289" x="7824788" y="4987925"/>
          <p14:tracePt t="89297" x="7867650" y="4987925"/>
          <p14:tracePt t="89305" x="7885113" y="4987925"/>
          <p14:tracePt t="89313" x="7918450" y="4987925"/>
          <p14:tracePt t="89321" x="7926388" y="4987925"/>
          <p14:tracePt t="89329" x="7951788" y="4987925"/>
          <p14:tracePt t="89337" x="7969250" y="4979988"/>
          <p14:tracePt t="89345" x="7977188" y="4972050"/>
          <p14:tracePt t="89353" x="7986713" y="4962525"/>
          <p14:tracePt t="89361" x="8004175" y="4954588"/>
          <p14:tracePt t="89369" x="8012113" y="4946650"/>
          <p14:tracePt t="89377" x="8020050" y="4929188"/>
          <p14:tracePt t="89385" x="8037513" y="4919663"/>
          <p14:tracePt t="89393" x="8070850" y="4903788"/>
          <p14:tracePt t="89401" x="8080375" y="4894263"/>
          <p14:tracePt t="89409" x="8080375" y="4878388"/>
          <p14:tracePt t="89417" x="8105775" y="4852988"/>
          <p14:tracePt t="89425" x="8121650" y="4843463"/>
          <p14:tracePt t="89433" x="8147050" y="4818063"/>
          <p14:tracePt t="89441" x="8174038" y="4792663"/>
          <p14:tracePt t="89449" x="8189913" y="4775200"/>
          <p14:tracePt t="89457" x="8224838" y="4741863"/>
          <p14:tracePt t="89465" x="8240713" y="4716463"/>
          <p14:tracePt t="89473" x="8240713" y="4708525"/>
          <p14:tracePt t="89481" x="8240713" y="4691063"/>
          <p14:tracePt t="89489" x="8240713" y="4683125"/>
          <p14:tracePt t="89497" x="8240713" y="4673600"/>
          <p14:tracePt t="89505" x="8240713" y="4648200"/>
          <p14:tracePt t="89513" x="8240713" y="4640263"/>
          <p14:tracePt t="89521" x="8240713" y="4622800"/>
          <p14:tracePt t="89529" x="8240713" y="4605338"/>
          <p14:tracePt t="89537" x="8240713" y="4589463"/>
          <p14:tracePt t="89545" x="8240713" y="4564063"/>
          <p14:tracePt t="89553" x="8240713" y="4538663"/>
          <p14:tracePt t="89561" x="8232775" y="4521200"/>
          <p14:tracePt t="89569" x="8215313" y="4478338"/>
          <p14:tracePt t="89577" x="8207375" y="4452938"/>
          <p14:tracePt t="89585" x="8189913" y="4419600"/>
          <p14:tracePt t="89593" x="8164513" y="4402138"/>
          <p14:tracePt t="89601" x="8147050" y="4359275"/>
          <p14:tracePt t="89609" x="8131175" y="4351338"/>
          <p14:tracePt t="89617" x="8105775" y="4325938"/>
          <p14:tracePt t="89625" x="8088313" y="4308475"/>
          <p14:tracePt t="89633" x="8088313" y="4291013"/>
          <p14:tracePt t="89641" x="8070850" y="4275138"/>
          <p14:tracePt t="89649" x="8045450" y="4265613"/>
          <p14:tracePt t="89657" x="8020050" y="4249738"/>
          <p14:tracePt t="89665" x="8012113" y="4240213"/>
          <p14:tracePt t="89681" x="7986713" y="4214813"/>
          <p14:tracePt t="89689" x="7977188" y="4214813"/>
          <p14:tracePt t="89697" x="7961313" y="4214813"/>
          <p14:tracePt t="89705" x="7943850" y="4206875"/>
          <p14:tracePt t="89713" x="7918450" y="4197350"/>
          <p14:tracePt t="89721" x="7900988" y="4189413"/>
          <p14:tracePt t="89729" x="7875588" y="4181475"/>
          <p14:tracePt t="89737" x="7850188" y="4171950"/>
          <p14:tracePt t="89745" x="7832725" y="4171950"/>
          <p14:tracePt t="89753" x="7799388" y="4164013"/>
          <p14:tracePt t="89761" x="7756525" y="4164013"/>
          <p14:tracePt t="89769" x="7731125" y="4164013"/>
          <p14:tracePt t="89777" x="7705725" y="4164013"/>
          <p14:tracePt t="89785" x="7662863" y="4164013"/>
          <p14:tracePt t="89793" x="7637463" y="4164013"/>
          <p14:tracePt t="89801" x="7612063" y="4164013"/>
          <p14:tracePt t="89809" x="7604125" y="4164013"/>
          <p14:tracePt t="89825" x="7596188" y="4164013"/>
          <p14:tracePt t="89833" x="7570788" y="4164013"/>
          <p14:tracePt t="89841" x="7561263" y="4171950"/>
          <p14:tracePt t="89849" x="7545388" y="4181475"/>
          <p14:tracePt t="89857" x="7527925" y="4181475"/>
          <p14:tracePt t="89865" x="7485063" y="4197350"/>
          <p14:tracePt t="89873" x="7459663" y="4197350"/>
          <p14:tracePt t="89881" x="7442200" y="4206875"/>
          <p14:tracePt t="89889" x="7400925" y="4232275"/>
          <p14:tracePt t="89897" x="7373938" y="4240213"/>
          <p14:tracePt t="89905" x="7358063" y="4257675"/>
          <p14:tracePt t="89913" x="7332663" y="4275138"/>
          <p14:tracePt t="89921" x="7323138" y="4275138"/>
          <p14:tracePt t="89929" x="7307263" y="4291013"/>
          <p14:tracePt t="89937" x="7297738" y="4291013"/>
          <p14:tracePt t="89945" x="7289800" y="4308475"/>
          <p14:tracePt t="89961" x="7281863" y="4316413"/>
          <p14:tracePt t="89969" x="7264400" y="4333875"/>
          <p14:tracePt t="89977" x="7256463" y="4341813"/>
          <p14:tracePt t="89985" x="7246938" y="4359275"/>
          <p14:tracePt t="89993" x="7246938" y="4368800"/>
          <p14:tracePt t="90001" x="7246938" y="4376738"/>
          <p14:tracePt t="90009" x="7246938" y="4394200"/>
          <p14:tracePt t="90017" x="7246938" y="4402138"/>
          <p14:tracePt t="90036" x="7229475" y="4435475"/>
          <p14:tracePt t="90041" x="7229475" y="4460875"/>
          <p14:tracePt t="90049" x="7221538" y="4470400"/>
          <p14:tracePt t="90057" x="7213600" y="4478338"/>
          <p14:tracePt t="90065" x="7213600" y="4495800"/>
          <p14:tracePt t="90073" x="7213600" y="4513263"/>
          <p14:tracePt t="90081" x="7196138" y="4529138"/>
          <p14:tracePt t="90089" x="7196138" y="4538663"/>
          <p14:tracePt t="90105" x="7196138" y="4546600"/>
          <p14:tracePt t="90121" x="7196138" y="4564063"/>
          <p14:tracePt t="90137" x="7196138" y="4572000"/>
          <p14:tracePt t="90145" x="7196138" y="4579938"/>
          <p14:tracePt t="90161" x="7196138" y="4589463"/>
          <p14:tracePt t="90169" x="7196138" y="4597400"/>
          <p14:tracePt t="90185" x="7196138" y="4605338"/>
          <p14:tracePt t="90209" x="7196138" y="4622800"/>
          <p14:tracePt t="90225" x="7196138" y="4630738"/>
          <p14:tracePt t="90257" x="7196138" y="4648200"/>
          <p14:tracePt t="90273" x="7196138" y="4657725"/>
          <p14:tracePt t="90289" x="7204075" y="4657725"/>
          <p14:tracePt t="90305" x="7213600" y="4665663"/>
          <p14:tracePt t="90313" x="7213600" y="4673600"/>
          <p14:tracePt t="90329" x="7221538" y="4683125"/>
          <p14:tracePt t="90353" x="7229475" y="4691063"/>
          <p14:tracePt t="90385" x="7239000" y="4699000"/>
          <p14:tracePt t="92193" x="7229475" y="4699000"/>
          <p14:tracePt t="92209" x="7213600" y="4699000"/>
          <p14:tracePt t="92225" x="7196138" y="4699000"/>
          <p14:tracePt t="92241" x="7178675" y="4708525"/>
          <p14:tracePt t="92257" x="7162800" y="4708525"/>
          <p14:tracePt t="92273" x="7153275" y="4708525"/>
          <p14:tracePt t="92281" x="7137400" y="4708525"/>
          <p14:tracePt t="92289" x="7127875" y="4708525"/>
          <p14:tracePt t="92305" x="7112000" y="4708525"/>
          <p14:tracePt t="92321" x="7102475" y="4708525"/>
          <p14:tracePt t="92353" x="7094538" y="4708525"/>
          <p14:tracePt t="92361" x="7085013" y="4708525"/>
          <p14:tracePt t="92377" x="7069138" y="4724400"/>
          <p14:tracePt t="92393" x="7059613" y="4724400"/>
          <p14:tracePt t="92401" x="7034213" y="4724400"/>
          <p14:tracePt t="92409" x="7026275" y="4724400"/>
          <p14:tracePt t="92433" x="7018338" y="4724400"/>
          <p14:tracePt t="92441" x="7000875" y="4724400"/>
          <p14:tracePt t="92449" x="6992938" y="4724400"/>
          <p14:tracePt t="92465" x="6983413" y="4724400"/>
          <p14:tracePt t="92473" x="6975475" y="4724400"/>
          <p14:tracePt t="92497" x="6967538" y="4724400"/>
          <p14:tracePt t="92505" x="6958013" y="4724400"/>
          <p14:tracePt t="92521" x="6950075" y="4724400"/>
          <p14:tracePt t="92529" x="6932613" y="4724400"/>
          <p14:tracePt t="92545" x="6915150" y="4724400"/>
          <p14:tracePt t="92553" x="6907213" y="4724400"/>
          <p14:tracePt t="92561" x="6899275" y="4733925"/>
          <p14:tracePt t="92569" x="6881813" y="4741863"/>
          <p14:tracePt t="92577" x="6873875" y="4741863"/>
          <p14:tracePt t="92585" x="6864350" y="4741863"/>
          <p14:tracePt t="92593" x="6856413" y="4741863"/>
          <p14:tracePt t="92601" x="6848475" y="4759325"/>
          <p14:tracePt t="92625" x="6838950" y="4759325"/>
          <p14:tracePt t="92641" x="6831013" y="4759325"/>
          <p14:tracePt t="92649" x="6831013" y="4767263"/>
          <p14:tracePt t="92681" x="6831013" y="4784725"/>
          <p14:tracePt t="92689" x="6823075" y="4802188"/>
          <p14:tracePt t="92697" x="6823075" y="4818063"/>
          <p14:tracePt t="92705" x="6813550" y="4835525"/>
          <p14:tracePt t="92713" x="6813550" y="4843463"/>
          <p14:tracePt t="92721" x="6813550" y="4860925"/>
          <p14:tracePt t="92729" x="6813550" y="4878388"/>
          <p14:tracePt t="92737" x="6813550" y="4894263"/>
          <p14:tracePt t="92745" x="6797675" y="4911725"/>
          <p14:tracePt t="92753" x="6797675" y="4929188"/>
          <p14:tracePt t="92769" x="6797675" y="4946650"/>
          <p14:tracePt t="92777" x="6797675" y="4979988"/>
          <p14:tracePt t="92785" x="6797675" y="4987925"/>
          <p14:tracePt t="92793" x="6797675" y="5013325"/>
          <p14:tracePt t="92809" x="6805613" y="5030788"/>
          <p14:tracePt t="92817" x="6823075" y="5064125"/>
          <p14:tracePt t="92825" x="6831013" y="5073650"/>
          <p14:tracePt t="92833" x="6838950" y="5091113"/>
          <p14:tracePt t="92841" x="6848475" y="5106988"/>
          <p14:tracePt t="92849" x="6864350" y="5132388"/>
          <p14:tracePt t="92857" x="6873875" y="5132388"/>
          <p14:tracePt t="92873" x="6873875" y="5149850"/>
          <p14:tracePt t="92881" x="6881813" y="5167313"/>
          <p14:tracePt t="92897" x="6889750" y="5167313"/>
          <p14:tracePt t="92905" x="6899275" y="5175250"/>
          <p14:tracePt t="92913" x="6907213" y="5192713"/>
          <p14:tracePt t="92977" x="6932613" y="5200650"/>
          <p14:tracePt t="92985" x="6932613" y="5208588"/>
          <p14:tracePt t="92993" x="6942138" y="5208588"/>
          <p14:tracePt t="93001" x="6975475" y="5226050"/>
          <p14:tracePt t="93017" x="7008813" y="5235575"/>
          <p14:tracePt t="93025" x="7018338" y="5243513"/>
          <p14:tracePt t="93037" x="7034213" y="5243513"/>
          <p14:tracePt t="93041" x="7051675" y="5260975"/>
          <p14:tracePt t="93049" x="7059613" y="5260975"/>
          <p14:tracePt t="93057" x="7085013" y="5260975"/>
          <p14:tracePt t="93065" x="7112000" y="5268913"/>
          <p14:tracePt t="93073" x="7119938" y="5268913"/>
          <p14:tracePt t="93081" x="7145338" y="5268913"/>
          <p14:tracePt t="93089" x="7153275" y="5268913"/>
          <p14:tracePt t="93105" x="7170738" y="5268913"/>
          <p14:tracePt t="93113" x="7178675" y="5268913"/>
          <p14:tracePt t="93129" x="7188200" y="5268913"/>
          <p14:tracePt t="93137" x="7213600" y="5268913"/>
          <p14:tracePt t="93145" x="7221538" y="5260975"/>
          <p14:tracePt t="93153" x="7239000" y="5260975"/>
          <p14:tracePt t="93161" x="7256463" y="5243513"/>
          <p14:tracePt t="93177" x="7289800" y="5226050"/>
          <p14:tracePt t="93185" x="7307263" y="5218113"/>
          <p14:tracePt t="93193" x="7323138" y="5208588"/>
          <p14:tracePt t="93201" x="7332663" y="5200650"/>
          <p14:tracePt t="93209" x="7348538" y="5183188"/>
          <p14:tracePt t="93225" x="7366000" y="5175250"/>
          <p14:tracePt t="93233" x="7391400" y="5167313"/>
          <p14:tracePt t="93241" x="7391400" y="5157788"/>
          <p14:tracePt t="93257" x="7400925" y="5149850"/>
          <p14:tracePt t="93273" x="7426325" y="5116513"/>
          <p14:tracePt t="93289" x="7434263" y="5091113"/>
          <p14:tracePt t="93297" x="7442200" y="5081588"/>
          <p14:tracePt t="93305" x="7442200" y="5073650"/>
          <p14:tracePt t="93321" x="7451725" y="5048250"/>
          <p14:tracePt t="93337" x="7459663" y="5022850"/>
          <p14:tracePt t="93345" x="7459663" y="5013325"/>
          <p14:tracePt t="93353" x="7467600" y="5013325"/>
          <p14:tracePt t="93361" x="7467600" y="5005388"/>
          <p14:tracePt t="93369" x="7467600" y="4987925"/>
          <p14:tracePt t="93377" x="7467600" y="4979988"/>
          <p14:tracePt t="93385" x="7467600" y="4954588"/>
          <p14:tracePt t="93401" x="7467600" y="4946650"/>
          <p14:tracePt t="93409" x="7467600" y="4937125"/>
          <p14:tracePt t="93417" x="7467600" y="4919663"/>
          <p14:tracePt t="93425" x="7467600" y="4903788"/>
          <p14:tracePt t="93433" x="7459663" y="4894263"/>
          <p14:tracePt t="93441" x="7459663" y="4886325"/>
          <p14:tracePt t="93449" x="7459663" y="4868863"/>
          <p14:tracePt t="93457" x="7459663" y="4860925"/>
          <p14:tracePt t="93465" x="7451725" y="4852988"/>
          <p14:tracePt t="93473" x="7442200" y="4843463"/>
          <p14:tracePt t="93481" x="7434263" y="4843463"/>
          <p14:tracePt t="93497" x="7434263" y="4835525"/>
          <p14:tracePt t="93505" x="7416800" y="4827588"/>
          <p14:tracePt t="93513" x="7400925" y="4810125"/>
          <p14:tracePt t="93529" x="7391400" y="4810125"/>
          <p14:tracePt t="93537" x="7373938" y="4810125"/>
          <p14:tracePt t="93545" x="7373938" y="4802188"/>
          <p14:tracePt t="93561" x="7366000" y="4802188"/>
          <p14:tracePt t="93569" x="7358063" y="4802188"/>
          <p14:tracePt t="93577" x="7340600" y="4802188"/>
          <p14:tracePt t="93585" x="7332663" y="4802188"/>
          <p14:tracePt t="93593" x="7323138" y="4802188"/>
          <p14:tracePt t="93601" x="7297738" y="4802188"/>
          <p14:tracePt t="93609" x="7272338" y="4802188"/>
          <p14:tracePt t="93617" x="7256463" y="4802188"/>
          <p14:tracePt t="93625" x="7229475" y="4802188"/>
          <p14:tracePt t="93633" x="7188200" y="4802188"/>
          <p14:tracePt t="93641" x="7178675" y="4802188"/>
          <p14:tracePt t="93649" x="7145338" y="4802188"/>
          <p14:tracePt t="93657" x="7137400" y="4802188"/>
          <p14:tracePt t="93665" x="7127875" y="4802188"/>
          <p14:tracePt t="93673" x="7119938" y="4802188"/>
          <p14:tracePt t="93697" x="7102475" y="4802188"/>
          <p14:tracePt t="93713" x="7094538" y="4802188"/>
          <p14:tracePt t="93721" x="7069138" y="4802188"/>
          <p14:tracePt t="93729" x="7069138" y="4810125"/>
          <p14:tracePt t="93737" x="7051675" y="4827588"/>
          <p14:tracePt t="93745" x="7043738" y="4827588"/>
          <p14:tracePt t="93753" x="7034213" y="4843463"/>
          <p14:tracePt t="93761" x="7018338" y="4852988"/>
          <p14:tracePt t="93769" x="7018338" y="4860925"/>
          <p14:tracePt t="93777" x="7000875" y="4868863"/>
          <p14:tracePt t="93785" x="6992938" y="4894263"/>
          <p14:tracePt t="93793" x="6975475" y="4919663"/>
          <p14:tracePt t="93801" x="6967538" y="4919663"/>
          <p14:tracePt t="93809" x="6967538" y="4929188"/>
          <p14:tracePt t="93817" x="6967538" y="4946650"/>
          <p14:tracePt t="93825" x="6967538" y="4954588"/>
          <p14:tracePt t="93833" x="6958013" y="4962525"/>
          <p14:tracePt t="93841" x="6958013" y="4979988"/>
          <p14:tracePt t="93849" x="6950075" y="4987925"/>
          <p14:tracePt t="93857" x="6950075" y="4997450"/>
          <p14:tracePt t="93865" x="6950075" y="5005388"/>
          <p14:tracePt t="93873" x="6942138" y="5038725"/>
          <p14:tracePt t="93881" x="6942138" y="5048250"/>
          <p14:tracePt t="93889" x="6942138" y="5064125"/>
          <p14:tracePt t="93897" x="6942138" y="5081588"/>
          <p14:tracePt t="93905" x="6942138" y="5099050"/>
          <p14:tracePt t="93913" x="6942138" y="5106988"/>
          <p14:tracePt t="93921" x="6942138" y="5124450"/>
          <p14:tracePt t="93929" x="6942138" y="5132388"/>
          <p14:tracePt t="93937" x="6942138" y="5157788"/>
          <p14:tracePt t="93945" x="6942138" y="5167313"/>
          <p14:tracePt t="93953" x="6942138" y="5183188"/>
          <p14:tracePt t="93961" x="6950075" y="5192713"/>
          <p14:tracePt t="93969" x="6958013" y="5200650"/>
          <p14:tracePt t="93985" x="6967538" y="5218113"/>
          <p14:tracePt t="93993" x="6975475" y="5235575"/>
          <p14:tracePt t="94009" x="6983413" y="5235575"/>
          <p14:tracePt t="94025" x="6992938" y="5243513"/>
          <p14:tracePt t="94043" x="6992938" y="5251450"/>
          <p14:tracePt t="94049" x="7000875" y="5251450"/>
          <p14:tracePt t="94057" x="7008813" y="5260975"/>
          <p14:tracePt t="94081" x="7034213" y="5268913"/>
          <p14:tracePt t="94089" x="7043738" y="5276850"/>
          <p14:tracePt t="94105" x="7051675" y="5286375"/>
          <p14:tracePt t="94113" x="7059613" y="5286375"/>
          <p14:tracePt t="94121" x="7069138" y="5294313"/>
          <p14:tracePt t="94137" x="7069138" y="5302250"/>
          <p14:tracePt t="94145" x="7077075" y="5302250"/>
          <p14:tracePt t="94161" x="7094538" y="5302250"/>
          <p14:tracePt t="94209" x="7112000" y="5319713"/>
          <p14:tracePt t="94241" x="7127875" y="5319713"/>
          <p14:tracePt t="94257" x="7137400" y="5319713"/>
          <p14:tracePt t="94273" x="7145338" y="5319713"/>
          <p14:tracePt t="94281" x="7153275" y="5319713"/>
          <p14:tracePt t="94289" x="7162800" y="5319713"/>
          <p14:tracePt t="94305" x="7178675" y="5319713"/>
          <p14:tracePt t="94321" x="7178675" y="5311775"/>
          <p14:tracePt t="94329" x="7188200" y="5311775"/>
          <p14:tracePt t="94337" x="7204075" y="5302250"/>
          <p14:tracePt t="94345" x="7213600" y="5286375"/>
          <p14:tracePt t="94353" x="7221538" y="5286375"/>
          <p14:tracePt t="94361" x="7229475" y="5276850"/>
          <p14:tracePt t="94369" x="7239000" y="5260975"/>
          <p14:tracePt t="94377" x="7246938" y="5251450"/>
          <p14:tracePt t="94385" x="7264400" y="5218113"/>
          <p14:tracePt t="94393" x="7272338" y="5200650"/>
          <p14:tracePt t="94401" x="7272338" y="5183188"/>
          <p14:tracePt t="94409" x="7281863" y="5149850"/>
          <p14:tracePt t="94417" x="7289800" y="5141913"/>
          <p14:tracePt t="94425" x="7289800" y="5116513"/>
          <p14:tracePt t="94433" x="7289800" y="5099050"/>
          <p14:tracePt t="94441" x="7289800" y="5081588"/>
          <p14:tracePt t="94449" x="7289800" y="5064125"/>
          <p14:tracePt t="94457" x="7289800" y="5056188"/>
          <p14:tracePt t="94465" x="7289800" y="5038725"/>
          <p14:tracePt t="94473" x="7289800" y="5030788"/>
          <p14:tracePt t="94489" x="7289800" y="5005388"/>
          <p14:tracePt t="94497" x="7289800" y="4997450"/>
          <p14:tracePt t="94505" x="7281863" y="4987925"/>
          <p14:tracePt t="94513" x="7272338" y="4979988"/>
          <p14:tracePt t="94521" x="7264400" y="4972050"/>
          <p14:tracePt t="94529" x="7256463" y="4962525"/>
          <p14:tracePt t="94537" x="7256463" y="4954588"/>
          <p14:tracePt t="94545" x="7239000" y="4946650"/>
          <p14:tracePt t="94561" x="7229475" y="4929188"/>
          <p14:tracePt t="94569" x="7221538" y="4911725"/>
          <p14:tracePt t="94577" x="7221538" y="4903788"/>
          <p14:tracePt t="94585" x="7204075" y="4903788"/>
          <p14:tracePt t="94593" x="7196138" y="4894263"/>
          <p14:tracePt t="94609" x="7188200" y="4894263"/>
          <p14:tracePt t="94617" x="7178675" y="4894263"/>
          <p14:tracePt t="94625" x="7170738" y="4886325"/>
          <p14:tracePt t="94657" x="7153275" y="4886325"/>
          <p14:tracePt t="94665" x="7145338" y="4886325"/>
          <p14:tracePt t="94681" x="7127875" y="4886325"/>
          <p14:tracePt t="94689" x="7119938" y="4886325"/>
          <p14:tracePt t="94697" x="7112000" y="4886325"/>
          <p14:tracePt t="94705" x="7094538" y="4886325"/>
          <p14:tracePt t="94729" x="7077075" y="4886325"/>
          <p14:tracePt t="94745" x="7069138" y="4886325"/>
          <p14:tracePt t="94753" x="7059613" y="4903788"/>
          <p14:tracePt t="94769" x="7043738" y="4911725"/>
          <p14:tracePt t="94777" x="7034213" y="4919663"/>
          <p14:tracePt t="94785" x="7034213" y="4929188"/>
          <p14:tracePt t="94793" x="7026275" y="4937125"/>
          <p14:tracePt t="94801" x="7026275" y="4946650"/>
          <p14:tracePt t="94809" x="7018338" y="4962525"/>
          <p14:tracePt t="94825" x="7018338" y="4972050"/>
          <p14:tracePt t="94833" x="7018338" y="4979988"/>
          <p14:tracePt t="94841" x="7018338" y="4997450"/>
          <p14:tracePt t="94849" x="7008813" y="5030788"/>
          <p14:tracePt t="94857" x="7008813" y="5038725"/>
          <p14:tracePt t="94865" x="7008813" y="5064125"/>
          <p14:tracePt t="94873" x="7008813" y="5081588"/>
          <p14:tracePt t="94881" x="7008813" y="5099050"/>
          <p14:tracePt t="94889" x="7008813" y="5124450"/>
          <p14:tracePt t="94897" x="7008813" y="5149850"/>
          <p14:tracePt t="94905" x="7008813" y="5157788"/>
          <p14:tracePt t="94913" x="7008813" y="5183188"/>
          <p14:tracePt t="94921" x="7008813" y="5192713"/>
          <p14:tracePt t="94929" x="7008813" y="5218113"/>
          <p14:tracePt t="94937" x="7008813" y="5243513"/>
          <p14:tracePt t="94945" x="7008813" y="5251450"/>
          <p14:tracePt t="94953" x="7018338" y="5260975"/>
          <p14:tracePt t="94961" x="7018338" y="5268913"/>
          <p14:tracePt t="94969" x="7018338" y="5286375"/>
          <p14:tracePt t="94977" x="7043738" y="5302250"/>
          <p14:tracePt t="94993" x="7051675" y="5327650"/>
          <p14:tracePt t="95001" x="7059613" y="5337175"/>
          <p14:tracePt t="95032" x="7069138" y="5362575"/>
          <p14:tracePt t="95041" x="7094538" y="5380038"/>
          <p14:tracePt t="95089" x="7112000" y="5380038"/>
          <p14:tracePt t="95729" x="7112000" y="5395913"/>
          <p14:tracePt t="97665" x="7119938" y="5395913"/>
          <p14:tracePt t="97673" x="7127875" y="5395913"/>
          <p14:tracePt t="97681" x="7145338" y="5395913"/>
          <p14:tracePt t="97697" x="7162800" y="5387975"/>
          <p14:tracePt t="97705" x="7188200" y="5387975"/>
          <p14:tracePt t="97713" x="7196138" y="5380038"/>
          <p14:tracePt t="97721" x="7213600" y="5380038"/>
          <p14:tracePt t="97729" x="7229475" y="5370513"/>
          <p14:tracePt t="97745" x="7256463" y="5362575"/>
          <p14:tracePt t="97761" x="7264400" y="5353050"/>
          <p14:tracePt t="97769" x="7281863" y="5353050"/>
          <p14:tracePt t="97777" x="7297738" y="5345113"/>
          <p14:tracePt t="97793" x="7323138" y="5327650"/>
          <p14:tracePt t="97801" x="7332663" y="5327650"/>
          <p14:tracePt t="97817" x="7373938" y="5311775"/>
          <p14:tracePt t="97825" x="7400925" y="5302250"/>
          <p14:tracePt t="97833" x="7408863" y="5286375"/>
          <p14:tracePt t="97841" x="7416800" y="5286375"/>
          <p14:tracePt t="97849" x="7442200" y="5276850"/>
          <p14:tracePt t="97857" x="7459663" y="5268913"/>
          <p14:tracePt t="97865" x="7485063" y="5251450"/>
          <p14:tracePt t="97873" x="7502525" y="5243513"/>
          <p14:tracePt t="97881" x="7535863" y="5218113"/>
          <p14:tracePt t="97889" x="7553325" y="5208588"/>
          <p14:tracePt t="97897" x="7586663" y="5192713"/>
          <p14:tracePt t="97905" x="7621588" y="5149850"/>
          <p14:tracePt t="97913" x="7662863" y="5124450"/>
          <p14:tracePt t="97921" x="7680325" y="5106988"/>
          <p14:tracePt t="97929" x="7705725" y="5091113"/>
          <p14:tracePt t="97937" x="7723188" y="5073650"/>
          <p14:tracePt t="97945" x="7756525" y="5038725"/>
          <p14:tracePt t="97953" x="7773988" y="5022850"/>
          <p14:tracePt t="97961" x="7807325" y="4987925"/>
          <p14:tracePt t="97969" x="7832725" y="4972050"/>
          <p14:tracePt t="97977" x="7859713" y="4962525"/>
          <p14:tracePt t="97985" x="7885113" y="4946650"/>
          <p14:tracePt t="97993" x="7910513" y="4911725"/>
          <p14:tracePt t="98001" x="7943850" y="4886325"/>
          <p14:tracePt t="98009" x="7977188" y="4860925"/>
          <p14:tracePt t="98032" x="8020050" y="4827588"/>
          <p14:tracePt t="98033" x="8080375" y="4784725"/>
          <p14:tracePt t="98041" x="8088313" y="4767263"/>
          <p14:tracePt t="98049" x="8113713" y="4724400"/>
          <p14:tracePt t="98057" x="8131175" y="4699000"/>
          <p14:tracePt t="98065" x="8156575" y="4665663"/>
          <p14:tracePt t="98073" x="8174038" y="4640263"/>
          <p14:tracePt t="98081" x="8189913" y="4605338"/>
          <p14:tracePt t="98089" x="8224838" y="4572000"/>
          <p14:tracePt t="98097" x="8250238" y="4521200"/>
          <p14:tracePt t="98105" x="8291513" y="4478338"/>
          <p14:tracePt t="98113" x="8308975" y="4452938"/>
          <p14:tracePt t="98121" x="8334375" y="4410075"/>
          <p14:tracePt t="98129" x="8359775" y="4376738"/>
          <p14:tracePt t="98137" x="8394700" y="4325938"/>
          <p14:tracePt t="98145" x="8410575" y="4291013"/>
          <p14:tracePt t="98153" x="8445500" y="4240213"/>
          <p14:tracePt t="98161" x="8453438" y="4224338"/>
          <p14:tracePt t="98169" x="8496300" y="4181475"/>
          <p14:tracePt t="98177" x="8496300" y="4164013"/>
          <p14:tracePt t="98185" x="8504238" y="4146550"/>
          <p14:tracePt t="98193" x="8521700" y="4113213"/>
          <p14:tracePt t="98201" x="8539163" y="4079875"/>
          <p14:tracePt t="98209" x="8539163" y="4070350"/>
          <p14:tracePt t="98217" x="8564563" y="4027488"/>
          <p14:tracePt t="98225" x="8564563" y="4002088"/>
          <p14:tracePt t="98233" x="8564563" y="3986213"/>
          <p14:tracePt t="98241" x="8572500" y="3951288"/>
          <p14:tracePt t="98250" x="8580438" y="3943350"/>
          <p14:tracePt t="98257" x="8597900" y="3892550"/>
          <p14:tracePt t="98265" x="8605838" y="3867150"/>
          <p14:tracePt t="98273" x="8623300" y="3824288"/>
          <p14:tracePt t="98281" x="8640763" y="3806825"/>
          <p14:tracePt t="98289" x="8648700" y="3781425"/>
          <p14:tracePt t="98297" x="8658225" y="3738563"/>
          <p14:tracePt t="98305" x="8683625" y="3697288"/>
          <p14:tracePt t="98313" x="8709025" y="3636963"/>
          <p14:tracePt t="98321" x="8709025" y="3619500"/>
          <p14:tracePt t="98329" x="8709025" y="3594100"/>
          <p14:tracePt t="98337" x="8716963" y="3560763"/>
          <p14:tracePt t="98345" x="8734425" y="3527425"/>
          <p14:tracePt t="98353" x="8750300" y="3475038"/>
          <p14:tracePt t="98361" x="8750300" y="3441700"/>
          <p14:tracePt t="98369" x="8759825" y="3424238"/>
          <p14:tracePt t="98377" x="8759825" y="3398838"/>
          <p14:tracePt t="98385" x="8793163" y="3355975"/>
          <p14:tracePt t="98393" x="8802688" y="3305175"/>
          <p14:tracePt t="98401" x="8802688" y="3271838"/>
          <p14:tracePt t="98409" x="8818563" y="3238500"/>
          <p14:tracePt t="98417" x="8818563" y="3221038"/>
          <p14:tracePt t="98425" x="8818563" y="3178175"/>
          <p14:tracePt t="98433" x="8828088" y="3144838"/>
          <p14:tracePt t="98441" x="8828088" y="3109913"/>
          <p14:tracePt t="98449" x="8836025" y="3094038"/>
          <p14:tracePt t="98457" x="8836025" y="3067050"/>
          <p14:tracePt t="98465" x="8836025" y="3051175"/>
          <p14:tracePt t="98473" x="8843963" y="3033713"/>
          <p14:tracePt t="98481" x="8843963" y="3025775"/>
          <p14:tracePt t="98489" x="8843963" y="3000375"/>
          <p14:tracePt t="98497" x="8843963" y="2990850"/>
          <p14:tracePt t="98505" x="8843963" y="2965450"/>
          <p14:tracePt t="98513" x="8853488" y="2940050"/>
          <p14:tracePt t="98521" x="8861425" y="2914650"/>
          <p14:tracePt t="98529" x="8861425" y="2906713"/>
          <p14:tracePt t="98537" x="8878888" y="2846388"/>
          <p14:tracePt t="98545" x="8878888" y="2830513"/>
          <p14:tracePt t="98553" x="8878888" y="2787650"/>
          <p14:tracePt t="98561" x="8886825" y="2752725"/>
          <p14:tracePt t="98569" x="8904288" y="2719388"/>
          <p14:tracePt t="98577" x="8912225" y="2693988"/>
          <p14:tracePt t="98585" x="8912225" y="2660650"/>
          <p14:tracePt t="98593" x="8912225" y="2625725"/>
          <p14:tracePt t="98602" x="8921750" y="2600325"/>
          <p14:tracePt t="98609" x="8937625" y="2532063"/>
          <p14:tracePt t="98617" x="8947150" y="2524125"/>
          <p14:tracePt t="98625" x="8947150" y="2489200"/>
          <p14:tracePt t="98633" x="8947150" y="2463800"/>
          <p14:tracePt t="98641" x="8963025" y="2447925"/>
          <p14:tracePt t="98649" x="8963025" y="2422525"/>
          <p14:tracePt t="98657" x="8972550" y="2397125"/>
          <p14:tracePt t="98665" x="8980488" y="2362200"/>
          <p14:tracePt t="98673" x="9005888" y="2336800"/>
          <p14:tracePt t="98681" x="9013825" y="2328863"/>
          <p14:tracePt t="98689" x="9031288" y="2293938"/>
          <p14:tracePt t="98697" x="9031288" y="2286000"/>
          <p14:tracePt t="98705" x="9039225" y="2260600"/>
          <p14:tracePt t="98713" x="9039225" y="2252663"/>
          <p14:tracePt t="98721" x="9039225" y="2235200"/>
          <p14:tracePt t="98729" x="9039225" y="2217738"/>
          <p14:tracePt t="98737" x="9056688" y="2184400"/>
          <p14:tracePt t="98745" x="9064625" y="2184400"/>
          <p14:tracePt t="98753" x="9074150" y="2174875"/>
          <p14:tracePt t="98761" x="9082088" y="2159000"/>
          <p14:tracePt t="98769" x="9082088" y="2141538"/>
          <p14:tracePt t="98777" x="9082088" y="2124075"/>
          <p14:tracePt t="98785" x="9082088" y="2116138"/>
          <p14:tracePt t="98793" x="9099550" y="2090738"/>
          <p14:tracePt t="98801" x="9107488" y="2073275"/>
          <p14:tracePt t="98809" x="9117013" y="2047875"/>
          <p14:tracePt t="98817" x="9117013" y="2030413"/>
          <p14:tracePt t="98825" x="9124950" y="2005013"/>
          <p14:tracePt t="98833" x="9142413" y="1979613"/>
          <p14:tracePt t="98841" x="9150350" y="1971675"/>
          <p14:tracePt t="98849" x="9158288" y="1954213"/>
          <p14:tracePt t="98857" x="9158288" y="1928813"/>
          <p14:tracePt t="98865" x="9158288" y="1911350"/>
          <p14:tracePt t="98873" x="9167813" y="1885950"/>
          <p14:tracePt t="98881" x="9175750" y="1878013"/>
          <p14:tracePt t="98889" x="9175750" y="1860550"/>
          <p14:tracePt t="98897" x="9175750" y="1852613"/>
          <p14:tracePt t="98905" x="9183688" y="1827213"/>
          <p14:tracePt t="98913" x="9193213" y="1819275"/>
          <p14:tracePt t="98921" x="9193213" y="1793875"/>
          <p14:tracePt t="98929" x="9193213" y="1784350"/>
          <p14:tracePt t="98937" x="9193213" y="1776413"/>
          <p14:tracePt t="98945" x="9201150" y="1751013"/>
          <p14:tracePt t="98953" x="9201150" y="1741488"/>
          <p14:tracePt t="98961" x="9201150" y="1725613"/>
          <p14:tracePt t="98969" x="9201150" y="1716088"/>
          <p14:tracePt t="98977" x="9201150" y="1708150"/>
          <p14:tracePt t="98985" x="9209088" y="1700213"/>
          <p14:tracePt t="99017" x="9209088" y="1690688"/>
          <p14:tracePt t="99041" x="9218613" y="1682750"/>
          <p14:tracePt t="99057" x="9218613" y="1674813"/>
          <p14:tracePt t="99065" x="9218613" y="1665288"/>
          <p14:tracePt t="99082" x="9218613" y="1649413"/>
          <p14:tracePt t="99089" x="9218613" y="1631950"/>
          <p14:tracePt t="99097" x="9218613" y="1614488"/>
          <p14:tracePt t="99105" x="9218613" y="1589088"/>
          <p14:tracePt t="99113" x="9218613" y="1571625"/>
          <p14:tracePt t="99121" x="9218613" y="1546225"/>
          <p14:tracePt t="99129" x="9218613" y="1530350"/>
          <p14:tracePt t="99137" x="9218613" y="1504950"/>
          <p14:tracePt t="99145" x="9209088" y="1495425"/>
          <p14:tracePt t="99153" x="9209088" y="1462088"/>
          <p14:tracePt t="99161" x="9201150" y="1436688"/>
          <p14:tracePt t="99169" x="9193213" y="1411288"/>
          <p14:tracePt t="99177" x="9193213" y="1401763"/>
          <p14:tracePt t="99185" x="9175750" y="1376363"/>
          <p14:tracePt t="99193" x="9175750" y="1350963"/>
          <p14:tracePt t="99209" x="9167813" y="1343025"/>
          <p14:tracePt t="99217" x="9158288" y="1317625"/>
          <p14:tracePt t="99233" x="9150350" y="1300163"/>
          <p14:tracePt t="99241" x="9142413" y="1292225"/>
          <p14:tracePt t="99249" x="9132888" y="1282700"/>
          <p14:tracePt t="99265" x="9132888" y="1274763"/>
          <p14:tracePt t="99273" x="9124950" y="1266825"/>
          <p14:tracePt t="99281" x="9117013" y="1249363"/>
          <p14:tracePt t="99289" x="9107488" y="1241425"/>
          <p14:tracePt t="99306" x="9107488" y="1231900"/>
          <p14:tracePt t="99321" x="9099550" y="1231900"/>
          <p14:tracePt t="99337" x="9082088" y="1231900"/>
          <p14:tracePt t="99353" x="9074150" y="1231900"/>
          <p14:tracePt t="99361" x="9064625" y="1231900"/>
          <p14:tracePt t="99369" x="9056688" y="1231900"/>
          <p14:tracePt t="99377" x="9048750" y="1231900"/>
          <p14:tracePt t="99393" x="9039225" y="1231900"/>
          <p14:tracePt t="99425" x="9023350" y="1231900"/>
          <p14:tracePt t="99433" x="9013825" y="1231900"/>
          <p14:tracePt t="99449" x="8997950" y="1231900"/>
          <p14:tracePt t="99457" x="8988425" y="1249363"/>
          <p14:tracePt t="99465" x="8980488" y="1257300"/>
          <p14:tracePt t="99473" x="8972550" y="1257300"/>
          <p14:tracePt t="99481" x="8963025" y="1274763"/>
          <p14:tracePt t="99489" x="8955088" y="1282700"/>
          <p14:tracePt t="99497" x="8947150" y="1282700"/>
          <p14:tracePt t="99505" x="8937625" y="1308100"/>
          <p14:tracePt t="99513" x="8937625" y="1317625"/>
          <p14:tracePt t="99521" x="8929688" y="1333500"/>
          <p14:tracePt t="99529" x="8904288" y="1360488"/>
          <p14:tracePt t="99537" x="8886825" y="1393825"/>
          <p14:tracePt t="99545" x="8869363" y="1419225"/>
          <p14:tracePt t="99553" x="8861425" y="1462088"/>
          <p14:tracePt t="99561" x="8853488" y="1487488"/>
          <p14:tracePt t="99569" x="8843963" y="1512888"/>
          <p14:tracePt t="99577" x="8828088" y="1530350"/>
          <p14:tracePt t="99585" x="8828088" y="1546225"/>
          <p14:tracePt t="99593" x="8828088" y="1581150"/>
          <p14:tracePt t="99609" x="8828088" y="1614488"/>
          <p14:tracePt t="99617" x="8818563" y="1622425"/>
          <p14:tracePt t="99625" x="8818563" y="1649413"/>
          <p14:tracePt t="99633" x="8818563" y="1674813"/>
          <p14:tracePt t="99641" x="8818563" y="1708150"/>
          <p14:tracePt t="99649" x="8818563" y="1725613"/>
          <p14:tracePt t="99657" x="8818563" y="1741488"/>
          <p14:tracePt t="99665" x="8818563" y="1776413"/>
          <p14:tracePt t="99673" x="8818563" y="1784350"/>
          <p14:tracePt t="99681" x="8818563" y="1809750"/>
          <p14:tracePt t="99689" x="8818563" y="1835150"/>
          <p14:tracePt t="99697" x="8828088" y="1852613"/>
          <p14:tracePt t="99705" x="8828088" y="1860550"/>
          <p14:tracePt t="99713" x="8843963" y="1885950"/>
          <p14:tracePt t="99721" x="8843963" y="1895475"/>
          <p14:tracePt t="99729" x="8869363" y="1920875"/>
          <p14:tracePt t="99745" x="8878888" y="1938338"/>
          <p14:tracePt t="99753" x="8886825" y="1938338"/>
          <p14:tracePt t="99761" x="8904288" y="1954213"/>
          <p14:tracePt t="99769" x="8912225" y="1963738"/>
          <p14:tracePt t="99793" x="8929688" y="1971675"/>
          <p14:tracePt t="99809" x="8947150" y="1971675"/>
          <p14:tracePt t="99817" x="8955088" y="1971675"/>
          <p14:tracePt t="99825" x="8980488" y="1971675"/>
          <p14:tracePt t="99833" x="8997950" y="1971675"/>
          <p14:tracePt t="99841" x="9013825" y="1971675"/>
          <p14:tracePt t="99849" x="9039225" y="1971675"/>
          <p14:tracePt t="99857" x="9048750" y="1971675"/>
          <p14:tracePt t="99865" x="9074150" y="1954213"/>
          <p14:tracePt t="99873" x="9082088" y="1946275"/>
          <p14:tracePt t="99881" x="9099550" y="1928813"/>
          <p14:tracePt t="99889" x="9107488" y="1920875"/>
          <p14:tracePt t="99897" x="9124950" y="1903413"/>
          <p14:tracePt t="99905" x="9132888" y="1885950"/>
          <p14:tracePt t="99913" x="9132888" y="1878013"/>
          <p14:tracePt t="99921" x="9150350" y="1852613"/>
          <p14:tracePt t="99929" x="9150350" y="1819275"/>
          <p14:tracePt t="99937" x="9158288" y="1784350"/>
          <p14:tracePt t="99945" x="9158288" y="1776413"/>
          <p14:tracePt t="99953" x="9158288" y="1758950"/>
          <p14:tracePt t="99961" x="9158288" y="1733550"/>
          <p14:tracePt t="99985" x="9150350" y="1725613"/>
          <p14:tracePt t="100001" x="9150350" y="1700213"/>
          <p14:tracePt t="100049" x="9132888" y="1700213"/>
          <p14:tracePt t="100057" x="9124950" y="1700213"/>
          <p14:tracePt t="100065" x="9117013" y="1700213"/>
          <p14:tracePt t="100073" x="9091613" y="1700213"/>
          <p14:tracePt t="100081" x="9064625" y="1708150"/>
          <p14:tracePt t="100089" x="9056688" y="1708150"/>
          <p14:tracePt t="100097" x="9031288" y="1725613"/>
          <p14:tracePt t="100105" x="9005888" y="1741488"/>
          <p14:tracePt t="100113" x="8997950" y="1751013"/>
          <p14:tracePt t="100121" x="8980488" y="1758950"/>
          <p14:tracePt t="100129" x="8972550" y="1766888"/>
          <p14:tracePt t="100137" x="8963025" y="1784350"/>
          <p14:tracePt t="100145" x="8937625" y="1809750"/>
          <p14:tracePt t="100153" x="8929688" y="1809750"/>
          <p14:tracePt t="100161" x="8921750" y="1819275"/>
          <p14:tracePt t="100169" x="8904288" y="1852613"/>
          <p14:tracePt t="100185" x="8894763" y="1878013"/>
          <p14:tracePt t="100193" x="8886825" y="1885950"/>
          <p14:tracePt t="100201" x="8886825" y="1903413"/>
          <p14:tracePt t="100209" x="8878888" y="1928813"/>
          <p14:tracePt t="100217" x="8869363" y="1938338"/>
          <p14:tracePt t="100225" x="8869363" y="1946275"/>
          <p14:tracePt t="100233" x="8869363" y="1954213"/>
          <p14:tracePt t="100241" x="8869363" y="1971675"/>
          <p14:tracePt t="100249" x="8869363" y="1979613"/>
          <p14:tracePt t="100257" x="8869363" y="1989138"/>
          <p14:tracePt t="100265" x="8869363" y="2005013"/>
          <p14:tracePt t="100273" x="8869363" y="2014538"/>
          <p14:tracePt t="100281" x="8869363" y="2022475"/>
          <p14:tracePt t="100297" x="8869363" y="2039938"/>
          <p14:tracePt t="100321" x="8869363" y="2047875"/>
          <p14:tracePt t="100329" x="8869363" y="2055813"/>
          <p14:tracePt t="100337" x="8878888" y="2073275"/>
          <p14:tracePt t="100361" x="8894763" y="2082800"/>
          <p14:tracePt t="100369" x="8904288" y="2090738"/>
          <p14:tracePt t="100385" x="8929688" y="2090738"/>
          <p14:tracePt t="100393" x="8947150" y="2098675"/>
          <p14:tracePt t="100409" x="8963025" y="2098675"/>
          <p14:tracePt t="100417" x="8972550" y="2098675"/>
          <p14:tracePt t="100425" x="8997950" y="2098675"/>
          <p14:tracePt t="100433" x="9023350" y="2098675"/>
          <p14:tracePt t="100441" x="9064625" y="2098675"/>
          <p14:tracePt t="100449" x="9091613" y="2098675"/>
          <p14:tracePt t="100465" x="9117013" y="2098675"/>
          <p14:tracePt t="100473" x="9124950" y="2098675"/>
          <p14:tracePt t="100481" x="9132888" y="2098675"/>
          <p14:tracePt t="100489" x="9142413" y="2090738"/>
          <p14:tracePt t="100505" x="9150350" y="2073275"/>
          <p14:tracePt t="100521" x="9150350" y="2065338"/>
          <p14:tracePt t="100529" x="9150350" y="2055813"/>
          <p14:tracePt t="100537" x="9150350" y="2047875"/>
          <p14:tracePt t="100545" x="9150350" y="2039938"/>
          <p14:tracePt t="100553" x="9150350" y="2030413"/>
          <p14:tracePt t="100561" x="9150350" y="2022475"/>
          <p14:tracePt t="100569" x="9150350" y="2014538"/>
          <p14:tracePt t="100609" x="9150350" y="2005013"/>
          <p14:tracePt t="100617" x="9142413" y="1989138"/>
          <p14:tracePt t="100625" x="9132888" y="1989138"/>
          <p14:tracePt t="100633" x="9124950" y="1989138"/>
          <p14:tracePt t="100641" x="9099550" y="1989138"/>
          <p14:tracePt t="100649" x="9091613" y="1989138"/>
          <p14:tracePt t="100657" x="9082088" y="1989138"/>
          <p14:tracePt t="100665" x="9064625" y="1989138"/>
          <p14:tracePt t="100673" x="9056688" y="1989138"/>
          <p14:tracePt t="100681" x="9048750" y="1989138"/>
          <p14:tracePt t="100689" x="9031288" y="1989138"/>
          <p14:tracePt t="100697" x="9023350" y="1989138"/>
          <p14:tracePt t="100721" x="9005888" y="1989138"/>
          <p14:tracePt t="100729" x="8997950" y="1989138"/>
          <p14:tracePt t="100753" x="8988425" y="1989138"/>
          <p14:tracePt t="100769" x="8972550" y="1989138"/>
          <p14:tracePt t="100825" x="8955088" y="1997075"/>
          <p14:tracePt t="100849" x="8947150" y="2005013"/>
          <p14:tracePt t="100857" x="8937625" y="2005013"/>
          <p14:tracePt t="100889" x="8937625" y="2014538"/>
          <p14:tracePt t="100905" x="8929688" y="2022475"/>
          <p14:tracePt t="100953" x="8929688" y="2030413"/>
          <p14:tracePt t="100985" x="8929688" y="2039938"/>
          <p14:tracePt t="100993" x="8929688" y="2047875"/>
          <p14:tracePt t="101017" x="8937625" y="2055813"/>
          <p14:tracePt t="101041" x="8947150" y="2065338"/>
          <p14:tracePt t="101049" x="8955088" y="2065338"/>
          <p14:tracePt t="101065" x="8963025" y="2065338"/>
          <p14:tracePt t="101073" x="8972550" y="2065338"/>
          <p14:tracePt t="101089" x="8988425" y="2065338"/>
          <p14:tracePt t="101097" x="8997950" y="2065338"/>
          <p14:tracePt t="101105" x="9005888" y="2065338"/>
          <p14:tracePt t="101113" x="9023350" y="2065338"/>
          <p14:tracePt t="101121" x="9031288" y="2065338"/>
          <p14:tracePt t="101129" x="9048750" y="2065338"/>
          <p14:tracePt t="101145" x="9056688" y="2065338"/>
          <p14:tracePt t="101161" x="9064625" y="2065338"/>
          <p14:tracePt t="101233" x="9064625" y="2055813"/>
          <p14:tracePt t="101329" x="9056688" y="2030413"/>
          <p14:tracePt t="101377" x="9048750" y="2030413"/>
          <p14:tracePt t="101393" x="9039225" y="2030413"/>
          <p14:tracePt t="101401" x="9023350" y="2030413"/>
          <p14:tracePt t="101409" x="9013825" y="2030413"/>
          <p14:tracePt t="101425" x="8997950" y="2030413"/>
          <p14:tracePt t="101441" x="8988425" y="2030413"/>
          <p14:tracePt t="101457" x="8972550" y="2030413"/>
          <p14:tracePt t="101465" x="8963025" y="2030413"/>
          <p14:tracePt t="101481" x="8947150" y="2039938"/>
          <p14:tracePt t="101489" x="8937625" y="2047875"/>
          <p14:tracePt t="101497" x="8929688" y="2047875"/>
          <p14:tracePt t="101513" x="8921750" y="2047875"/>
          <p14:tracePt t="101521" x="8904288" y="2055813"/>
          <p14:tracePt t="101529" x="8894763" y="2065338"/>
          <p14:tracePt t="101537" x="8886825" y="2065338"/>
          <p14:tracePt t="101545" x="8861425" y="2073275"/>
          <p14:tracePt t="101553" x="8853488" y="2073275"/>
          <p14:tracePt t="101561" x="8843963" y="2082800"/>
          <p14:tracePt t="101569" x="8828088" y="2090738"/>
          <p14:tracePt t="101585" x="8810625" y="2098675"/>
          <p14:tracePt t="101601" x="8793163" y="2108200"/>
          <p14:tracePt t="101617" x="8785225" y="2116138"/>
          <p14:tracePt t="101625" x="8767763" y="2124075"/>
          <p14:tracePt t="101633" x="8759825" y="2133600"/>
          <p14:tracePt t="101641" x="8750300" y="2141538"/>
          <p14:tracePt t="101649" x="8734425" y="2149475"/>
          <p14:tracePt t="101657" x="8724900" y="2159000"/>
          <p14:tracePt t="101665" x="8716963" y="2166938"/>
          <p14:tracePt t="101673" x="8699500" y="2166938"/>
          <p14:tracePt t="101681" x="8683625" y="2184400"/>
          <p14:tracePt t="101697" x="8658225" y="2200275"/>
          <p14:tracePt t="101713" x="8640763" y="2217738"/>
          <p14:tracePt t="101721" x="8640763" y="2227263"/>
          <p14:tracePt t="101737" x="8623300" y="2235200"/>
          <p14:tracePt t="101745" x="8615363" y="2243138"/>
          <p14:tracePt t="101753" x="8615363" y="2252663"/>
          <p14:tracePt t="101761" x="8605838" y="2252663"/>
          <p14:tracePt t="101769" x="8589963" y="2268538"/>
          <p14:tracePt t="101777" x="8589963" y="2278063"/>
          <p14:tracePt t="101785" x="8580438" y="2286000"/>
          <p14:tracePt t="101793" x="8572500" y="2293938"/>
          <p14:tracePt t="101801" x="8564563" y="2311400"/>
          <p14:tracePt t="101809" x="8564563" y="2319338"/>
          <p14:tracePt t="101817" x="8555038" y="2328863"/>
          <p14:tracePt t="101825" x="8547100" y="2336800"/>
          <p14:tracePt t="101833" x="8539163" y="2354263"/>
          <p14:tracePt t="101841" x="8529638" y="2371725"/>
          <p14:tracePt t="101849" x="8521700" y="2397125"/>
          <p14:tracePt t="101857" x="8513763" y="2397125"/>
          <p14:tracePt t="101865" x="8513763" y="2413000"/>
          <p14:tracePt t="101873" x="8504238" y="2413000"/>
          <p14:tracePt t="101881" x="8496300" y="2430463"/>
          <p14:tracePt t="101889" x="8488363" y="2455863"/>
          <p14:tracePt t="101897" x="8488363" y="2463800"/>
          <p14:tracePt t="101905" x="8478838" y="2481263"/>
          <p14:tracePt t="101913" x="8470900" y="2498725"/>
          <p14:tracePt t="101921" x="8453438" y="2516188"/>
          <p14:tracePt t="101929" x="8453438" y="2541588"/>
          <p14:tracePt t="101937" x="8445500" y="2574925"/>
          <p14:tracePt t="101945" x="8435975" y="2617788"/>
          <p14:tracePt t="101953" x="8435975" y="2651125"/>
          <p14:tracePt t="101961" x="8428038" y="2686050"/>
          <p14:tracePt t="101969" x="8428038" y="2711450"/>
          <p14:tracePt t="101977" x="8410575" y="2727325"/>
          <p14:tracePt t="101985" x="8410575" y="2736850"/>
          <p14:tracePt t="101993" x="8410575" y="2762250"/>
          <p14:tracePt t="102001" x="8402638" y="2787650"/>
          <p14:tracePt t="102009" x="8402638" y="2795588"/>
          <p14:tracePt t="102017" x="8402638" y="2813050"/>
          <p14:tracePt t="102033" x="8402638" y="2838450"/>
          <p14:tracePt t="102041" x="8402638" y="2846388"/>
          <p14:tracePt t="102049" x="8402638" y="2871788"/>
          <p14:tracePt t="102057" x="8402638" y="2889250"/>
          <p14:tracePt t="102065" x="8402638" y="2906713"/>
          <p14:tracePt t="102073" x="8402638" y="2932113"/>
          <p14:tracePt t="102081" x="8402638" y="2957513"/>
          <p14:tracePt t="102089" x="8402638" y="2974975"/>
          <p14:tracePt t="102097" x="8402638" y="3000375"/>
          <p14:tracePt t="102105" x="8402638" y="3016250"/>
          <p14:tracePt t="102113" x="8410575" y="3025775"/>
          <p14:tracePt t="102129" x="8410575" y="3051175"/>
          <p14:tracePt t="102137" x="8420100" y="3059113"/>
          <p14:tracePt t="102153" x="8428038" y="3067050"/>
          <p14:tracePt t="102161" x="8428038" y="3094038"/>
          <p14:tracePt t="102169" x="8435975" y="3101975"/>
          <p14:tracePt t="102177" x="8445500" y="3109913"/>
          <p14:tracePt t="102185" x="8445500" y="3119438"/>
          <p14:tracePt t="102193" x="8453438" y="3119438"/>
          <p14:tracePt t="102201" x="8462963" y="3135313"/>
          <p14:tracePt t="102209" x="8462963" y="3160713"/>
          <p14:tracePt t="102217" x="8478838" y="3170238"/>
          <p14:tracePt t="102225" x="8488363" y="3170238"/>
          <p14:tracePt t="102233" x="8496300" y="3178175"/>
          <p14:tracePt t="102241" x="8496300" y="3195638"/>
          <p14:tracePt t="102249" x="8513763" y="3203575"/>
          <p14:tracePt t="102257" x="8521700" y="3211513"/>
          <p14:tracePt t="102265" x="8529638" y="3221038"/>
          <p14:tracePt t="102273" x="8539163" y="3228975"/>
          <p14:tracePt t="102289" x="8547100" y="3238500"/>
          <p14:tracePt t="102305" x="8555038" y="3246438"/>
          <p14:tracePt t="102321" x="8580438" y="3263900"/>
          <p14:tracePt t="102329" x="8589963" y="3263900"/>
          <p14:tracePt t="102341" x="8589963" y="3271838"/>
          <p14:tracePt t="102345" x="8605838" y="3271838"/>
          <p14:tracePt t="102353" x="8615363" y="3271838"/>
          <p14:tracePt t="102361" x="8632825" y="3279775"/>
          <p14:tracePt t="102369" x="8658225" y="3279775"/>
          <p14:tracePt t="102377" x="8674100" y="3297238"/>
          <p14:tracePt t="102385" x="8683625" y="3297238"/>
          <p14:tracePt t="102393" x="8709025" y="3297238"/>
          <p14:tracePt t="102401" x="8716963" y="3297238"/>
          <p14:tracePt t="102409" x="8724900" y="3297238"/>
          <p14:tracePt t="102417" x="8750300" y="3297238"/>
          <p14:tracePt t="102433" x="8759825" y="3297238"/>
          <p14:tracePt t="102449" x="8777288" y="3297238"/>
          <p14:tracePt t="102465" x="8793163" y="3297238"/>
          <p14:tracePt t="102481" x="8810625" y="3289300"/>
          <p14:tracePt t="102489" x="8843963" y="3263900"/>
          <p14:tracePt t="102497" x="8861425" y="3246438"/>
          <p14:tracePt t="102505" x="8869363" y="3238500"/>
          <p14:tracePt t="102513" x="8904288" y="3221038"/>
          <p14:tracePt t="102521" x="8929688" y="3203575"/>
          <p14:tracePt t="102529" x="8937625" y="3203575"/>
          <p14:tracePt t="102537" x="8955088" y="3186113"/>
          <p14:tracePt t="102545" x="8955088" y="3178175"/>
          <p14:tracePt t="102553" x="8963025" y="3178175"/>
          <p14:tracePt t="102561" x="8972550" y="3170238"/>
          <p14:tracePt t="102577" x="8980488" y="3152775"/>
          <p14:tracePt t="102593" x="8988425" y="3127375"/>
          <p14:tracePt t="102601" x="9005888" y="3109913"/>
          <p14:tracePt t="102609" x="9023350" y="3084513"/>
          <p14:tracePt t="102617" x="9031288" y="3076575"/>
          <p14:tracePt t="102625" x="9031288" y="3059113"/>
          <p14:tracePt t="102633" x="9048750" y="3025775"/>
          <p14:tracePt t="102641" x="9056688" y="3000375"/>
          <p14:tracePt t="102649" x="9056688" y="2990850"/>
          <p14:tracePt t="102657" x="9064625" y="2965450"/>
          <p14:tracePt t="102665" x="9082088" y="2949575"/>
          <p14:tracePt t="102673" x="9091613" y="2914650"/>
          <p14:tracePt t="102689" x="9091613" y="2897188"/>
          <p14:tracePt t="102697" x="9091613" y="2889250"/>
          <p14:tracePt t="102705" x="9099550" y="2881313"/>
          <p14:tracePt t="102713" x="9099550" y="2863850"/>
          <p14:tracePt t="102729" x="9099550" y="2846388"/>
          <p14:tracePt t="102737" x="9099550" y="2838450"/>
          <p14:tracePt t="102745" x="9099550" y="2820988"/>
          <p14:tracePt t="102753" x="9099550" y="2813050"/>
          <p14:tracePt t="102761" x="9099550" y="2795588"/>
          <p14:tracePt t="102769" x="9091613" y="2770188"/>
          <p14:tracePt t="102777" x="9091613" y="2762250"/>
          <p14:tracePt t="102785" x="9082088" y="2744788"/>
          <p14:tracePt t="102793" x="9074150" y="2727325"/>
          <p14:tracePt t="102801" x="9048750" y="2693988"/>
          <p14:tracePt t="102809" x="9048750" y="2676525"/>
          <p14:tracePt t="102817" x="9039225" y="2668588"/>
          <p14:tracePt t="102825" x="9031288" y="2633663"/>
          <p14:tracePt t="102833" x="9031288" y="2600325"/>
          <p14:tracePt t="102841" x="9023350" y="2582863"/>
          <p14:tracePt t="102849" x="9005888" y="2541588"/>
          <p14:tracePt t="102857" x="9005888" y="2524125"/>
          <p14:tracePt t="102865" x="8997950" y="2506663"/>
          <p14:tracePt t="102873" x="8997950" y="2481263"/>
          <p14:tracePt t="102881" x="8997950" y="2463800"/>
          <p14:tracePt t="102889" x="8972550" y="2422525"/>
          <p14:tracePt t="102897" x="8972550" y="2405063"/>
          <p14:tracePt t="102905" x="8963025" y="2387600"/>
          <p14:tracePt t="102913" x="8963025" y="2362200"/>
          <p14:tracePt t="102921" x="8955088" y="2344738"/>
          <p14:tracePt t="102929" x="8947150" y="2319338"/>
          <p14:tracePt t="102937" x="8947150" y="2293938"/>
          <p14:tracePt t="102945" x="8929688" y="2278063"/>
          <p14:tracePt t="102953" x="8921750" y="2260600"/>
          <p14:tracePt t="102969" x="8912225" y="2235200"/>
          <p14:tracePt t="102977" x="8912225" y="2217738"/>
          <p14:tracePt t="102985" x="8894763" y="2200275"/>
          <p14:tracePt t="102993" x="8886825" y="2192338"/>
          <p14:tracePt t="103001" x="8886825" y="2184400"/>
          <p14:tracePt t="103009" x="8878888" y="2166938"/>
          <p14:tracePt t="103017" x="8869363" y="2159000"/>
          <p14:tracePt t="103028" x="8869363" y="2149475"/>
          <p14:tracePt t="103041" x="8861425" y="2141538"/>
          <p14:tracePt t="103057" x="8853488" y="2133600"/>
          <p14:tracePt t="103073" x="8843963" y="2133600"/>
          <p14:tracePt t="103089" x="8836025" y="2133600"/>
          <p14:tracePt t="103097" x="8828088" y="2133600"/>
          <p14:tracePt t="103105" x="8818563" y="2133600"/>
          <p14:tracePt t="103113" x="8802688" y="2133600"/>
          <p14:tracePt t="103129" x="8777288" y="2133600"/>
          <p14:tracePt t="103137" x="8759825" y="2133600"/>
          <p14:tracePt t="103145" x="8742363" y="2133600"/>
          <p14:tracePt t="103153" x="8716963" y="2141538"/>
          <p14:tracePt t="103161" x="8709025" y="2159000"/>
          <p14:tracePt t="103169" x="8691563" y="2166938"/>
          <p14:tracePt t="103177" x="8666163" y="2174875"/>
          <p14:tracePt t="103185" x="8648700" y="2192338"/>
          <p14:tracePt t="103193" x="8623300" y="2217738"/>
          <p14:tracePt t="103201" x="8623300" y="2235200"/>
          <p14:tracePt t="103209" x="8615363" y="2260600"/>
          <p14:tracePt t="103217" x="8597900" y="2268538"/>
          <p14:tracePt t="103225" x="8589963" y="2286000"/>
          <p14:tracePt t="103233" x="8572500" y="2311400"/>
          <p14:tracePt t="103241" x="8555038" y="2328863"/>
          <p14:tracePt t="103249" x="8547100" y="2336800"/>
          <p14:tracePt t="103257" x="8547100" y="2354263"/>
          <p14:tracePt t="103265" x="8539163" y="2379663"/>
          <p14:tracePt t="103273" x="8529638" y="2387600"/>
          <p14:tracePt t="103281" x="8513763" y="2405063"/>
          <p14:tracePt t="103289" x="8504238" y="2422525"/>
          <p14:tracePt t="103297" x="8504238" y="2430463"/>
          <p14:tracePt t="103305" x="8504238" y="2447925"/>
          <p14:tracePt t="103313" x="8496300" y="2481263"/>
          <p14:tracePt t="103321" x="8488363" y="2516188"/>
          <p14:tracePt t="103329" x="8488363" y="2532063"/>
          <p14:tracePt t="103337" x="8488363" y="2574925"/>
          <p14:tracePt t="103345" x="8470900" y="2633663"/>
          <p14:tracePt t="103353" x="8462963" y="2693988"/>
          <p14:tracePt t="103361" x="8462963" y="2719388"/>
          <p14:tracePt t="103369" x="8445500" y="2762250"/>
          <p14:tracePt t="103377" x="8445500" y="2838450"/>
          <p14:tracePt t="103385" x="8445500" y="2881313"/>
          <p14:tracePt t="103393" x="8435975" y="2914650"/>
          <p14:tracePt t="103401" x="8435975" y="2974975"/>
          <p14:tracePt t="103409" x="8435975" y="3016250"/>
          <p14:tracePt t="103417" x="8435975" y="3041650"/>
          <p14:tracePt t="103425" x="8435975" y="3076575"/>
          <p14:tracePt t="103433" x="8435975" y="3119438"/>
          <p14:tracePt t="103441" x="8445500" y="3170238"/>
          <p14:tracePt t="103449" x="8453438" y="3211513"/>
          <p14:tracePt t="103457" x="8488363" y="3263900"/>
          <p14:tracePt t="103465" x="8504238" y="3314700"/>
          <p14:tracePt t="103473" x="8513763" y="3348038"/>
          <p14:tracePt t="103481" x="8547100" y="3390900"/>
          <p14:tracePt t="103489" x="8564563" y="3459163"/>
          <p14:tracePt t="103497" x="8580438" y="3502025"/>
          <p14:tracePt t="103505" x="8605838" y="3552825"/>
          <p14:tracePt t="103513" x="8632825" y="3629025"/>
          <p14:tracePt t="103521" x="8640763" y="3654425"/>
          <p14:tracePt t="103529" x="8658225" y="3697288"/>
          <p14:tracePt t="103537" x="8683625" y="3730625"/>
          <p14:tracePt t="103545" x="8691563" y="3756025"/>
          <p14:tracePt t="103553" x="8699500" y="3773488"/>
          <p14:tracePt t="103561" x="8709025" y="3773488"/>
          <p14:tracePt t="103569" x="8716963" y="3781425"/>
          <p14:tracePt t="103705" x="8724900" y="3781425"/>
          <p14:tracePt t="104977" x="8742363" y="3790950"/>
          <p14:tracePt t="104985" x="8750300" y="3806825"/>
          <p14:tracePt t="105009" x="8750300" y="3824288"/>
          <p14:tracePt t="105017" x="8750300" y="3832225"/>
          <p14:tracePt t="105025" x="8750300" y="3857625"/>
          <p14:tracePt t="105033" x="8750300" y="3867150"/>
          <p14:tracePt t="105041" x="8750300" y="3875088"/>
          <p14:tracePt t="105049" x="8750300" y="3892550"/>
          <p14:tracePt t="105057" x="8750300" y="3908425"/>
          <p14:tracePt t="105073" x="8750300" y="3925888"/>
          <p14:tracePt t="105081" x="8750300" y="3935413"/>
          <p14:tracePt t="105089" x="8750300" y="3960813"/>
          <p14:tracePt t="105097" x="8750300" y="3986213"/>
          <p14:tracePt t="105105" x="8750300" y="4019550"/>
          <p14:tracePt t="105113" x="8742363" y="4037013"/>
          <p14:tracePt t="105121" x="8716963" y="4079875"/>
          <p14:tracePt t="105129" x="8709025" y="4087813"/>
          <p14:tracePt t="105137" x="8691563" y="4138613"/>
          <p14:tracePt t="105145" x="8658225" y="4171950"/>
          <p14:tracePt t="105153" x="8605838" y="4240213"/>
          <p14:tracePt t="105161" x="8580438" y="4275138"/>
          <p14:tracePt t="105169" x="8547100" y="4308475"/>
          <p14:tracePt t="105177" x="8521700" y="4351338"/>
          <p14:tracePt t="105185" x="8488363" y="4376738"/>
          <p14:tracePt t="105193" x="8470900" y="4394200"/>
          <p14:tracePt t="105201" x="8445500" y="4410075"/>
          <p14:tracePt t="105209" x="8428038" y="4427538"/>
          <p14:tracePt t="105217" x="8394700" y="4478338"/>
          <p14:tracePt t="105225" x="8377238" y="4495800"/>
          <p14:tracePt t="105233" x="8343900" y="4529138"/>
          <p14:tracePt t="105241" x="8326438" y="4554538"/>
          <p14:tracePt t="105249" x="8301038" y="4572000"/>
          <p14:tracePt t="105257" x="8266113" y="4614863"/>
          <p14:tracePt t="105265" x="8240713" y="4640263"/>
          <p14:tracePt t="105273" x="8207375" y="4665663"/>
          <p14:tracePt t="105281" x="8164513" y="4691063"/>
          <p14:tracePt t="105289" x="8131175" y="4724400"/>
          <p14:tracePt t="105297" x="8080375" y="4749800"/>
          <p14:tracePt t="105305" x="8029575" y="4767263"/>
          <p14:tracePt t="105313" x="7994650" y="4784725"/>
          <p14:tracePt t="105321" x="7943850" y="4818063"/>
          <p14:tracePt t="105329" x="7935913" y="4818063"/>
          <p14:tracePt t="105337" x="7885113" y="4843463"/>
          <p14:tracePt t="105345" x="7850188" y="4868863"/>
          <p14:tracePt t="105353" x="7832725" y="4878388"/>
          <p14:tracePt t="105361" x="7824788" y="4886325"/>
          <p14:tracePt t="105369" x="7799388" y="4903788"/>
          <p14:tracePt t="105377" x="7791450" y="4911725"/>
          <p14:tracePt t="105385" x="7781925" y="4911725"/>
          <p14:tracePt t="105393" x="7773988" y="4919663"/>
          <p14:tracePt t="105401" x="7766050" y="4929188"/>
          <p14:tracePt t="105409" x="7748588" y="4946650"/>
          <p14:tracePt t="105417" x="7740650" y="4946650"/>
          <p14:tracePt t="105425" x="7731125" y="4946650"/>
          <p14:tracePt t="105441" x="7723188" y="4954588"/>
          <p14:tracePt t="105457" x="7705725" y="4972050"/>
          <p14:tracePt t="105465" x="7697788" y="4979988"/>
          <p14:tracePt t="105489" x="7680325" y="4979988"/>
          <p14:tracePt t="105505" x="7672388" y="4987925"/>
          <p14:tracePt t="105521" x="7654925" y="5005388"/>
          <p14:tracePt t="105657" x="7646988" y="5005388"/>
          <p14:tracePt t="105665" x="7646988" y="4987925"/>
          <p14:tracePt t="105673" x="7662863" y="4962525"/>
          <p14:tracePt t="105681" x="7680325" y="4937125"/>
          <p14:tracePt t="105689" x="7715250" y="4886325"/>
          <p14:tracePt t="105697" x="7748588" y="4860925"/>
          <p14:tracePt t="105705" x="7791450" y="4835525"/>
          <p14:tracePt t="105713" x="7832725" y="4810125"/>
          <p14:tracePt t="105721" x="7885113" y="4784725"/>
          <p14:tracePt t="105729" x="7951788" y="4749800"/>
          <p14:tracePt t="105737" x="7986713" y="4733925"/>
          <p14:tracePt t="105745" x="8029575" y="4716463"/>
          <p14:tracePt t="105753" x="8062913" y="4699000"/>
          <p14:tracePt t="105761" x="8080375" y="4683125"/>
          <p14:tracePt t="105769" x="8113713" y="4665663"/>
          <p14:tracePt t="105777" x="8139113" y="4657725"/>
          <p14:tracePt t="105785" x="8156575" y="4640263"/>
          <p14:tracePt t="105793" x="8181975" y="4622800"/>
          <p14:tracePt t="105801" x="8189913" y="4614863"/>
          <p14:tracePt t="105809" x="8240713" y="4579938"/>
          <p14:tracePt t="105817" x="8291513" y="4546600"/>
          <p14:tracePt t="105825" x="8326438" y="4503738"/>
          <p14:tracePt t="105833" x="8377238" y="4452938"/>
          <p14:tracePt t="105841" x="8428038" y="4402138"/>
          <p14:tracePt t="105849" x="8470900" y="4359275"/>
          <p14:tracePt t="105857" x="8521700" y="4308475"/>
          <p14:tracePt t="105865" x="8555038" y="4257675"/>
          <p14:tracePt t="105873" x="8580438" y="4224338"/>
          <p14:tracePt t="105881" x="8623300" y="4171950"/>
          <p14:tracePt t="105889" x="8648700" y="4121150"/>
          <p14:tracePt t="105897" x="8674100" y="4095750"/>
          <p14:tracePt t="105905" x="8716963" y="4062413"/>
          <p14:tracePt t="105913" x="8734425" y="4037013"/>
          <p14:tracePt t="105921" x="8742363" y="4011613"/>
          <p14:tracePt t="105929" x="8767763" y="3976688"/>
          <p14:tracePt t="105937" x="8793163" y="3925888"/>
          <p14:tracePt t="105945" x="8818563" y="3892550"/>
          <p14:tracePt t="105953" x="8869363" y="3824288"/>
          <p14:tracePt t="105961" x="8904288" y="3773488"/>
          <p14:tracePt t="105969" x="8929688" y="3730625"/>
          <p14:tracePt t="105977" x="8980488" y="3646488"/>
          <p14:tracePt t="105985" x="9023350" y="3586163"/>
          <p14:tracePt t="105994" x="9048750" y="3509963"/>
          <p14:tracePt t="106001" x="9074150" y="3459163"/>
          <p14:tracePt t="106009" x="9107488" y="3373438"/>
          <p14:tracePt t="106017" x="9132888" y="3322638"/>
          <p14:tracePt t="106028" x="9175750" y="3263900"/>
          <p14:tracePt t="106033" x="9209088" y="3211513"/>
          <p14:tracePt t="106041" x="9236075" y="3170238"/>
          <p14:tracePt t="106049" x="9261475" y="3135313"/>
          <p14:tracePt t="106057" x="9277350" y="3109913"/>
          <p14:tracePt t="106065" x="9302750" y="3076575"/>
          <p14:tracePt t="106073" x="9320213" y="3041650"/>
          <p14:tracePt t="106081" x="9337675" y="3025775"/>
          <p14:tracePt t="106089" x="9353550" y="3000375"/>
          <p14:tracePt t="106097" x="9371013" y="2990850"/>
          <p14:tracePt t="106105" x="9388475" y="2957513"/>
          <p14:tracePt t="106113" x="9388475" y="2932113"/>
          <p14:tracePt t="106121" x="9396413" y="2906713"/>
          <p14:tracePt t="106129" x="9405938" y="2881313"/>
          <p14:tracePt t="106137" x="9421813" y="2846388"/>
          <p14:tracePt t="106145" x="9431338" y="2830513"/>
          <p14:tracePt t="106153" x="9439275" y="2795588"/>
          <p14:tracePt t="106161" x="9464675" y="2770188"/>
          <p14:tracePt t="106169" x="9464675" y="2752725"/>
          <p14:tracePt t="106177" x="9464675" y="2727325"/>
          <p14:tracePt t="106185" x="9464675" y="2693988"/>
          <p14:tracePt t="106193" x="9472613" y="2676525"/>
          <p14:tracePt t="106201" x="9472613" y="2643188"/>
          <p14:tracePt t="106209" x="9482138" y="2600325"/>
          <p14:tracePt t="106217" x="9482138" y="2592388"/>
          <p14:tracePt t="106225" x="9490075" y="2557463"/>
          <p14:tracePt t="106233" x="9490075" y="2532063"/>
          <p14:tracePt t="106241" x="9490075" y="2506663"/>
          <p14:tracePt t="106249" x="9490075" y="2489200"/>
          <p14:tracePt t="106257" x="9507538" y="2455863"/>
          <p14:tracePt t="106265" x="9523413" y="2430463"/>
          <p14:tracePt t="106273" x="9523413" y="2413000"/>
          <p14:tracePt t="106281" x="9532938" y="2397125"/>
          <p14:tracePt t="106297" x="9532938" y="2362200"/>
          <p14:tracePt t="106305" x="9532938" y="2354263"/>
          <p14:tracePt t="106313" x="9532938" y="2336800"/>
          <p14:tracePt t="106321" x="9532938" y="2319338"/>
          <p14:tracePt t="106329" x="9532938" y="2311400"/>
          <p14:tracePt t="106337" x="9532938" y="2293938"/>
          <p14:tracePt t="106345" x="9532938" y="2286000"/>
          <p14:tracePt t="106361" x="9532938" y="2278063"/>
          <p14:tracePt t="106505" x="9523413" y="2286000"/>
          <p14:tracePt t="106513" x="9507538" y="2293938"/>
          <p14:tracePt t="106521" x="9490075" y="2319338"/>
          <p14:tracePt t="106529" x="9472613" y="2354263"/>
          <p14:tracePt t="106537" x="9464675" y="2371725"/>
          <p14:tracePt t="106545" x="9456738" y="2387600"/>
          <p14:tracePt t="106553" x="9431338" y="2422525"/>
          <p14:tracePt t="106561" x="9413875" y="2447925"/>
          <p14:tracePt t="106569" x="9405938" y="2473325"/>
          <p14:tracePt t="106577" x="9388475" y="2489200"/>
          <p14:tracePt t="106585" x="9371013" y="2516188"/>
          <p14:tracePt t="106593" x="9353550" y="2549525"/>
          <p14:tracePt t="106601" x="9345613" y="2557463"/>
          <p14:tracePt t="106609" x="9345613" y="2582863"/>
          <p14:tracePt t="106617" x="9337675" y="2608263"/>
          <p14:tracePt t="106625" x="9312275" y="2633663"/>
          <p14:tracePt t="106633" x="9302750" y="2643188"/>
          <p14:tracePt t="106641" x="9277350" y="2676525"/>
          <p14:tracePt t="106649" x="9269413" y="2693988"/>
          <p14:tracePt t="106657" x="9251950" y="2719388"/>
          <p14:tracePt t="106665" x="9236075" y="2752725"/>
          <p14:tracePt t="106673" x="9218613" y="2787650"/>
          <p14:tracePt t="106681" x="9209088" y="2820988"/>
          <p14:tracePt t="106689" x="9183688" y="2871788"/>
          <p14:tracePt t="106698" x="9158288" y="2914650"/>
          <p14:tracePt t="106705" x="9150350" y="2932113"/>
          <p14:tracePt t="106713" x="9117013" y="2982913"/>
          <p14:tracePt t="106721" x="9091613" y="3025775"/>
          <p14:tracePt t="106729" x="9074150" y="3051175"/>
          <p14:tracePt t="106737" x="9048750" y="3084513"/>
          <p14:tracePt t="106745" x="9031288" y="3119438"/>
          <p14:tracePt t="106753" x="9005888" y="3144838"/>
          <p14:tracePt t="106761" x="8988425" y="3186113"/>
          <p14:tracePt t="106769" x="8963025" y="3221038"/>
          <p14:tracePt t="106777" x="8937625" y="3254375"/>
          <p14:tracePt t="106785" x="8904288" y="3305175"/>
          <p14:tracePt t="106793" x="8894763" y="3322638"/>
          <p14:tracePt t="106801" x="8869363" y="3348038"/>
          <p14:tracePt t="106809" x="8861425" y="3373438"/>
          <p14:tracePt t="106817" x="8843963" y="3424238"/>
          <p14:tracePt t="106825" x="8810625" y="3475038"/>
          <p14:tracePt t="106833" x="8802688" y="3509963"/>
          <p14:tracePt t="106841" x="8777288" y="3560763"/>
          <p14:tracePt t="106849" x="8742363" y="3619500"/>
          <p14:tracePt t="106857" x="8716963" y="3671888"/>
          <p14:tracePt t="106865" x="8674100" y="3730625"/>
          <p14:tracePt t="106873" x="8666163" y="3763963"/>
          <p14:tracePt t="106881" x="8632825" y="3832225"/>
          <p14:tracePt t="106889" x="8615363" y="3867150"/>
          <p14:tracePt t="106897" x="8605838" y="3900488"/>
          <p14:tracePt t="106905" x="8580438" y="3935413"/>
          <p14:tracePt t="106913" x="8564563" y="3968750"/>
          <p14:tracePt t="106921" x="8547100" y="3994150"/>
          <p14:tracePt t="106929" x="8529638" y="4019550"/>
          <p14:tracePt t="106937" x="8521700" y="4027488"/>
          <p14:tracePt t="106945" x="8504238" y="4062413"/>
          <p14:tracePt t="106953" x="8478838" y="4105275"/>
          <p14:tracePt t="106961" x="8453438" y="4130675"/>
          <p14:tracePt t="106969" x="8445500" y="4138613"/>
          <p14:tracePt t="106977" x="8410575" y="4189413"/>
          <p14:tracePt t="106985" x="8394700" y="4214813"/>
          <p14:tracePt t="106993" x="8369300" y="4249738"/>
          <p14:tracePt t="107001" x="8351838" y="4265613"/>
          <p14:tracePt t="107009" x="8326438" y="4291013"/>
          <p14:tracePt t="107017" x="8291513" y="4341813"/>
          <p14:tracePt t="107025" x="8283575" y="4359275"/>
          <p14:tracePt t="107033" x="8250238" y="4402138"/>
          <p14:tracePt t="107051" x="8224838" y="4435475"/>
          <p14:tracePt t="107057" x="8199438" y="4460875"/>
          <p14:tracePt t="107065" x="8181975" y="4486275"/>
          <p14:tracePt t="107073" x="8156575" y="4503738"/>
          <p14:tracePt t="107081" x="8147050" y="4521200"/>
          <p14:tracePt t="107089" x="8131175" y="4546600"/>
          <p14:tracePt t="107097" x="8121650" y="4572000"/>
          <p14:tracePt t="107105" x="8105775" y="4589463"/>
          <p14:tracePt t="107113" x="8054975" y="4614863"/>
          <p14:tracePt t="107121" x="8045450" y="4622800"/>
          <p14:tracePt t="107129" x="8020050" y="4657725"/>
          <p14:tracePt t="107137" x="7994650" y="4665663"/>
          <p14:tracePt t="107145" x="7969250" y="4691063"/>
          <p14:tracePt t="107153" x="7943850" y="4699000"/>
          <p14:tracePt t="107161" x="7910513" y="4716463"/>
          <p14:tracePt t="107169" x="7875588" y="4749800"/>
          <p14:tracePt t="107177" x="7867650" y="4749800"/>
          <p14:tracePt t="107185" x="7859713" y="4775200"/>
          <p14:tracePt t="107193" x="7842250" y="4784725"/>
          <p14:tracePt t="107201" x="7824788" y="4802188"/>
          <p14:tracePt t="107209" x="7816850" y="4802188"/>
          <p14:tracePt t="107217" x="7807325" y="4818063"/>
          <p14:tracePt t="107225" x="7791450" y="4827588"/>
          <p14:tracePt t="107233" x="7781925" y="4827588"/>
          <p14:tracePt t="107241" x="7773988" y="4843463"/>
          <p14:tracePt t="107257" x="7756525" y="4852988"/>
          <p14:tracePt t="107265" x="7748588" y="4860925"/>
          <p14:tracePt t="107289" x="7731125" y="4860925"/>
          <p14:tracePt t="107297" x="7723188" y="4868863"/>
          <p14:tracePt t="107313" x="7723188" y="4878388"/>
          <p14:tracePt t="107417" x="7723188" y="4860925"/>
          <p14:tracePt t="107425" x="7740650" y="4843463"/>
          <p14:tracePt t="107433" x="7748588" y="4827588"/>
          <p14:tracePt t="107441" x="7766050" y="4802188"/>
          <p14:tracePt t="107449" x="7791450" y="4775200"/>
          <p14:tracePt t="107457" x="7816850" y="4749800"/>
          <p14:tracePt t="107465" x="7842250" y="4716463"/>
          <p14:tracePt t="107473" x="7867650" y="4699000"/>
          <p14:tracePt t="107481" x="7893050" y="4665663"/>
          <p14:tracePt t="107489" x="7910513" y="4640263"/>
          <p14:tracePt t="107497" x="7926388" y="4614863"/>
          <p14:tracePt t="107505" x="7935913" y="4597400"/>
          <p14:tracePt t="107513" x="7969250" y="4554538"/>
          <p14:tracePt t="107521" x="7977188" y="4546600"/>
          <p14:tracePt t="107529" x="8004175" y="4521200"/>
          <p14:tracePt t="107537" x="8029575" y="4478338"/>
          <p14:tracePt t="107545" x="8096250" y="4435475"/>
          <p14:tracePt t="107553" x="8121650" y="4427538"/>
          <p14:tracePt t="107561" x="8147050" y="4376738"/>
          <p14:tracePt t="107569" x="8189913" y="4341813"/>
          <p14:tracePt t="107577" x="8215313" y="4300538"/>
          <p14:tracePt t="107585" x="8240713" y="4265613"/>
          <p14:tracePt t="107593" x="8283575" y="4214813"/>
          <p14:tracePt t="107601" x="8308975" y="4189413"/>
          <p14:tracePt t="107609" x="8326438" y="4164013"/>
          <p14:tracePt t="107617" x="8351838" y="4121150"/>
          <p14:tracePt t="107625" x="8369300" y="4105275"/>
          <p14:tracePt t="107633" x="8402638" y="4062413"/>
          <p14:tracePt t="107641" x="8420100" y="4027488"/>
          <p14:tracePt t="107649" x="8462963" y="3976688"/>
          <p14:tracePt t="107657" x="8488363" y="3935413"/>
          <p14:tracePt t="107665" x="8504238" y="3908425"/>
          <p14:tracePt t="107673" x="8529638" y="3867150"/>
          <p14:tracePt t="107681" x="8564563" y="3806825"/>
          <p14:tracePt t="107689" x="8589963" y="3756025"/>
          <p14:tracePt t="107697" x="8615363" y="3697288"/>
          <p14:tracePt t="107705" x="8640763" y="3646488"/>
          <p14:tracePt t="107713" x="8666163" y="3594100"/>
          <p14:tracePt t="107721" x="8709025" y="3535363"/>
          <p14:tracePt t="107729" x="8734425" y="3484563"/>
          <p14:tracePt t="107737" x="8750300" y="3449638"/>
          <p14:tracePt t="107745" x="8759825" y="3416300"/>
          <p14:tracePt t="107753" x="8793163" y="3365500"/>
          <p14:tracePt t="107761" x="8810625" y="3340100"/>
          <p14:tracePt t="107769" x="8818563" y="3314700"/>
          <p14:tracePt t="107777" x="8836025" y="3279775"/>
          <p14:tracePt t="107785" x="8869363" y="3221038"/>
          <p14:tracePt t="107793" x="8886825" y="3195638"/>
          <p14:tracePt t="107801" x="8921750" y="3135313"/>
          <p14:tracePt t="107809" x="8929688" y="3119438"/>
          <p14:tracePt t="107817" x="8955088" y="3076575"/>
          <p14:tracePt t="107825" x="8963025" y="3059113"/>
          <p14:tracePt t="107833" x="8980488" y="3025775"/>
          <p14:tracePt t="107841" x="8997950" y="2990850"/>
          <p14:tracePt t="107849" x="9005888" y="2965450"/>
          <p14:tracePt t="107857" x="9005888" y="2949575"/>
          <p14:tracePt t="107865" x="9005888" y="2932113"/>
          <p14:tracePt t="107873" x="9013825" y="2914650"/>
          <p14:tracePt t="107881" x="9023350" y="2889250"/>
          <p14:tracePt t="107897" x="9023350" y="2863850"/>
          <p14:tracePt t="107905" x="9039225" y="2855913"/>
          <p14:tracePt t="107913" x="9048750" y="2838450"/>
          <p14:tracePt t="107921" x="9048750" y="2830513"/>
          <p14:tracePt t="107937" x="9048750" y="2805113"/>
          <p14:tracePt t="107945" x="9064625" y="2778125"/>
          <p14:tracePt t="107961" x="9074150" y="2762250"/>
          <p14:tracePt t="107969" x="9074150" y="2752725"/>
          <p14:tracePt t="107985" x="9082088" y="2744788"/>
          <p14:tracePt t="108017" x="9091613" y="2736850"/>
          <p14:tracePt t="108193" x="9074150" y="2736850"/>
          <p14:tracePt t="108201" x="9056688" y="2770188"/>
          <p14:tracePt t="108209" x="9013825" y="2820988"/>
          <p14:tracePt t="108217" x="8988425" y="2881313"/>
          <p14:tracePt t="108225" x="8963025" y="2940050"/>
          <p14:tracePt t="108233" x="8904288" y="3033713"/>
          <p14:tracePt t="108241" x="8853488" y="3127375"/>
          <p14:tracePt t="108249" x="8793163" y="3186113"/>
          <p14:tracePt t="108257" x="8742363" y="3254375"/>
          <p14:tracePt t="108265" x="8683625" y="3348038"/>
          <p14:tracePt t="108273" x="8632825" y="3408363"/>
          <p14:tracePt t="108281" x="8589963" y="3484563"/>
          <p14:tracePt t="108289" x="8564563" y="3535363"/>
          <p14:tracePt t="108297" x="8529638" y="3586163"/>
          <p14:tracePt t="108305" x="8504238" y="3636963"/>
          <p14:tracePt t="108313" x="8478838" y="3662363"/>
          <p14:tracePt t="108321" x="8453438" y="3697288"/>
          <p14:tracePt t="108329" x="8435975" y="3722688"/>
          <p14:tracePt t="108337" x="8410575" y="3763963"/>
          <p14:tracePt t="108345" x="8394700" y="3790950"/>
          <p14:tracePt t="108353" x="8369300" y="3824288"/>
          <p14:tracePt t="108361" x="8359775" y="3841750"/>
          <p14:tracePt t="108369" x="8343900" y="3875088"/>
          <p14:tracePt t="108377" x="8334375" y="3883025"/>
          <p14:tracePt t="108385" x="8326438" y="3908425"/>
          <p14:tracePt t="108393" x="8308975" y="3935413"/>
          <p14:tracePt t="108401" x="8291513" y="3960813"/>
          <p14:tracePt t="108409" x="8275638" y="3994150"/>
          <p14:tracePt t="108417" x="8250238" y="4019550"/>
          <p14:tracePt t="108425" x="8240713" y="4027488"/>
          <p14:tracePt t="108433" x="8224838" y="4052888"/>
          <p14:tracePt t="108441" x="8189913" y="4087813"/>
          <p14:tracePt t="108449" x="8164513" y="4113213"/>
          <p14:tracePt t="108458" x="8139113" y="4138613"/>
          <p14:tracePt t="108465" x="8121650" y="4164013"/>
          <p14:tracePt t="108473" x="8105775" y="4197350"/>
          <p14:tracePt t="108481" x="8080375" y="4232275"/>
          <p14:tracePt t="108489" x="8070850" y="4249738"/>
          <p14:tracePt t="108497" x="8054975" y="4291013"/>
          <p14:tracePt t="108505" x="8045450" y="4308475"/>
          <p14:tracePt t="108513" x="8037513" y="4325938"/>
          <p14:tracePt t="108529" x="8029575" y="4359275"/>
          <p14:tracePt t="108537" x="8029575" y="4368800"/>
          <p14:tracePt t="108553" x="8020050" y="4394200"/>
          <p14:tracePt t="108569" x="8020050" y="4402138"/>
          <p14:tracePt t="108577" x="8020050" y="4419600"/>
          <p14:tracePt t="108785" x="8012113" y="4445000"/>
          <p14:tracePt t="108873" x="7994650" y="4460875"/>
          <p14:tracePt t="108913" x="7994650" y="4470400"/>
          <p14:tracePt t="111393" x="7986713" y="4478338"/>
          <p14:tracePt t="111409" x="7986713" y="4486275"/>
          <p14:tracePt t="111433" x="7986713" y="4495800"/>
          <p14:tracePt t="111441" x="7986713" y="4503738"/>
          <p14:tracePt t="111449" x="7986713" y="4513263"/>
          <p14:tracePt t="111465" x="7986713" y="4529138"/>
          <p14:tracePt t="111489" x="7986713" y="4554538"/>
          <p14:tracePt t="111505" x="7986713" y="4564063"/>
          <p14:tracePt t="111513" x="7994650" y="4572000"/>
          <p14:tracePt t="111521" x="7994650" y="4589463"/>
          <p14:tracePt t="111537" x="8004175" y="4605338"/>
          <p14:tracePt t="111545" x="8012113" y="4622800"/>
          <p14:tracePt t="111553" x="8020050" y="4640263"/>
          <p14:tracePt t="111561" x="8037513" y="4673600"/>
          <p14:tracePt t="111569" x="8037513" y="4683125"/>
          <p14:tracePt t="111577" x="8045450" y="4699000"/>
          <p14:tracePt t="111585" x="8045450" y="4716463"/>
          <p14:tracePt t="111593" x="8054975" y="4749800"/>
          <p14:tracePt t="111617" x="8054975" y="4775200"/>
          <p14:tracePt t="111633" x="8054975" y="4784725"/>
          <p14:tracePt t="111641" x="8070850" y="4810125"/>
          <p14:tracePt t="111649" x="8080375" y="4810125"/>
          <p14:tracePt t="111657" x="8088313" y="4827588"/>
          <p14:tracePt t="111665" x="8088313" y="4835525"/>
          <p14:tracePt t="111689" x="8088313" y="4852988"/>
          <p14:tracePt t="111713" x="8105775" y="4860925"/>
          <p14:tracePt t="111729" x="8113713" y="4860925"/>
          <p14:tracePt t="111737" x="8121650" y="4860925"/>
          <p14:tracePt t="111753" x="8139113" y="4860925"/>
          <p14:tracePt t="111769" x="8147050" y="4860925"/>
          <p14:tracePt t="111793" x="8147050" y="4852988"/>
          <p14:tracePt t="111809" x="8147050" y="4843463"/>
          <p14:tracePt t="111817" x="8156575" y="4818063"/>
          <p14:tracePt t="111825" x="8156575" y="4810125"/>
          <p14:tracePt t="111833" x="8156575" y="4802188"/>
          <p14:tracePt t="111841" x="8156575" y="4792663"/>
          <p14:tracePt t="111849" x="8156575" y="4767263"/>
          <p14:tracePt t="111857" x="8156575" y="4741863"/>
          <p14:tracePt t="111865" x="8174038" y="4708525"/>
          <p14:tracePt t="111873" x="8174038" y="4699000"/>
          <p14:tracePt t="111881" x="8181975" y="4673600"/>
          <p14:tracePt t="111889" x="8181975" y="4657725"/>
          <p14:tracePt t="111897" x="8181975" y="4640263"/>
          <p14:tracePt t="111905" x="8181975" y="4614863"/>
          <p14:tracePt t="111913" x="8181975" y="4597400"/>
          <p14:tracePt t="111921" x="8181975" y="4589463"/>
          <p14:tracePt t="111929" x="8181975" y="4579938"/>
          <p14:tracePt t="111937" x="8181975" y="4572000"/>
          <p14:tracePt t="111945" x="8181975" y="4564063"/>
          <p14:tracePt t="111953" x="8181975" y="4554538"/>
          <p14:tracePt t="111961" x="8174038" y="4546600"/>
          <p14:tracePt t="111969" x="8164513" y="4546600"/>
          <p14:tracePt t="111977" x="8156575" y="4529138"/>
          <p14:tracePt t="111985" x="8139113" y="4513263"/>
          <p14:tracePt t="111993" x="8131175" y="4513263"/>
          <p14:tracePt t="112001" x="8113713" y="4495800"/>
          <p14:tracePt t="112009" x="8080375" y="4486275"/>
          <p14:tracePt t="112017" x="8045450" y="4470400"/>
          <p14:tracePt t="112029" x="8020050" y="4452938"/>
          <p14:tracePt t="112033" x="7977188" y="4435475"/>
          <p14:tracePt t="112041" x="7885113" y="4402138"/>
          <p14:tracePt t="112049" x="7807325" y="4368800"/>
          <p14:tracePt t="112057" x="7731125" y="4351338"/>
          <p14:tracePt t="112065" x="7672388" y="4341813"/>
          <p14:tracePt t="112073" x="7612063" y="4316413"/>
          <p14:tracePt t="112081" x="7553325" y="4300538"/>
          <p14:tracePt t="112089" x="7510463" y="4291013"/>
          <p14:tracePt t="112097" x="7451725" y="4275138"/>
          <p14:tracePt t="112105" x="7400925" y="4265613"/>
          <p14:tracePt t="112113" x="7340600" y="4249738"/>
          <p14:tracePt t="112121" x="7315200" y="4240213"/>
          <p14:tracePt t="112129" x="7281863" y="4232275"/>
          <p14:tracePt t="112137" x="7256463" y="4232275"/>
          <p14:tracePt t="112145" x="7213600" y="4232275"/>
          <p14:tracePt t="112153" x="7196138" y="4224338"/>
          <p14:tracePt t="112161" x="7162800" y="4224338"/>
          <p14:tracePt t="112169" x="7137400" y="4224338"/>
          <p14:tracePt t="112177" x="7127875" y="4224338"/>
          <p14:tracePt t="112185" x="7094538" y="4224338"/>
          <p14:tracePt t="112193" x="7069138" y="4224338"/>
          <p14:tracePt t="112201" x="7043738" y="4224338"/>
          <p14:tracePt t="112209" x="7018338" y="4224338"/>
          <p14:tracePt t="112217" x="7000875" y="4224338"/>
          <p14:tracePt t="112225" x="6983413" y="4224338"/>
          <p14:tracePt t="112233" x="6967538" y="4224338"/>
          <p14:tracePt t="112241" x="6942138" y="4224338"/>
          <p14:tracePt t="112249" x="6932613" y="4232275"/>
          <p14:tracePt t="112257" x="6899275" y="4257675"/>
          <p14:tracePt t="112273" x="6856413" y="4283075"/>
          <p14:tracePt t="112281" x="6838950" y="4300538"/>
          <p14:tracePt t="112289" x="6805613" y="4325938"/>
          <p14:tracePt t="112297" x="6805613" y="4341813"/>
          <p14:tracePt t="112305" x="6788150" y="4368800"/>
          <p14:tracePt t="112313" x="6770688" y="4384675"/>
          <p14:tracePt t="112321" x="6745288" y="4402138"/>
          <p14:tracePt t="112329" x="6729413" y="4419600"/>
          <p14:tracePt t="112337" x="6711950" y="4445000"/>
          <p14:tracePt t="112345" x="6711950" y="4460875"/>
          <p14:tracePt t="112353" x="6694488" y="4478338"/>
          <p14:tracePt t="112361" x="6686550" y="4495800"/>
          <p14:tracePt t="112369" x="6678613" y="4529138"/>
          <p14:tracePt t="112377" x="6661150" y="4564063"/>
          <p14:tracePt t="112385" x="6653213" y="4597400"/>
          <p14:tracePt t="112393" x="6643688" y="4614863"/>
          <p14:tracePt t="112401" x="6635750" y="4630738"/>
          <p14:tracePt t="112409" x="6635750" y="4648200"/>
          <p14:tracePt t="112417" x="6618288" y="4683125"/>
          <p14:tracePt t="112425" x="6618288" y="4699000"/>
          <p14:tracePt t="112433" x="6618288" y="4724400"/>
          <p14:tracePt t="112441" x="6618288" y="4759325"/>
          <p14:tracePt t="112449" x="6618288" y="4792663"/>
          <p14:tracePt t="112457" x="6618288" y="4818063"/>
          <p14:tracePt t="112465" x="6618288" y="4835525"/>
          <p14:tracePt t="112473" x="6618288" y="4868863"/>
          <p14:tracePt t="112481" x="6618288" y="4886325"/>
          <p14:tracePt t="112489" x="6618288" y="4903788"/>
          <p14:tracePt t="112497" x="6618288" y="4911725"/>
          <p14:tracePt t="112505" x="6618288" y="4919663"/>
          <p14:tracePt t="112513" x="6618288" y="4937125"/>
          <p14:tracePt t="112521" x="6618288" y="4946650"/>
          <p14:tracePt t="112537" x="6618288" y="4972050"/>
          <p14:tracePt t="112545" x="6626225" y="4987925"/>
          <p14:tracePt t="112561" x="6643688" y="5022850"/>
          <p14:tracePt t="112569" x="6643688" y="5030788"/>
          <p14:tracePt t="112577" x="6661150" y="5048250"/>
          <p14:tracePt t="112585" x="6669088" y="5064125"/>
          <p14:tracePt t="112593" x="6694488" y="5081588"/>
          <p14:tracePt t="112601" x="6704013" y="5099050"/>
          <p14:tracePt t="112609" x="6719888" y="5124450"/>
          <p14:tracePt t="112617" x="6729413" y="5132388"/>
          <p14:tracePt t="112625" x="6737350" y="5141913"/>
          <p14:tracePt t="112633" x="6745288" y="5141913"/>
          <p14:tracePt t="112641" x="6745288" y="5149850"/>
          <p14:tracePt t="112649" x="6745288" y="5167313"/>
          <p14:tracePt t="112657" x="6762750" y="5175250"/>
          <p14:tracePt t="112673" x="6770688" y="5175250"/>
          <p14:tracePt t="112681" x="6780213" y="5183188"/>
          <p14:tracePt t="112689" x="6788150" y="5200650"/>
          <p14:tracePt t="112697" x="6797675" y="5200650"/>
          <p14:tracePt t="112713" x="6805613" y="5208588"/>
          <p14:tracePt t="112729" x="6813550" y="5208588"/>
          <p14:tracePt t="112801" x="6823075" y="5218113"/>
          <p14:tracePt t="112825" x="6823075" y="5226050"/>
          <p14:tracePt t="112833" x="6831013" y="5235575"/>
          <p14:tracePt t="112841" x="6856413" y="5243513"/>
          <p14:tracePt t="112849" x="6873875" y="5260975"/>
          <p14:tracePt t="112857" x="6889750" y="5260975"/>
          <p14:tracePt t="112865" x="6907213" y="5268913"/>
          <p14:tracePt t="112873" x="6942138" y="5276850"/>
          <p14:tracePt t="112881" x="6958013" y="5276850"/>
          <p14:tracePt t="112889" x="6983413" y="5294313"/>
          <p14:tracePt t="112897" x="7000875" y="5294313"/>
          <p14:tracePt t="112905" x="7018338" y="5294313"/>
          <p14:tracePt t="112913" x="7069138" y="5302250"/>
          <p14:tracePt t="112921" x="7085013" y="5302250"/>
          <p14:tracePt t="112929" x="7102475" y="5302250"/>
          <p14:tracePt t="112937" x="7127875" y="5302250"/>
          <p14:tracePt t="112945" x="7137400" y="5302250"/>
          <p14:tracePt t="112953" x="7170738" y="5302250"/>
          <p14:tracePt t="112961" x="7196138" y="5302250"/>
          <p14:tracePt t="112969" x="7204075" y="5302250"/>
          <p14:tracePt t="112977" x="7229475" y="5302250"/>
          <p14:tracePt t="112985" x="7239000" y="5302250"/>
          <p14:tracePt t="112993" x="7272338" y="5311775"/>
          <p14:tracePt t="113001" x="7289800" y="5311775"/>
          <p14:tracePt t="113009" x="7323138" y="5311775"/>
          <p14:tracePt t="113017" x="7340600" y="5311775"/>
          <p14:tracePt t="113036" x="7391400" y="5311775"/>
          <p14:tracePt t="113041" x="7408863" y="5311775"/>
          <p14:tracePt t="113049" x="7434263" y="5311775"/>
          <p14:tracePt t="113057" x="7459663" y="5311775"/>
          <p14:tracePt t="113065" x="7467600" y="5311775"/>
          <p14:tracePt t="113073" x="7493000" y="5311775"/>
          <p14:tracePt t="113081" x="7502525" y="5311775"/>
          <p14:tracePt t="113089" x="7510463" y="5302250"/>
          <p14:tracePt t="113097" x="7527925" y="5302250"/>
          <p14:tracePt t="113105" x="7535863" y="5302250"/>
          <p14:tracePt t="113121" x="7561263" y="5294313"/>
          <p14:tracePt t="113129" x="7570788" y="5294313"/>
          <p14:tracePt t="113137" x="7578725" y="5286375"/>
          <p14:tracePt t="113145" x="7604125" y="5268913"/>
          <p14:tracePt t="113153" x="7621588" y="5260975"/>
          <p14:tracePt t="113169" x="7646988" y="5251450"/>
          <p14:tracePt t="113177" x="7654925" y="5243513"/>
          <p14:tracePt t="113185" x="7662863" y="5243513"/>
          <p14:tracePt t="113193" x="7688263" y="5218113"/>
          <p14:tracePt t="113201" x="7715250" y="5192713"/>
          <p14:tracePt t="113209" x="7723188" y="5175250"/>
          <p14:tracePt t="113217" x="7766050" y="5141913"/>
          <p14:tracePt t="113225" x="7773988" y="5132388"/>
          <p14:tracePt t="113233" x="7791450" y="5099050"/>
          <p14:tracePt t="113241" x="7807325" y="5091113"/>
          <p14:tracePt t="113249" x="7816850" y="5073650"/>
          <p14:tracePt t="113257" x="7824788" y="5038725"/>
          <p14:tracePt t="113265" x="7842250" y="5013325"/>
          <p14:tracePt t="113273" x="7859713" y="4987925"/>
          <p14:tracePt t="113281" x="7859713" y="4979988"/>
          <p14:tracePt t="113289" x="7875588" y="4946650"/>
          <p14:tracePt t="113297" x="7875588" y="4911725"/>
          <p14:tracePt t="113305" x="7885113" y="4894263"/>
          <p14:tracePt t="113313" x="7893050" y="4868863"/>
          <p14:tracePt t="113321" x="7893050" y="4843463"/>
          <p14:tracePt t="113329" x="7893050" y="4818063"/>
          <p14:tracePt t="113337" x="7893050" y="4775200"/>
          <p14:tracePt t="113345" x="7893050" y="4741863"/>
          <p14:tracePt t="113353" x="7893050" y="4716463"/>
          <p14:tracePt t="113361" x="7893050" y="4683125"/>
          <p14:tracePt t="113369" x="7893050" y="4630738"/>
          <p14:tracePt t="113377" x="7885113" y="4597400"/>
          <p14:tracePt t="113385" x="7885113" y="4572000"/>
          <p14:tracePt t="113393" x="7875588" y="4529138"/>
          <p14:tracePt t="113401" x="7867650" y="4513263"/>
          <p14:tracePt t="113409" x="7842250" y="4486275"/>
          <p14:tracePt t="113417" x="7842250" y="4452938"/>
          <p14:tracePt t="113425" x="7824788" y="4419600"/>
          <p14:tracePt t="113433" x="7816850" y="4410075"/>
          <p14:tracePt t="113441" x="7799388" y="4384675"/>
          <p14:tracePt t="113449" x="7781925" y="4368800"/>
          <p14:tracePt t="113457" x="7756525" y="4333875"/>
          <p14:tracePt t="113465" x="7740650" y="4316413"/>
          <p14:tracePt t="113473" x="7715250" y="4291013"/>
          <p14:tracePt t="113481" x="7688263" y="4275138"/>
          <p14:tracePt t="113489" x="7680325" y="4265613"/>
          <p14:tracePt t="113497" x="7654925" y="4257675"/>
          <p14:tracePt t="113505" x="7646988" y="4249738"/>
          <p14:tracePt t="113513" x="7629525" y="4232275"/>
          <p14:tracePt t="113521" x="7604125" y="4206875"/>
          <p14:tracePt t="113529" x="7570788" y="4206875"/>
          <p14:tracePt t="113537" x="7553325" y="4189413"/>
          <p14:tracePt t="113545" x="7535863" y="4181475"/>
          <p14:tracePt t="113553" x="7518400" y="4171950"/>
          <p14:tracePt t="113561" x="7493000" y="4164013"/>
          <p14:tracePt t="113569" x="7485063" y="4164013"/>
          <p14:tracePt t="113577" x="7467600" y="4164013"/>
          <p14:tracePt t="113585" x="7451725" y="4164013"/>
          <p14:tracePt t="113593" x="7434263" y="4164013"/>
          <p14:tracePt t="113601" x="7408863" y="4164013"/>
          <p14:tracePt t="113609" x="7383463" y="4164013"/>
          <p14:tracePt t="113617" x="7373938" y="4164013"/>
          <p14:tracePt t="113625" x="7348538" y="4164013"/>
          <p14:tracePt t="113633" x="7340600" y="4164013"/>
          <p14:tracePt t="113641" x="7323138" y="4164013"/>
          <p14:tracePt t="113649" x="7307263" y="4171950"/>
          <p14:tracePt t="113657" x="7289800" y="4189413"/>
          <p14:tracePt t="113665" x="7272338" y="4189413"/>
          <p14:tracePt t="113673" x="7239000" y="4224338"/>
          <p14:tracePt t="113681" x="7221538" y="4224338"/>
          <p14:tracePt t="113689" x="7213600" y="4232275"/>
          <p14:tracePt t="113697" x="7196138" y="4257675"/>
          <p14:tracePt t="113705" x="7188200" y="4265613"/>
          <p14:tracePt t="113713" x="7162800" y="4316413"/>
          <p14:tracePt t="113721" x="7145338" y="4333875"/>
          <p14:tracePt t="113729" x="7102475" y="4376738"/>
          <p14:tracePt t="113737" x="7094538" y="4402138"/>
          <p14:tracePt t="113745" x="7077075" y="4427538"/>
          <p14:tracePt t="113753" x="7059613" y="4452938"/>
          <p14:tracePt t="113761" x="7043738" y="4478338"/>
          <p14:tracePt t="113769" x="7026275" y="4495800"/>
          <p14:tracePt t="113777" x="7018338" y="4521200"/>
          <p14:tracePt t="113785" x="7008813" y="4538663"/>
          <p14:tracePt t="113793" x="7000875" y="4589463"/>
          <p14:tracePt t="113801" x="6992938" y="4605338"/>
          <p14:tracePt t="113809" x="6992938" y="4630738"/>
          <p14:tracePt t="113817" x="6992938" y="4665663"/>
          <p14:tracePt t="113825" x="6983413" y="4673600"/>
          <p14:tracePt t="113833" x="6983413" y="4708525"/>
          <p14:tracePt t="113841" x="6983413" y="4733925"/>
          <p14:tracePt t="113849" x="6983413" y="4759325"/>
          <p14:tracePt t="113857" x="6983413" y="4775200"/>
          <p14:tracePt t="113865" x="6983413" y="4818063"/>
          <p14:tracePt t="113873" x="6983413" y="4843463"/>
          <p14:tracePt t="113881" x="6983413" y="4868863"/>
          <p14:tracePt t="113889" x="6983413" y="4894263"/>
          <p14:tracePt t="113897" x="6983413" y="4929188"/>
          <p14:tracePt t="113905" x="6983413" y="4946650"/>
          <p14:tracePt t="113913" x="6983413" y="4972050"/>
          <p14:tracePt t="113921" x="6983413" y="4987925"/>
          <p14:tracePt t="113929" x="6983413" y="5005388"/>
          <p14:tracePt t="113937" x="6983413" y="5013325"/>
          <p14:tracePt t="113945" x="6992938" y="5038725"/>
          <p14:tracePt t="113953" x="7000875" y="5056188"/>
          <p14:tracePt t="113961" x="7026275" y="5099050"/>
          <p14:tracePt t="113969" x="7034213" y="5106988"/>
          <p14:tracePt t="113977" x="7043738" y="5124450"/>
          <p14:tracePt t="113985" x="7043738" y="5132388"/>
          <p14:tracePt t="113993" x="7051675" y="5157788"/>
          <p14:tracePt t="114001" x="7077075" y="5183188"/>
          <p14:tracePt t="114009" x="7077075" y="5200650"/>
          <p14:tracePt t="114017" x="7102475" y="5226050"/>
          <p14:tracePt t="114025" x="7119938" y="5251450"/>
          <p14:tracePt t="114033" x="7127875" y="5251450"/>
          <p14:tracePt t="114041" x="7145338" y="5276850"/>
          <p14:tracePt t="114049" x="7153275" y="5294313"/>
          <p14:tracePt t="114057" x="7162800" y="5294313"/>
          <p14:tracePt t="114065" x="7170738" y="5311775"/>
          <p14:tracePt t="114073" x="7178675" y="5319713"/>
          <p14:tracePt t="114081" x="7196138" y="5319713"/>
          <p14:tracePt t="114097" x="7213600" y="5327650"/>
          <p14:tracePt t="114121" x="7229475" y="5345113"/>
          <p14:tracePt t="114129" x="7239000" y="5345113"/>
          <p14:tracePt t="114137" x="7256463" y="5353050"/>
          <p14:tracePt t="114145" x="7281863" y="5353050"/>
          <p14:tracePt t="114153" x="7315200" y="5362575"/>
          <p14:tracePt t="114161" x="7332663" y="5362575"/>
          <p14:tracePt t="114169" x="7366000" y="5362575"/>
          <p14:tracePt t="114177" x="7400925" y="5362575"/>
          <p14:tracePt t="114185" x="7442200" y="5362575"/>
          <p14:tracePt t="114193" x="7485063" y="5362575"/>
          <p14:tracePt t="114201" x="7527925" y="5362575"/>
          <p14:tracePt t="114209" x="7570788" y="5362575"/>
          <p14:tracePt t="114217" x="7596188" y="5362575"/>
          <p14:tracePt t="114225" x="7621588" y="5362575"/>
          <p14:tracePt t="114241" x="7646988" y="5362575"/>
          <p14:tracePt t="114249" x="7654925" y="5362575"/>
          <p14:tracePt t="114257" x="7672388" y="5353050"/>
          <p14:tracePt t="114265" x="7680325" y="5345113"/>
          <p14:tracePt t="114273" x="7688263" y="5345113"/>
          <p14:tracePt t="114281" x="7688263" y="5337175"/>
          <p14:tracePt t="114289" x="7715250" y="5319713"/>
          <p14:tracePt t="114297" x="7723188" y="5311775"/>
          <p14:tracePt t="114305" x="7748588" y="5286375"/>
          <p14:tracePt t="114313" x="7766050" y="5268913"/>
          <p14:tracePt t="114321" x="7799388" y="5243513"/>
          <p14:tracePt t="114329" x="7824788" y="5226050"/>
          <p14:tracePt t="114337" x="7842250" y="5208588"/>
          <p14:tracePt t="114345" x="7859713" y="5192713"/>
          <p14:tracePt t="114353" x="7875588" y="5183188"/>
          <p14:tracePt t="114361" x="7893050" y="5157788"/>
          <p14:tracePt t="114369" x="7918450" y="5141913"/>
          <p14:tracePt t="114377" x="7935913" y="5116513"/>
          <p14:tracePt t="114385" x="7951788" y="5099050"/>
          <p14:tracePt t="114393" x="7969250" y="5081588"/>
          <p14:tracePt t="114401" x="7969250" y="5073650"/>
          <p14:tracePt t="114409" x="7986713" y="5022850"/>
          <p14:tracePt t="114417" x="7994650" y="5013325"/>
          <p14:tracePt t="114425" x="8004175" y="4987925"/>
          <p14:tracePt t="114433" x="8012113" y="4962525"/>
          <p14:tracePt t="114441" x="8029575" y="4929188"/>
          <p14:tracePt t="114449" x="8029575" y="4919663"/>
          <p14:tracePt t="114457" x="8037513" y="4878388"/>
          <p14:tracePt t="114465" x="8045450" y="4868863"/>
          <p14:tracePt t="114473" x="8045450" y="4843463"/>
          <p14:tracePt t="114481" x="8054975" y="4810125"/>
          <p14:tracePt t="114489" x="8054975" y="4792663"/>
          <p14:tracePt t="114497" x="8054975" y="4767263"/>
          <p14:tracePt t="114505" x="8054975" y="4741863"/>
          <p14:tracePt t="114513" x="8054975" y="4724400"/>
          <p14:tracePt t="114521" x="8070850" y="4699000"/>
          <p14:tracePt t="114537" x="8070850" y="4683125"/>
          <p14:tracePt t="114545" x="8070850" y="4665663"/>
          <p14:tracePt t="114553" x="8062913" y="4640263"/>
          <p14:tracePt t="114561" x="8062913" y="4622800"/>
          <p14:tracePt t="114569" x="8037513" y="4597400"/>
          <p14:tracePt t="114577" x="8029575" y="4579938"/>
          <p14:tracePt t="114585" x="8020050" y="4572000"/>
          <p14:tracePt t="114593" x="8004175" y="4521200"/>
          <p14:tracePt t="114601" x="7986713" y="4503738"/>
          <p14:tracePt t="114609" x="7969250" y="4470400"/>
          <p14:tracePt t="114617" x="7951788" y="4445000"/>
          <p14:tracePt t="114625" x="7935913" y="4419600"/>
          <p14:tracePt t="114633" x="7918450" y="4394200"/>
          <p14:tracePt t="114641" x="7900988" y="4368800"/>
          <p14:tracePt t="114649" x="7885113" y="4351338"/>
          <p14:tracePt t="114657" x="7867650" y="4341813"/>
          <p14:tracePt t="114665" x="7859713" y="4333875"/>
          <p14:tracePt t="114673" x="7859713" y="4316413"/>
          <p14:tracePt t="114681" x="7832725" y="4308475"/>
          <p14:tracePt t="114689" x="7807325" y="4300538"/>
          <p14:tracePt t="114697" x="7791450" y="4291013"/>
          <p14:tracePt t="114705" x="7781925" y="4283075"/>
          <p14:tracePt t="114713" x="7748588" y="4257675"/>
          <p14:tracePt t="114721" x="7723188" y="4249738"/>
          <p14:tracePt t="114729" x="7688263" y="4249738"/>
          <p14:tracePt t="114737" x="7662863" y="4240213"/>
          <p14:tracePt t="114745" x="7629525" y="4224338"/>
          <p14:tracePt t="114753" x="7604125" y="4224338"/>
          <p14:tracePt t="114761" x="7578725" y="4224338"/>
          <p14:tracePt t="114769" x="7553325" y="4214813"/>
          <p14:tracePt t="114777" x="7535863" y="4214813"/>
          <p14:tracePt t="114785" x="7510463" y="4214813"/>
          <p14:tracePt t="114793" x="7477125" y="4214813"/>
          <p14:tracePt t="114801" x="7467600" y="4214813"/>
          <p14:tracePt t="114809" x="7451725" y="4214813"/>
          <p14:tracePt t="114817" x="7434263" y="4214813"/>
          <p14:tracePt t="114825" x="7416800" y="4224338"/>
          <p14:tracePt t="114833" x="7391400" y="4240213"/>
          <p14:tracePt t="114841" x="7373938" y="4265613"/>
          <p14:tracePt t="114849" x="7348538" y="4283075"/>
          <p14:tracePt t="114857" x="7323138" y="4300538"/>
          <p14:tracePt t="114865" x="7289800" y="4316413"/>
          <p14:tracePt t="114873" x="7264400" y="4359275"/>
          <p14:tracePt t="114881" x="7246938" y="4376738"/>
          <p14:tracePt t="114889" x="7229475" y="4384675"/>
          <p14:tracePt t="114897" x="7221538" y="4419600"/>
          <p14:tracePt t="114905" x="7188200" y="4445000"/>
          <p14:tracePt t="114913" x="7170738" y="4486275"/>
          <p14:tracePt t="114921" x="7153275" y="4495800"/>
          <p14:tracePt t="114929" x="7119938" y="4546600"/>
          <p14:tracePt t="114937" x="7102475" y="4572000"/>
          <p14:tracePt t="114945" x="7102475" y="4589463"/>
          <p14:tracePt t="114953" x="7077075" y="4622800"/>
          <p14:tracePt t="114961" x="7069138" y="4648200"/>
          <p14:tracePt t="114969" x="7059613" y="4691063"/>
          <p14:tracePt t="114977" x="7051675" y="4724400"/>
          <p14:tracePt t="114985" x="7034213" y="4759325"/>
          <p14:tracePt t="114993" x="7026275" y="4810125"/>
          <p14:tracePt t="115001" x="7026275" y="4818063"/>
          <p14:tracePt t="115009" x="7018338" y="4852988"/>
          <p14:tracePt t="115017" x="7018338" y="4860925"/>
          <p14:tracePt t="115030" x="7018338" y="4868863"/>
          <p14:tracePt t="115033" x="7018338" y="4886325"/>
          <p14:tracePt t="115041" x="7008813" y="4911725"/>
          <p14:tracePt t="115049" x="7008813" y="4919663"/>
          <p14:tracePt t="115057" x="7008813" y="4946650"/>
          <p14:tracePt t="115065" x="7008813" y="4962525"/>
          <p14:tracePt t="115073" x="7008813" y="4979988"/>
          <p14:tracePt t="115081" x="7008813" y="4997450"/>
          <p14:tracePt t="115089" x="7008813" y="5022850"/>
          <p14:tracePt t="115097" x="7008813" y="5064125"/>
          <p14:tracePt t="115105" x="7008813" y="5081588"/>
          <p14:tracePt t="115113" x="7008813" y="5106988"/>
          <p14:tracePt t="115121" x="7008813" y="5124450"/>
          <p14:tracePt t="115129" x="7026275" y="5141913"/>
          <p14:tracePt t="115137" x="7034213" y="5157788"/>
          <p14:tracePt t="115145" x="7034213" y="5175250"/>
          <p14:tracePt t="115153" x="7043738" y="5200650"/>
          <p14:tracePt t="115161" x="7059613" y="5208588"/>
          <p14:tracePt t="115169" x="7069138" y="5218113"/>
          <p14:tracePt t="115177" x="7077075" y="5235575"/>
          <p14:tracePt t="115185" x="7077075" y="5243513"/>
          <p14:tracePt t="115193" x="7094538" y="5260975"/>
          <p14:tracePt t="115209" x="7112000" y="5268913"/>
          <p14:tracePt t="115233" x="7127875" y="5276850"/>
          <p14:tracePt t="115257" x="7145338" y="5276850"/>
          <p14:tracePt t="115273" x="7153275" y="5276850"/>
          <p14:tracePt t="115281" x="7162800" y="5276850"/>
          <p14:tracePt t="115289" x="7178675" y="5276850"/>
          <p14:tracePt t="115297" x="7188200" y="5276850"/>
          <p14:tracePt t="115305" x="7213600" y="5276850"/>
          <p14:tracePt t="115313" x="7239000" y="5276850"/>
          <p14:tracePt t="115321" x="7264400" y="5276850"/>
          <p14:tracePt t="115329" x="7307263" y="5276850"/>
          <p14:tracePt t="115337" x="7340600" y="5276850"/>
          <p14:tracePt t="115345" x="7373938" y="5276850"/>
          <p14:tracePt t="115353" x="7416800" y="5276850"/>
          <p14:tracePt t="115361" x="7459663" y="5276850"/>
          <p14:tracePt t="115369" x="7502525" y="5276850"/>
          <p14:tracePt t="115377" x="7578725" y="5276850"/>
          <p14:tracePt t="115385" x="7621588" y="5276850"/>
          <p14:tracePt t="115393" x="7629525" y="5276850"/>
          <p14:tracePt t="115401" x="7662863" y="5276850"/>
          <p14:tracePt t="115409" x="7688263" y="5260975"/>
          <p14:tracePt t="115417" x="7715250" y="5243513"/>
          <p14:tracePt t="115425" x="7723188" y="5235575"/>
          <p14:tracePt t="115433" x="7748588" y="5218113"/>
          <p14:tracePt t="115441" x="7766050" y="5208588"/>
          <p14:tracePt t="115449" x="7799388" y="5175250"/>
          <p14:tracePt t="115457" x="7824788" y="5167313"/>
          <p14:tracePt t="115465" x="7842250" y="5141913"/>
          <p14:tracePt t="115473" x="7842250" y="5132388"/>
          <p14:tracePt t="115481" x="7859713" y="5116513"/>
          <p14:tracePt t="115489" x="7875588" y="5091113"/>
          <p14:tracePt t="115497" x="7885113" y="5064125"/>
          <p14:tracePt t="115505" x="7900988" y="5048250"/>
          <p14:tracePt t="115513" x="7900988" y="5030788"/>
          <p14:tracePt t="115521" x="7910513" y="4997450"/>
          <p14:tracePt t="115529" x="7910513" y="4972050"/>
          <p14:tracePt t="115537" x="7910513" y="4937125"/>
          <p14:tracePt t="115545" x="7910513" y="4919663"/>
          <p14:tracePt t="115553" x="7910513" y="4878388"/>
          <p14:tracePt t="115561" x="7910513" y="4852988"/>
          <p14:tracePt t="115569" x="7910513" y="4835525"/>
          <p14:tracePt t="115577" x="7910513" y="4818063"/>
          <p14:tracePt t="115585" x="7900988" y="4784725"/>
          <p14:tracePt t="115593" x="7885113" y="4767263"/>
          <p14:tracePt t="115601" x="7867650" y="4741863"/>
          <p14:tracePt t="115609" x="7850188" y="4724400"/>
          <p14:tracePt t="115617" x="7832725" y="4708525"/>
          <p14:tracePt t="115625" x="7824788" y="4691063"/>
          <p14:tracePt t="115633" x="7807325" y="4665663"/>
          <p14:tracePt t="115641" x="7773988" y="4630738"/>
          <p14:tracePt t="115649" x="7766050" y="4622800"/>
          <p14:tracePt t="115657" x="7748588" y="4605338"/>
          <p14:tracePt t="115665" x="7731125" y="4589463"/>
          <p14:tracePt t="115673" x="7705725" y="4564063"/>
          <p14:tracePt t="115681" x="7705725" y="4546600"/>
          <p14:tracePt t="115689" x="7688263" y="4521200"/>
          <p14:tracePt t="115697" x="7672388" y="4513263"/>
          <p14:tracePt t="115705" x="7654925" y="4495800"/>
          <p14:tracePt t="115713" x="7621588" y="4470400"/>
          <p14:tracePt t="115721" x="7612063" y="4470400"/>
          <p14:tracePt t="115729" x="7596188" y="4460875"/>
          <p14:tracePt t="115737" x="7586663" y="4460875"/>
          <p14:tracePt t="115753" x="7570788" y="4460875"/>
          <p14:tracePt t="115761" x="7553325" y="4460875"/>
          <p14:tracePt t="115769" x="7535863" y="4460875"/>
          <p14:tracePt t="115777" x="7518400" y="4460875"/>
          <p14:tracePt t="115785" x="7493000" y="4460875"/>
          <p14:tracePt t="115793" x="7485063" y="4460875"/>
          <p14:tracePt t="115801" x="7459663" y="4460875"/>
          <p14:tracePt t="115809" x="7434263" y="4470400"/>
          <p14:tracePt t="115817" x="7416800" y="4486275"/>
          <p14:tracePt t="115825" x="7373938" y="4513263"/>
          <p14:tracePt t="115833" x="7358063" y="4529138"/>
          <p14:tracePt t="115841" x="7307263" y="4554538"/>
          <p14:tracePt t="115849" x="7281863" y="4579938"/>
          <p14:tracePt t="115857" x="7256463" y="4605338"/>
          <p14:tracePt t="115865" x="7246938" y="4622800"/>
          <p14:tracePt t="115873" x="7221538" y="4657725"/>
          <p14:tracePt t="115881" x="7204075" y="4665663"/>
          <p14:tracePt t="115889" x="7188200" y="4683125"/>
          <p14:tracePt t="115897" x="7162800" y="4733925"/>
          <p14:tracePt t="115905" x="7145338" y="4749800"/>
          <p14:tracePt t="115913" x="7137400" y="4767263"/>
          <p14:tracePt t="115921" x="7137400" y="4775200"/>
          <p14:tracePt t="115929" x="7119938" y="4802188"/>
          <p14:tracePt t="115937" x="7102475" y="4835525"/>
          <p14:tracePt t="115945" x="7102475" y="4852988"/>
          <p14:tracePt t="115953" x="7102475" y="4886325"/>
          <p14:tracePt t="115961" x="7094538" y="4903788"/>
          <p14:tracePt t="115969" x="7094538" y="4919663"/>
          <p14:tracePt t="115977" x="7094538" y="4954588"/>
          <p14:tracePt t="115985" x="7094538" y="4987925"/>
          <p14:tracePt t="115993" x="7094538" y="4997450"/>
          <p14:tracePt t="116001" x="7094538" y="5005388"/>
          <p14:tracePt t="116009" x="7094538" y="5030788"/>
          <p14:tracePt t="116017" x="7094538" y="5038725"/>
          <p14:tracePt t="116025" x="7112000" y="5064125"/>
          <p14:tracePt t="116033" x="7119938" y="5073650"/>
          <p14:tracePt t="116041" x="7127875" y="5099050"/>
          <p14:tracePt t="116049" x="7127875" y="5106988"/>
          <p14:tracePt t="116057" x="7127875" y="5124450"/>
          <p14:tracePt t="116065" x="7145338" y="5149850"/>
          <p14:tracePt t="116073" x="7153275" y="5157788"/>
          <p14:tracePt t="116081" x="7162800" y="5175250"/>
          <p14:tracePt t="116089" x="7188200" y="5200650"/>
          <p14:tracePt t="116097" x="7188200" y="5208588"/>
          <p14:tracePt t="116105" x="7196138" y="5218113"/>
          <p14:tracePt t="116113" x="7204075" y="5226050"/>
          <p14:tracePt t="116121" x="7221538" y="5226050"/>
          <p14:tracePt t="116129" x="7221538" y="5235575"/>
          <p14:tracePt t="116137" x="7229475" y="5235575"/>
          <p14:tracePt t="116145" x="7246938" y="5243513"/>
          <p14:tracePt t="116153" x="7264400" y="5243513"/>
          <p14:tracePt t="116161" x="7289800" y="5243513"/>
          <p14:tracePt t="116169" x="7307263" y="5243513"/>
          <p14:tracePt t="116177" x="7315200" y="5251450"/>
          <p14:tracePt t="116185" x="7323138" y="5251450"/>
          <p14:tracePt t="116209" x="7332663" y="5251450"/>
          <p14:tracePt t="116297" x="7348538" y="5251450"/>
          <p14:tracePt t="116441" x="7366000" y="5251450"/>
          <p14:tracePt t="116473" x="7383463" y="5251450"/>
          <p14:tracePt t="116497" x="7391400" y="5251450"/>
          <p14:tracePt t="116513" x="7400925" y="5251450"/>
          <p14:tracePt t="116521" x="7408863" y="5251450"/>
          <p14:tracePt t="116569" x="7416800" y="5251450"/>
          <p14:tracePt t="116689" x="7426325" y="5251450"/>
          <p14:tracePt t="116721" x="7442200" y="5251450"/>
          <p14:tracePt t="116729" x="7459663" y="5251450"/>
          <p14:tracePt t="116737" x="7467600" y="5260975"/>
          <p14:tracePt t="116745" x="7477125" y="5260975"/>
          <p14:tracePt t="116753" x="7493000" y="5276850"/>
          <p14:tracePt t="116769" x="7518400" y="5286375"/>
          <p14:tracePt t="117697" x="7527925" y="5286375"/>
          <p14:tracePt t="117705" x="7561263" y="5286375"/>
          <p14:tracePt t="117713" x="7586663" y="5286375"/>
          <p14:tracePt t="117721" x="7612063" y="5286375"/>
          <p14:tracePt t="117729" x="7621588" y="5286375"/>
          <p14:tracePt t="117737" x="7646988" y="5286375"/>
          <p14:tracePt t="117745" x="7672388" y="5286375"/>
          <p14:tracePt t="117761" x="7680325" y="5286375"/>
          <p14:tracePt t="117769" x="7697788" y="5276850"/>
          <p14:tracePt t="119145" x="7715250" y="5268913"/>
          <p14:tracePt t="119153" x="7723188" y="5260975"/>
          <p14:tracePt t="119161" x="7731125" y="5260975"/>
          <p14:tracePt t="119169" x="7748588" y="5243513"/>
          <p14:tracePt t="119177" x="7781925" y="5243513"/>
          <p14:tracePt t="119185" x="7799388" y="5243513"/>
          <p14:tracePt t="119193" x="7816850" y="5243513"/>
          <p14:tracePt t="119201" x="7824788" y="5243513"/>
          <p14:tracePt t="119209" x="7832725" y="5243513"/>
          <p14:tracePt t="119217" x="7850188" y="5235575"/>
          <p14:tracePt t="119401" x="7859713" y="5226050"/>
          <p14:tracePt t="119409" x="7859713" y="5218113"/>
          <p14:tracePt t="119433" x="7867650" y="5200650"/>
          <p14:tracePt t="119441" x="7885113" y="5175250"/>
          <p14:tracePt t="119449" x="7893050" y="5157788"/>
          <p14:tracePt t="119457" x="7900988" y="5141913"/>
          <p14:tracePt t="119473" x="7918450" y="5124450"/>
          <p14:tracePt t="119481" x="7918450" y="5106988"/>
          <p14:tracePt t="119489" x="7926388" y="5091113"/>
          <p14:tracePt t="119505" x="7926388" y="5073650"/>
          <p14:tracePt t="119513" x="7935913" y="5056188"/>
          <p14:tracePt t="119521" x="7935913" y="5048250"/>
          <p14:tracePt t="119529" x="7951788" y="5022850"/>
          <p14:tracePt t="119545" x="7951788" y="5013325"/>
          <p14:tracePt t="119553" x="7951788" y="5005388"/>
          <p14:tracePt t="119561" x="7951788" y="4997450"/>
          <p14:tracePt t="119569" x="7951788" y="4987925"/>
          <p14:tracePt t="119585" x="7951788" y="4972050"/>
          <p14:tracePt t="119609" x="7951788" y="4962525"/>
          <p14:tracePt t="119617" x="7961313" y="4954588"/>
          <p14:tracePt t="119633" x="7961313" y="4937125"/>
          <p14:tracePt t="119641" x="7969250" y="4929188"/>
          <p14:tracePt t="119649" x="7994650" y="4886325"/>
          <p14:tracePt t="119665" x="7994650" y="4860925"/>
          <p14:tracePt t="119673" x="8012113" y="4835525"/>
          <p14:tracePt t="119681" x="8012113" y="4802188"/>
          <p14:tracePt t="119689" x="8037513" y="4733925"/>
          <p14:tracePt t="119697" x="8045450" y="4673600"/>
          <p14:tracePt t="119705" x="8054975" y="4614863"/>
          <p14:tracePt t="119713" x="8088313" y="4538663"/>
          <p14:tracePt t="119721" x="8096250" y="4503738"/>
          <p14:tracePt t="119729" x="8096250" y="4460875"/>
          <p14:tracePt t="119737" x="8105775" y="4402138"/>
          <p14:tracePt t="119745" x="8105775" y="4368800"/>
          <p14:tracePt t="119753" x="8105775" y="4351338"/>
          <p14:tracePt t="119761" x="8105775" y="4325938"/>
          <p14:tracePt t="119769" x="8113713" y="4291013"/>
          <p14:tracePt t="119777" x="8113713" y="4275138"/>
          <p14:tracePt t="119785" x="8113713" y="4240213"/>
          <p14:tracePt t="119793" x="8131175" y="4206875"/>
          <p14:tracePt t="119801" x="8131175" y="4189413"/>
          <p14:tracePt t="119809" x="8131175" y="4171950"/>
          <p14:tracePt t="119817" x="8131175" y="4138613"/>
          <p14:tracePt t="119825" x="8131175" y="4095750"/>
          <p14:tracePt t="119833" x="8139113" y="4062413"/>
          <p14:tracePt t="119841" x="8139113" y="4019550"/>
          <p14:tracePt t="119849" x="8147050" y="3960813"/>
          <p14:tracePt t="119857" x="8164513" y="3908425"/>
          <p14:tracePt t="119865" x="8164513" y="3883025"/>
          <p14:tracePt t="119873" x="8181975" y="3824288"/>
          <p14:tracePt t="119881" x="8199438" y="3773488"/>
          <p14:tracePt t="119889" x="8199438" y="3730625"/>
          <p14:tracePt t="119897" x="8207375" y="3687763"/>
          <p14:tracePt t="119905" x="8224838" y="3636963"/>
          <p14:tracePt t="119913" x="8232775" y="3603625"/>
          <p14:tracePt t="119921" x="8240713" y="3543300"/>
          <p14:tracePt t="119929" x="8266113" y="3484563"/>
          <p14:tracePt t="119937" x="8283575" y="3449638"/>
          <p14:tracePt t="119945" x="8291513" y="3390900"/>
          <p14:tracePt t="119953" x="8301038" y="3348038"/>
          <p14:tracePt t="119961" x="8326438" y="3271838"/>
          <p14:tracePt t="119969" x="8326438" y="3195638"/>
          <p14:tracePt t="119977" x="8334375" y="3135313"/>
          <p14:tracePt t="119985" x="8343900" y="3051175"/>
          <p14:tracePt t="119993" x="8351838" y="2940050"/>
          <p14:tracePt t="120001" x="8377238" y="2863850"/>
          <p14:tracePt t="120009" x="8385175" y="2778125"/>
          <p14:tracePt t="120017" x="8394700" y="2727325"/>
          <p14:tracePt t="120025" x="8394700" y="2676525"/>
          <p14:tracePt t="120041" x="8402638" y="2625725"/>
          <p14:tracePt t="120042" x="8428038" y="2566988"/>
          <p14:tracePt t="120049" x="8435975" y="2532063"/>
          <p14:tracePt t="120057" x="8445500" y="2498725"/>
          <p14:tracePt t="120065" x="8453438" y="2463800"/>
          <p14:tracePt t="120073" x="8470900" y="2447925"/>
          <p14:tracePt t="120081" x="8478838" y="2413000"/>
          <p14:tracePt t="120089" x="8488363" y="2362200"/>
          <p14:tracePt t="120097" x="8496300" y="2319338"/>
          <p14:tracePt t="120105" x="8513763" y="2293938"/>
          <p14:tracePt t="120113" x="8521700" y="2260600"/>
          <p14:tracePt t="120121" x="8529638" y="2227263"/>
          <p14:tracePt t="120129" x="8539163" y="2184400"/>
          <p14:tracePt t="120137" x="8555038" y="2149475"/>
          <p14:tracePt t="120145" x="8564563" y="2116138"/>
          <p14:tracePt t="120153" x="8564563" y="2108200"/>
          <p14:tracePt t="120161" x="8564563" y="2082800"/>
          <p14:tracePt t="120169" x="8564563" y="2065338"/>
          <p14:tracePt t="120177" x="8589963" y="2022475"/>
          <p14:tracePt t="120185" x="8597900" y="1997075"/>
          <p14:tracePt t="120193" x="8623300" y="1954213"/>
          <p14:tracePt t="120201" x="8623300" y="1920875"/>
          <p14:tracePt t="120209" x="8640763" y="1885950"/>
          <p14:tracePt t="120217" x="8666163" y="1827213"/>
          <p14:tracePt t="120225" x="8674100" y="1793875"/>
          <p14:tracePt t="120233" x="8709025" y="1733550"/>
          <p14:tracePt t="120241" x="8724900" y="1700213"/>
          <p14:tracePt t="120249" x="8750300" y="1657350"/>
          <p14:tracePt t="120257" x="8759825" y="1597025"/>
          <p14:tracePt t="120265" x="8777288" y="1563688"/>
          <p14:tracePt t="120273" x="8785225" y="1538288"/>
          <p14:tracePt t="120281" x="8793163" y="1530350"/>
          <p14:tracePt t="120289" x="8802688" y="1504950"/>
          <p14:tracePt t="120305" x="8802688" y="1495425"/>
          <p14:tracePt t="120313" x="8828088" y="1477963"/>
          <p14:tracePt t="120337" x="8828088" y="1462088"/>
          <p14:tracePt t="120345" x="8836025" y="1444625"/>
          <p14:tracePt t="120353" x="8843963" y="1436688"/>
          <p14:tracePt t="120361" x="8853488" y="1427163"/>
          <p14:tracePt t="120369" x="8861425" y="1411288"/>
          <p14:tracePt t="120377" x="8869363" y="1401763"/>
          <p14:tracePt t="120385" x="8886825" y="1385888"/>
          <p14:tracePt t="120393" x="8894763" y="1376363"/>
          <p14:tracePt t="120401" x="8904288" y="1368425"/>
          <p14:tracePt t="120409" x="8912225" y="1350963"/>
          <p14:tracePt t="120425" x="8921750" y="1350963"/>
          <p14:tracePt t="120433" x="8929688" y="1350963"/>
          <p14:tracePt t="120449" x="8955088" y="1343025"/>
          <p14:tracePt t="120465" x="8963025" y="1343025"/>
          <p14:tracePt t="120473" x="8980488" y="1343025"/>
          <p14:tracePt t="120481" x="8997950" y="1343025"/>
          <p14:tracePt t="120489" x="9013825" y="1325563"/>
          <p14:tracePt t="120497" x="9031288" y="1325563"/>
          <p14:tracePt t="120505" x="9056688" y="1317625"/>
          <p14:tracePt t="120513" x="9064625" y="1308100"/>
          <p14:tracePt t="120521" x="9099550" y="1308100"/>
          <p14:tracePt t="120529" x="9132888" y="1282700"/>
          <p14:tracePt t="120537" x="9158288" y="1282700"/>
          <p14:tracePt t="120545" x="9193213" y="1274763"/>
          <p14:tracePt t="120553" x="9218613" y="1274763"/>
          <p14:tracePt t="120561" x="9218613" y="1266825"/>
          <p14:tracePt t="120569" x="9236075" y="1266825"/>
          <p14:tracePt t="120577" x="9251950" y="1249363"/>
          <p14:tracePt t="120593" x="9261475" y="1241425"/>
          <p14:tracePt t="120833" x="9269413" y="1241425"/>
          <p14:tracePt t="120841" x="9269413" y="1249363"/>
          <p14:tracePt t="120849" x="9261475" y="1257300"/>
          <p14:tracePt t="120865" x="9261475" y="1274763"/>
          <p14:tracePt t="120873" x="9261475" y="1292225"/>
          <p14:tracePt t="120881" x="9251950" y="1308100"/>
          <p14:tracePt t="120889" x="9251950" y="1317625"/>
          <p14:tracePt t="120897" x="9244013" y="1343025"/>
          <p14:tracePt t="120905" x="9236075" y="1368425"/>
          <p14:tracePt t="120913" x="9226550" y="1393825"/>
          <p14:tracePt t="120921" x="9226550" y="1427163"/>
          <p14:tracePt t="120929" x="9226550" y="1452563"/>
          <p14:tracePt t="120937" x="9218613" y="1477963"/>
          <p14:tracePt t="120945" x="9218613" y="1512888"/>
          <p14:tracePt t="120953" x="9209088" y="1538288"/>
          <p14:tracePt t="120961" x="9201150" y="1563688"/>
          <p14:tracePt t="120969" x="9201150" y="1589088"/>
          <p14:tracePt t="120977" x="9201150" y="1622425"/>
          <p14:tracePt t="120985" x="9183688" y="1649413"/>
          <p14:tracePt t="120993" x="9167813" y="1665288"/>
          <p14:tracePt t="121001" x="9142413" y="1716088"/>
          <p14:tracePt t="121009" x="9132888" y="1751013"/>
          <p14:tracePt t="121030" x="9124950" y="1801813"/>
          <p14:tracePt t="121033" x="9117013" y="1860550"/>
          <p14:tracePt t="121041" x="9099550" y="1895475"/>
          <p14:tracePt t="121049" x="9099550" y="1920875"/>
          <p14:tracePt t="121057" x="9099550" y="1963738"/>
          <p14:tracePt t="121065" x="9091613" y="2014538"/>
          <p14:tracePt t="121073" x="9082088" y="2055813"/>
          <p14:tracePt t="121081" x="9082088" y="2098675"/>
          <p14:tracePt t="121089" x="9082088" y="2149475"/>
          <p14:tracePt t="121097" x="9048750" y="2227263"/>
          <p14:tracePt t="121105" x="9048750" y="2278063"/>
          <p14:tracePt t="121113" x="9039225" y="2336800"/>
          <p14:tracePt t="121121" x="9023350" y="2413000"/>
          <p14:tracePt t="121129" x="8988425" y="2489200"/>
          <p14:tracePt t="121137" x="8963025" y="2574925"/>
          <p14:tracePt t="121145" x="8929688" y="2686050"/>
          <p14:tracePt t="121153" x="8904288" y="2778125"/>
          <p14:tracePt t="121161" x="8878888" y="2855913"/>
          <p14:tracePt t="121169" x="8853488" y="2932113"/>
          <p14:tracePt t="121177" x="8818563" y="3033713"/>
          <p14:tracePt t="121185" x="8793163" y="3127375"/>
          <p14:tracePt t="121193" x="8777288" y="3211513"/>
          <p14:tracePt t="121201" x="8750300" y="3271838"/>
          <p14:tracePt t="121209" x="8724900" y="3348038"/>
          <p14:tracePt t="121217" x="8724900" y="3433763"/>
          <p14:tracePt t="121225" x="8709025" y="3492500"/>
          <p14:tracePt t="121233" x="8699500" y="3552825"/>
          <p14:tracePt t="121241" x="8691563" y="3611563"/>
          <p14:tracePt t="121249" x="8658225" y="3679825"/>
          <p14:tracePt t="121257" x="8648700" y="3722688"/>
          <p14:tracePt t="121265" x="8640763" y="3781425"/>
          <p14:tracePt t="121273" x="8615363" y="3832225"/>
          <p14:tracePt t="121281" x="8589963" y="3892550"/>
          <p14:tracePt t="121289" x="8564563" y="3925888"/>
          <p14:tracePt t="121297" x="8547100" y="3994150"/>
          <p14:tracePt t="121305" x="8513763" y="4037013"/>
          <p14:tracePt t="121313" x="8470900" y="4113213"/>
          <p14:tracePt t="121321" x="8462963" y="4146550"/>
          <p14:tracePt t="121329" x="8435975" y="4240213"/>
          <p14:tracePt t="121337" x="8410575" y="4291013"/>
          <p14:tracePt t="121345" x="8394700" y="4300538"/>
          <p14:tracePt t="121353" x="8377238" y="4333875"/>
          <p14:tracePt t="121361" x="8359775" y="4368800"/>
          <p14:tracePt t="121369" x="8351838" y="4384675"/>
          <p14:tracePt t="121377" x="8334375" y="4410075"/>
          <p14:tracePt t="121385" x="8326438" y="4427538"/>
          <p14:tracePt t="121393" x="8308975" y="4460875"/>
          <p14:tracePt t="121401" x="8301038" y="4460875"/>
          <p14:tracePt t="121409" x="8283575" y="4495800"/>
          <p14:tracePt t="121417" x="8283575" y="4503738"/>
          <p14:tracePt t="121425" x="8275638" y="4529138"/>
          <p14:tracePt t="121433" x="8250238" y="4564063"/>
          <p14:tracePt t="121441" x="8232775" y="4589463"/>
          <p14:tracePt t="121449" x="8215313" y="4622800"/>
          <p14:tracePt t="121457" x="8199438" y="4648200"/>
          <p14:tracePt t="121465" x="8189913" y="4683125"/>
          <p14:tracePt t="121473" x="8164513" y="4733925"/>
          <p14:tracePt t="121481" x="8156575" y="4749800"/>
          <p14:tracePt t="121489" x="8147050" y="4775200"/>
          <p14:tracePt t="121497" x="8147050" y="4792663"/>
          <p14:tracePt t="121505" x="8131175" y="4827588"/>
          <p14:tracePt t="121513" x="8121650" y="4827588"/>
          <p14:tracePt t="121521" x="8121650" y="4852988"/>
          <p14:tracePt t="121529" x="8121650" y="4878388"/>
          <p14:tracePt t="121537" x="8113713" y="4894263"/>
          <p14:tracePt t="121545" x="8113713" y="4903788"/>
          <p14:tracePt t="121553" x="8113713" y="4911725"/>
          <p14:tracePt t="121561" x="8113713" y="4929188"/>
          <p14:tracePt t="121569" x="8113713" y="4954588"/>
          <p14:tracePt t="121585" x="8113713" y="4962525"/>
          <p14:tracePt t="121593" x="8105775" y="4979988"/>
          <p14:tracePt t="121601" x="8088313" y="5013325"/>
          <p14:tracePt t="121617" x="8088313" y="5022850"/>
          <p14:tracePt t="121625" x="8088313" y="5030788"/>
          <p14:tracePt t="121633" x="8080375" y="5038725"/>
          <p14:tracePt t="121729" x="8080375" y="5056188"/>
          <p14:tracePt t="122241" x="8070850" y="5064125"/>
          <p14:tracePt t="122289" x="8062913" y="5073650"/>
          <p14:tracePt t="122305" x="8054975" y="5073650"/>
          <p14:tracePt t="124241" x="8062913" y="5056188"/>
          <p14:tracePt t="124249" x="8105775" y="5005388"/>
          <p14:tracePt t="124257" x="8121650" y="4979988"/>
          <p14:tracePt t="124265" x="8156575" y="4919663"/>
          <p14:tracePt t="124273" x="8174038" y="4868863"/>
          <p14:tracePt t="124281" x="8199438" y="4827588"/>
          <p14:tracePt t="124289" x="8207375" y="4802188"/>
          <p14:tracePt t="124297" x="8224838" y="4759325"/>
          <p14:tracePt t="124305" x="8240713" y="4733925"/>
          <p14:tracePt t="124313" x="8283575" y="4683125"/>
          <p14:tracePt t="124321" x="8301038" y="4657725"/>
          <p14:tracePt t="124329" x="8308975" y="4622800"/>
          <p14:tracePt t="124337" x="8343900" y="4572000"/>
          <p14:tracePt t="124345" x="8359775" y="4529138"/>
          <p14:tracePt t="124353" x="8377238" y="4503738"/>
          <p14:tracePt t="124361" x="8394700" y="4435475"/>
          <p14:tracePt t="124369" x="8428038" y="4376738"/>
          <p14:tracePt t="124377" x="8445500" y="4325938"/>
          <p14:tracePt t="124385" x="8453438" y="4265613"/>
          <p14:tracePt t="124393" x="8488363" y="4189413"/>
          <p14:tracePt t="124401" x="8504238" y="4105275"/>
          <p14:tracePt t="124409" x="8529638" y="4044950"/>
          <p14:tracePt t="124417" x="8539163" y="3968750"/>
          <p14:tracePt t="124425" x="8539163" y="3908425"/>
          <p14:tracePt t="124433" x="8547100" y="3849688"/>
          <p14:tracePt t="124441" x="8555038" y="3806825"/>
          <p14:tracePt t="124449" x="8555038" y="3748088"/>
          <p14:tracePt t="124457" x="8580438" y="3697288"/>
          <p14:tracePt t="124465" x="8589963" y="3629025"/>
          <p14:tracePt t="124473" x="8597900" y="3552825"/>
          <p14:tracePt t="124481" x="8605838" y="3449638"/>
          <p14:tracePt t="124489" x="8605838" y="3355975"/>
          <p14:tracePt t="124497" x="8632825" y="3279775"/>
          <p14:tracePt t="124505" x="8648700" y="3221038"/>
          <p14:tracePt t="124513" x="8666163" y="3127375"/>
          <p14:tracePt t="124521" x="8666163" y="3033713"/>
          <p14:tracePt t="124529" x="8683625" y="2940050"/>
          <p14:tracePt t="124537" x="8683625" y="2855913"/>
          <p14:tracePt t="124545" x="8683625" y="2805113"/>
          <p14:tracePt t="124553" x="8683625" y="2727325"/>
          <p14:tracePt t="124561" x="8683625" y="2693988"/>
          <p14:tracePt t="124569" x="8683625" y="2668588"/>
          <p14:tracePt t="124577" x="8683625" y="2633663"/>
          <p14:tracePt t="124585" x="8683625" y="2600325"/>
          <p14:tracePt t="124593" x="8683625" y="2557463"/>
          <p14:tracePt t="124601" x="8683625" y="2541588"/>
          <p14:tracePt t="124609" x="8699500" y="2489200"/>
          <p14:tracePt t="124617" x="8709025" y="2455863"/>
          <p14:tracePt t="124625" x="8742363" y="2397125"/>
          <p14:tracePt t="124633" x="8750300" y="2362200"/>
          <p14:tracePt t="124641" x="8750300" y="2319338"/>
          <p14:tracePt t="124649" x="8750300" y="2278063"/>
          <p14:tracePt t="124657" x="8750300" y="2217738"/>
          <p14:tracePt t="124665" x="8750300" y="2174875"/>
          <p14:tracePt t="124673" x="8750300" y="2108200"/>
          <p14:tracePt t="124681" x="8750300" y="2055813"/>
          <p14:tracePt t="124689" x="8750300" y="2005013"/>
          <p14:tracePt t="124697" x="8750300" y="1946275"/>
          <p14:tracePt t="124705" x="8750300" y="1920875"/>
          <p14:tracePt t="124713" x="8759825" y="1895475"/>
          <p14:tracePt t="124721" x="8759825" y="1878013"/>
          <p14:tracePt t="124729" x="8777288" y="1852613"/>
          <p14:tracePt t="124737" x="8777288" y="1835150"/>
          <p14:tracePt t="124745" x="8777288" y="1827213"/>
          <p14:tracePt t="124753" x="8785225" y="1809750"/>
          <p14:tracePt t="124761" x="8785225" y="1793875"/>
          <p14:tracePt t="124777" x="8785225" y="1766888"/>
          <p14:tracePt t="124793" x="8793163" y="1741488"/>
          <p14:tracePt t="124801" x="8793163" y="1733550"/>
          <p14:tracePt t="124809" x="8793163" y="1725613"/>
          <p14:tracePt t="124817" x="8793163" y="1700213"/>
          <p14:tracePt t="124825" x="8802688" y="1690688"/>
          <p14:tracePt t="124833" x="8810625" y="1674813"/>
          <p14:tracePt t="124849" x="8810625" y="1665288"/>
          <p14:tracePt t="124857" x="8810625" y="1657350"/>
          <p14:tracePt t="124873" x="8810625" y="1639888"/>
          <p14:tracePt t="125113" x="8802688" y="1665288"/>
          <p14:tracePt t="125121" x="8802688" y="1674813"/>
          <p14:tracePt t="125129" x="8793163" y="1708150"/>
          <p14:tracePt t="125137" x="8793163" y="1716088"/>
          <p14:tracePt t="125145" x="8793163" y="1733550"/>
          <p14:tracePt t="125153" x="8793163" y="1751013"/>
          <p14:tracePt t="125161" x="8777288" y="1784350"/>
          <p14:tracePt t="125169" x="8767763" y="1819275"/>
          <p14:tracePt t="125177" x="8767763" y="1835150"/>
          <p14:tracePt t="125185" x="8759825" y="1870075"/>
          <p14:tracePt t="125193" x="8750300" y="1903413"/>
          <p14:tracePt t="125201" x="8734425" y="1938338"/>
          <p14:tracePt t="125209" x="8724900" y="1971675"/>
          <p14:tracePt t="125217" x="8716963" y="1997075"/>
          <p14:tracePt t="125225" x="8709025" y="2030413"/>
          <p14:tracePt t="125233" x="8709025" y="2047875"/>
          <p14:tracePt t="125241" x="8691563" y="2073275"/>
          <p14:tracePt t="125249" x="8683625" y="2116138"/>
          <p14:tracePt t="125257" x="8674100" y="2149475"/>
          <p14:tracePt t="125265" x="8648700" y="2227263"/>
          <p14:tracePt t="125273" x="8623300" y="2278063"/>
          <p14:tracePt t="125281" x="8597900" y="2354263"/>
          <p14:tracePt t="125289" x="8572500" y="2397125"/>
          <p14:tracePt t="125297" x="8564563" y="2455863"/>
          <p14:tracePt t="125305" x="8529638" y="2549525"/>
          <p14:tracePt t="125313" x="8513763" y="2625725"/>
          <p14:tracePt t="125321" x="8488363" y="2693988"/>
          <p14:tracePt t="125329" x="8470900" y="2770188"/>
          <p14:tracePt t="125337" x="8435975" y="2838450"/>
          <p14:tracePt t="125345" x="8420100" y="2881313"/>
          <p14:tracePt t="125353" x="8410575" y="2932113"/>
          <p14:tracePt t="125361" x="8377238" y="2982913"/>
          <p14:tracePt t="125369" x="8359775" y="3025775"/>
          <p14:tracePt t="125377" x="8326438" y="3076575"/>
          <p14:tracePt t="125385" x="8318500" y="3109913"/>
          <p14:tracePt t="125393" x="8308975" y="3144838"/>
          <p14:tracePt t="125401" x="8283575" y="3203575"/>
          <p14:tracePt t="125409" x="8275638" y="3221038"/>
          <p14:tracePt t="125417" x="8240713" y="3289300"/>
          <p14:tracePt t="125425" x="8224838" y="3330575"/>
          <p14:tracePt t="125433" x="8199438" y="3382963"/>
          <p14:tracePt t="125441" x="8174038" y="3449638"/>
          <p14:tracePt t="125449" x="8156575" y="3492500"/>
          <p14:tracePt t="125457" x="8139113" y="3527425"/>
          <p14:tracePt t="125465" x="8131175" y="3578225"/>
          <p14:tracePt t="125473" x="8121650" y="3636963"/>
          <p14:tracePt t="125481" x="8088313" y="3687763"/>
          <p14:tracePt t="125489" x="8070850" y="3748088"/>
          <p14:tracePt t="125497" x="8054975" y="3790950"/>
          <p14:tracePt t="125505" x="8029575" y="3832225"/>
          <p14:tracePt t="125513" x="8004175" y="3867150"/>
          <p14:tracePt t="125521" x="7986713" y="3917950"/>
          <p14:tracePt t="125529" x="7977188" y="3935413"/>
          <p14:tracePt t="125537" x="7951788" y="3986213"/>
          <p14:tracePt t="125545" x="7935913" y="4027488"/>
          <p14:tracePt t="125553" x="7900988" y="4079875"/>
          <p14:tracePt t="125561" x="7859713" y="4130675"/>
          <p14:tracePt t="125569" x="7807325" y="4197350"/>
          <p14:tracePt t="125577" x="7766050" y="4249738"/>
          <p14:tracePt t="125585" x="7723188" y="4300538"/>
          <p14:tracePt t="125593" x="7680325" y="4376738"/>
          <p14:tracePt t="125601" x="7629525" y="4419600"/>
          <p14:tracePt t="125609" x="7570788" y="4460875"/>
          <p14:tracePt t="125617" x="7502525" y="4503738"/>
          <p14:tracePt t="125625" x="7434263" y="4554538"/>
          <p14:tracePt t="125633" x="7400925" y="4597400"/>
          <p14:tracePt t="125641" x="7358063" y="4630738"/>
          <p14:tracePt t="125649" x="7332663" y="4665663"/>
          <p14:tracePt t="125657" x="7315200" y="4691063"/>
          <p14:tracePt t="125665" x="7289800" y="4741863"/>
          <p14:tracePt t="125673" x="7256463" y="4792663"/>
          <p14:tracePt t="125681" x="7229475" y="4835525"/>
          <p14:tracePt t="125689" x="7213600" y="4886325"/>
          <p14:tracePt t="125697" x="7196138" y="4919663"/>
          <p14:tracePt t="125705" x="7170738" y="4972050"/>
          <p14:tracePt t="125713" x="7137400" y="5022850"/>
          <p14:tracePt t="125721" x="7112000" y="5064125"/>
          <p14:tracePt t="125729" x="7085013" y="5091113"/>
          <p14:tracePt t="125737" x="7077075" y="5141913"/>
          <p14:tracePt t="125745" x="7051675" y="5167313"/>
          <p14:tracePt t="125753" x="7034213" y="5200650"/>
          <p14:tracePt t="125761" x="7026275" y="5226050"/>
          <p14:tracePt t="125769" x="7008813" y="5243513"/>
          <p14:tracePt t="125777" x="7000875" y="5260975"/>
          <p14:tracePt t="125785" x="6983413" y="5286375"/>
          <p14:tracePt t="125801" x="6975475" y="5311775"/>
          <p14:tracePt t="125809" x="6967538" y="5327650"/>
          <p14:tracePt t="125817" x="6967538" y="5337175"/>
          <p14:tracePt t="125825" x="6942138" y="5370513"/>
          <p14:tracePt t="125833" x="6942138" y="5380038"/>
          <p14:tracePt t="125841" x="6942138" y="5387975"/>
          <p14:tracePt t="125849" x="6932613" y="5395913"/>
          <p14:tracePt t="125857" x="6924675" y="5413375"/>
          <p14:tracePt t="125873" x="6915150" y="5430838"/>
          <p14:tracePt t="125881" x="6915150" y="5438775"/>
          <p14:tracePt t="125897" x="6907213" y="5438775"/>
          <p14:tracePt t="126249" x="6950075" y="5395913"/>
          <p14:tracePt t="126257" x="6975475" y="5380038"/>
          <p14:tracePt t="126265" x="6992938" y="5353050"/>
          <p14:tracePt t="126273" x="7018338" y="5327650"/>
          <p14:tracePt t="126281" x="7043738" y="5302250"/>
          <p14:tracePt t="126289" x="7077075" y="5268913"/>
          <p14:tracePt t="126297" x="7085013" y="5243513"/>
          <p14:tracePt t="126305" x="7119938" y="5192713"/>
          <p14:tracePt t="126313" x="7145338" y="5157788"/>
          <p14:tracePt t="126321" x="7196138" y="5081588"/>
          <p14:tracePt t="126329" x="7239000" y="5013325"/>
          <p14:tracePt t="126337" x="7289800" y="4911725"/>
          <p14:tracePt t="126345" x="7348538" y="4810125"/>
          <p14:tracePt t="126353" x="7391400" y="4716463"/>
          <p14:tracePt t="126361" x="7400925" y="4630738"/>
          <p14:tracePt t="126369" x="7451725" y="4513263"/>
          <p14:tracePt t="126377" x="7485063" y="4402138"/>
          <p14:tracePt t="126385" x="7527925" y="4308475"/>
          <p14:tracePt t="126393" x="7561263" y="4214813"/>
          <p14:tracePt t="126401" x="7596188" y="4138613"/>
          <p14:tracePt t="126409" x="7629525" y="4070350"/>
          <p14:tracePt t="126417" x="7662863" y="3976688"/>
          <p14:tracePt t="126425" x="7705725" y="3917950"/>
          <p14:tracePt t="126433" x="7723188" y="3849688"/>
          <p14:tracePt t="126441" x="7756525" y="3748088"/>
          <p14:tracePt t="126449" x="7799388" y="3671888"/>
          <p14:tracePt t="126457" x="7816850" y="3603625"/>
          <p14:tracePt t="126465" x="7842250" y="3527425"/>
          <p14:tracePt t="126473" x="7867650" y="3424238"/>
          <p14:tracePt t="126481" x="7900988" y="3289300"/>
          <p14:tracePt t="126489" x="7951788" y="3160713"/>
          <p14:tracePt t="126497" x="7977188" y="3059113"/>
          <p14:tracePt t="126505" x="7986713" y="2974975"/>
          <p14:tracePt t="126513" x="8020050" y="2897188"/>
          <p14:tracePt t="126521" x="8029575" y="2863850"/>
          <p14:tracePt t="126529" x="8037513" y="2820988"/>
          <p14:tracePt t="126537" x="8054975" y="2770188"/>
          <p14:tracePt t="126545" x="8070850" y="2736850"/>
          <p14:tracePt t="126553" x="8070850" y="2701925"/>
          <p14:tracePt t="126561" x="8096250" y="2668588"/>
          <p14:tracePt t="126569" x="8113713" y="2643188"/>
          <p14:tracePt t="126577" x="8139113" y="2608263"/>
          <p14:tracePt t="126585" x="8156575" y="2574925"/>
          <p14:tracePt t="126593" x="8174038" y="2541588"/>
          <p14:tracePt t="126601" x="8207375" y="2489200"/>
          <p14:tracePt t="126609" x="8215313" y="2463800"/>
          <p14:tracePt t="126617" x="8240713" y="2430463"/>
          <p14:tracePt t="126625" x="8258175" y="2397125"/>
          <p14:tracePt t="126633" x="8283575" y="2362200"/>
          <p14:tracePt t="126641" x="8301038" y="2328863"/>
          <p14:tracePt t="126649" x="8326438" y="2303463"/>
          <p14:tracePt t="126657" x="8334375" y="2286000"/>
          <p14:tracePt t="126665" x="8359775" y="2243138"/>
          <p14:tracePt t="126673" x="8377238" y="2200275"/>
          <p14:tracePt t="126681" x="8428038" y="2149475"/>
          <p14:tracePt t="126689" x="8453438" y="2124075"/>
          <p14:tracePt t="126697" x="8470900" y="2090738"/>
          <p14:tracePt t="126705" x="8478838" y="2082800"/>
          <p14:tracePt t="126713" x="8504238" y="2039938"/>
          <p14:tracePt t="126721" x="8521700" y="2022475"/>
          <p14:tracePt t="126729" x="8547100" y="1997075"/>
          <p14:tracePt t="126737" x="8564563" y="1971675"/>
          <p14:tracePt t="126745" x="8589963" y="1946275"/>
          <p14:tracePt t="126753" x="8615363" y="1911350"/>
          <p14:tracePt t="126761" x="8640763" y="1885950"/>
          <p14:tracePt t="126769" x="8658225" y="1860550"/>
          <p14:tracePt t="126777" x="8666163" y="1852613"/>
          <p14:tracePt t="126785" x="8683625" y="1819275"/>
          <p14:tracePt t="126793" x="8709025" y="1793875"/>
          <p14:tracePt t="126801" x="8724900" y="1784350"/>
          <p14:tracePt t="126809" x="8750300" y="1758950"/>
          <p14:tracePt t="126817" x="8767763" y="1741488"/>
          <p14:tracePt t="126825" x="8785225" y="1716088"/>
          <p14:tracePt t="126833" x="8785225" y="1708150"/>
          <p14:tracePt t="126841" x="8802688" y="1700213"/>
          <p14:tracePt t="126849" x="8810625" y="1700213"/>
          <p14:tracePt t="126857" x="8818563" y="1690688"/>
          <p14:tracePt t="126873" x="8836025" y="1674813"/>
          <p14:tracePt t="127001" x="8836025" y="1700213"/>
          <p14:tracePt t="127009" x="8802688" y="1751013"/>
          <p14:tracePt t="127017" x="8793163" y="1776413"/>
          <p14:tracePt t="127030" x="8750300" y="1819275"/>
          <p14:tracePt t="127033" x="8734425" y="1852613"/>
          <p14:tracePt t="127041" x="8716963" y="1878013"/>
          <p14:tracePt t="127049" x="8699500" y="1911350"/>
          <p14:tracePt t="127057" x="8683625" y="1938338"/>
          <p14:tracePt t="127065" x="8658225" y="1979613"/>
          <p14:tracePt t="127073" x="8632825" y="2022475"/>
          <p14:tracePt t="127081" x="8615363" y="2055813"/>
          <p14:tracePt t="127089" x="8580438" y="2116138"/>
          <p14:tracePt t="127097" x="8564563" y="2166938"/>
          <p14:tracePt t="127105" x="8521700" y="2252663"/>
          <p14:tracePt t="127113" x="8470900" y="2362200"/>
          <p14:tracePt t="127121" x="8453438" y="2422525"/>
          <p14:tracePt t="127129" x="8420100" y="2498725"/>
          <p14:tracePt t="127137" x="8410575" y="2582863"/>
          <p14:tracePt t="127145" x="8351838" y="2676525"/>
          <p14:tracePt t="127153" x="8343900" y="2736850"/>
          <p14:tracePt t="127161" x="8308975" y="2795588"/>
          <p14:tracePt t="127169" x="8301038" y="2855913"/>
          <p14:tracePt t="127177" x="8291513" y="2914650"/>
          <p14:tracePt t="127185" x="8266113" y="2974975"/>
          <p14:tracePt t="127193" x="8258175" y="3033713"/>
          <p14:tracePt t="127201" x="8258175" y="3076575"/>
          <p14:tracePt t="127209" x="8250238" y="3152775"/>
          <p14:tracePt t="127217" x="8250238" y="3221038"/>
          <p14:tracePt t="127225" x="8250238" y="3314700"/>
          <p14:tracePt t="127233" x="8250238" y="3382963"/>
          <p14:tracePt t="127241" x="8250238" y="3467100"/>
          <p14:tracePt t="127249" x="8250238" y="3535363"/>
          <p14:tracePt t="127257" x="8240713" y="3594100"/>
          <p14:tracePt t="127265" x="8215313" y="3713163"/>
          <p14:tracePt t="127273" x="8207375" y="3756025"/>
          <p14:tracePt t="127281" x="8207375" y="3806825"/>
          <p14:tracePt t="127289" x="8181975" y="3892550"/>
          <p14:tracePt t="127297" x="8156575" y="3951288"/>
          <p14:tracePt t="127305" x="8131175" y="4044950"/>
          <p14:tracePt t="127313" x="8113713" y="4087813"/>
          <p14:tracePt t="127321" x="8088313" y="4164013"/>
          <p14:tracePt t="127329" x="8080375" y="4224338"/>
          <p14:tracePt t="127337" x="8045450" y="4300538"/>
          <p14:tracePt t="127345" x="8037513" y="4376738"/>
          <p14:tracePt t="127353" x="8004175" y="4435475"/>
          <p14:tracePt t="127361" x="7986713" y="4521200"/>
          <p14:tracePt t="127369" x="7977188" y="4597400"/>
          <p14:tracePt t="127377" x="7926388" y="4673600"/>
          <p14:tracePt t="127385" x="7900988" y="4724400"/>
          <p14:tracePt t="127393" x="7893050" y="4767263"/>
          <p14:tracePt t="127401" x="7875588" y="4818063"/>
          <p14:tracePt t="127409" x="7842250" y="4878388"/>
          <p14:tracePt t="127417" x="7807325" y="4954588"/>
          <p14:tracePt t="127425" x="7791450" y="5005388"/>
          <p14:tracePt t="127433" x="7756525" y="5064125"/>
          <p14:tracePt t="127441" x="7731125" y="5106988"/>
          <p14:tracePt t="127449" x="7697788" y="5149850"/>
          <p14:tracePt t="127457" x="7672388" y="5175250"/>
          <p14:tracePt t="127465" x="7662863" y="5200650"/>
          <p14:tracePt t="127473" x="7637463" y="5235575"/>
          <p14:tracePt t="127481" x="7604125" y="5276850"/>
          <p14:tracePt t="127489" x="7596188" y="5294313"/>
          <p14:tracePt t="127497" x="7561263" y="5353050"/>
          <p14:tracePt t="127505" x="7553325" y="5370513"/>
          <p14:tracePt t="127513" x="7527925" y="5421313"/>
          <p14:tracePt t="127521" x="7510463" y="5446713"/>
          <p14:tracePt t="127529" x="7485063" y="5497513"/>
          <p14:tracePt t="127537" x="7477125" y="5507038"/>
          <p14:tracePt t="127545" x="7459663" y="5540375"/>
          <p14:tracePt t="127553" x="7442200" y="5557838"/>
          <p14:tracePt t="127561" x="7442200" y="5565775"/>
          <p14:tracePt t="127569" x="7434263" y="5575300"/>
          <p14:tracePt t="127649" x="7434263" y="5565775"/>
          <p14:tracePt t="127657" x="7434263" y="5532438"/>
          <p14:tracePt t="127665" x="7434263" y="5507038"/>
          <p14:tracePt t="127673" x="7451725" y="5481638"/>
          <p14:tracePt t="127681" x="7459663" y="5446713"/>
          <p14:tracePt t="127689" x="7485063" y="5413375"/>
          <p14:tracePt t="127697" x="7518400" y="5345113"/>
          <p14:tracePt t="127705" x="7545388" y="5311775"/>
          <p14:tracePt t="127713" x="7596188" y="5243513"/>
          <p14:tracePt t="127721" x="7654925" y="5141913"/>
          <p14:tracePt t="127729" x="7715250" y="5048250"/>
          <p14:tracePt t="127737" x="7773988" y="4962525"/>
          <p14:tracePt t="127745" x="7816850" y="4868863"/>
          <p14:tracePt t="127753" x="7875588" y="4775200"/>
          <p14:tracePt t="127761" x="7935913" y="4673600"/>
          <p14:tracePt t="127769" x="7977188" y="4597400"/>
          <p14:tracePt t="127777" x="8020050" y="4503738"/>
          <p14:tracePt t="127785" x="8088313" y="4410075"/>
          <p14:tracePt t="127793" x="8113713" y="4351338"/>
          <p14:tracePt t="127801" x="8164513" y="4275138"/>
          <p14:tracePt t="127809" x="8199438" y="4171950"/>
          <p14:tracePt t="127817" x="8224838" y="4113213"/>
          <p14:tracePt t="127825" x="8266113" y="4037013"/>
          <p14:tracePt t="127833" x="8308975" y="3943350"/>
          <p14:tracePt t="127841" x="8343900" y="3867150"/>
          <p14:tracePt t="127849" x="8377238" y="3806825"/>
          <p14:tracePt t="127857" x="8410575" y="3713163"/>
          <p14:tracePt t="127865" x="8435975" y="3636963"/>
          <p14:tracePt t="127873" x="8470900" y="3560763"/>
          <p14:tracePt t="127881" x="8504238" y="3475038"/>
          <p14:tracePt t="127889" x="8529638" y="3398838"/>
          <p14:tracePt t="127897" x="8539163" y="3355975"/>
          <p14:tracePt t="127905" x="8555038" y="3263900"/>
          <p14:tracePt t="127913" x="8589963" y="3186113"/>
          <p14:tracePt t="127921" x="8615363" y="3084513"/>
          <p14:tracePt t="127929" x="8648700" y="3000375"/>
          <p14:tracePt t="127937" x="8658225" y="2922588"/>
          <p14:tracePt t="127945" x="8691563" y="2813050"/>
          <p14:tracePt t="127953" x="8716963" y="2719388"/>
          <p14:tracePt t="127961" x="8750300" y="2617788"/>
          <p14:tracePt t="127969" x="8767763" y="2532063"/>
          <p14:tracePt t="127977" x="8785225" y="2447925"/>
          <p14:tracePt t="127985" x="8793163" y="2354263"/>
          <p14:tracePt t="127993" x="8802688" y="2286000"/>
          <p14:tracePt t="128001" x="8810625" y="2235200"/>
          <p14:tracePt t="128009" x="8810625" y="2184400"/>
          <p14:tracePt t="128017" x="8818563" y="2124075"/>
          <p14:tracePt t="128036" x="8853488" y="1971675"/>
          <p14:tracePt t="128041" x="8861425" y="1938338"/>
          <p14:tracePt t="128049" x="8869363" y="1878013"/>
          <p14:tracePt t="128057" x="8869363" y="1852613"/>
          <p14:tracePt t="128065" x="8878888" y="1801813"/>
          <p14:tracePt t="128073" x="8894763" y="1784350"/>
          <p14:tracePt t="128081" x="8904288" y="1751013"/>
          <p14:tracePt t="128089" x="8912225" y="1716088"/>
          <p14:tracePt t="128097" x="8912225" y="1700213"/>
          <p14:tracePt t="128105" x="8921750" y="1682750"/>
          <p14:tracePt t="128113" x="8937625" y="1657350"/>
          <p14:tracePt t="128121" x="8947150" y="1639888"/>
          <p14:tracePt t="128129" x="8947150" y="1622425"/>
          <p14:tracePt t="128137" x="8947150" y="1606550"/>
          <p14:tracePt t="128145" x="8955088" y="1571625"/>
          <p14:tracePt t="128153" x="8955088" y="1546225"/>
          <p14:tracePt t="128161" x="8955088" y="1520825"/>
          <p14:tracePt t="128169" x="8963025" y="1495425"/>
          <p14:tracePt t="128177" x="8963025" y="1487488"/>
          <p14:tracePt t="128185" x="8963025" y="1477963"/>
          <p14:tracePt t="128201" x="8963025" y="1462088"/>
          <p14:tracePt t="128337" x="8963025" y="1452563"/>
          <p14:tracePt t="128353" x="8955088" y="1452563"/>
          <p14:tracePt t="128729" x="8947150" y="1452563"/>
          <p14:tracePt t="128737" x="8937625" y="1452563"/>
          <p14:tracePt t="128745" x="8912225" y="1452563"/>
          <p14:tracePt t="128753" x="8904288" y="1452563"/>
          <p14:tracePt t="128761" x="8869363" y="1452563"/>
          <p14:tracePt t="128769" x="8843963" y="1452563"/>
          <p14:tracePt t="128777" x="8828088" y="1452563"/>
          <p14:tracePt t="128785" x="8793163" y="1452563"/>
          <p14:tracePt t="128793" x="8767763" y="1452563"/>
          <p14:tracePt t="128801" x="8734425" y="1452563"/>
          <p14:tracePt t="128809" x="8699500" y="1462088"/>
          <p14:tracePt t="128817" x="8674100" y="1470025"/>
          <p14:tracePt t="128825" x="8640763" y="1477963"/>
          <p14:tracePt t="128833" x="8589963" y="1487488"/>
          <p14:tracePt t="128841" x="8555038" y="1504950"/>
          <p14:tracePt t="128849" x="8513763" y="1520825"/>
          <p14:tracePt t="128857" x="8488363" y="1546225"/>
          <p14:tracePt t="128865" x="8410575" y="1563688"/>
          <p14:tracePt t="128873" x="8385175" y="1589088"/>
          <p14:tracePt t="128881" x="8351838" y="1606550"/>
          <p14:tracePt t="128889" x="8301038" y="1649413"/>
          <p14:tracePt t="128897" x="8232775" y="1690688"/>
          <p14:tracePt t="128905" x="8174038" y="1725613"/>
          <p14:tracePt t="128913" x="8121650" y="1751013"/>
          <p14:tracePt t="128921" x="8070850" y="1784350"/>
          <p14:tracePt t="128929" x="8012113" y="1819275"/>
          <p14:tracePt t="128937" x="7951788" y="1844675"/>
          <p14:tracePt t="128945" x="7885113" y="1870075"/>
          <p14:tracePt t="128953" x="7824788" y="1895475"/>
          <p14:tracePt t="128961" x="7773988" y="1920875"/>
          <p14:tracePt t="128969" x="7731125" y="1938338"/>
          <p14:tracePt t="128977" x="7697788" y="1954213"/>
          <p14:tracePt t="128985" x="7646988" y="1963738"/>
          <p14:tracePt t="128993" x="7629525" y="1979613"/>
          <p14:tracePt t="129001" x="7621588" y="1989138"/>
          <p14:tracePt t="129009" x="7604125" y="1989138"/>
          <p14:tracePt t="129017" x="7578725" y="2005013"/>
          <p14:tracePt t="129025" x="7570788" y="2014538"/>
          <p14:tracePt t="129043" x="7553325" y="2030413"/>
          <p14:tracePt t="129049" x="7535863" y="2047875"/>
          <p14:tracePt t="129057" x="7535863" y="2055813"/>
          <p14:tracePt t="129081" x="7518400" y="2065338"/>
          <p14:tracePt t="129097" x="7510463" y="2065338"/>
          <p14:tracePt t="129105" x="7510463" y="2073275"/>
          <p14:tracePt t="129113" x="7510463" y="2082800"/>
          <p14:tracePt t="129121" x="7510463" y="2090738"/>
          <p14:tracePt t="129129" x="7510463" y="2108200"/>
          <p14:tracePt t="129137" x="7510463" y="2116138"/>
          <p14:tracePt t="129177" x="7510463" y="2124075"/>
          <p14:tracePt t="129193" x="7510463" y="2141538"/>
          <p14:tracePt t="129209" x="7510463" y="2159000"/>
          <p14:tracePt t="129217" x="7510463" y="2166938"/>
          <p14:tracePt t="129225" x="7545388" y="2184400"/>
          <p14:tracePt t="129233" x="7553325" y="2200275"/>
          <p14:tracePt t="129241" x="7596188" y="2227263"/>
          <p14:tracePt t="129249" x="7654925" y="2268538"/>
          <p14:tracePt t="129257" x="7680325" y="2278063"/>
          <p14:tracePt t="129265" x="7688263" y="2286000"/>
          <p14:tracePt t="129281" x="7705725" y="2286000"/>
          <p14:tracePt t="129289" x="7715250" y="2293938"/>
          <p14:tracePt t="129297" x="7731125" y="2311400"/>
          <p14:tracePt t="129305" x="7740650" y="2319338"/>
          <p14:tracePt t="129313" x="7748588" y="2319338"/>
          <p14:tracePt t="129321" x="7773988" y="2336800"/>
          <p14:tracePt t="129329" x="7791450" y="2344738"/>
          <p14:tracePt t="129337" x="7816850" y="2354263"/>
          <p14:tracePt t="129345" x="7824788" y="2354263"/>
          <p14:tracePt t="129353" x="7850188" y="2354263"/>
          <p14:tracePt t="129361" x="7867650" y="2362200"/>
          <p14:tracePt t="129369" x="7885113" y="2362200"/>
          <p14:tracePt t="129377" x="7910513" y="2362200"/>
          <p14:tracePt t="129385" x="7943850" y="2362200"/>
          <p14:tracePt t="129393" x="7961313" y="2379663"/>
          <p14:tracePt t="129401" x="7977188" y="2379663"/>
          <p14:tracePt t="129409" x="8012113" y="2379663"/>
          <p14:tracePt t="129417" x="8020050" y="2379663"/>
          <p14:tracePt t="129425" x="8054975" y="2379663"/>
          <p14:tracePt t="129433" x="8080375" y="2379663"/>
          <p14:tracePt t="129441" x="8121650" y="2379663"/>
          <p14:tracePt t="129449" x="8139113" y="2379663"/>
          <p14:tracePt t="129457" x="8224838" y="2379663"/>
          <p14:tracePt t="129465" x="8275638" y="2379663"/>
          <p14:tracePt t="129473" x="8308975" y="2371725"/>
          <p14:tracePt t="129481" x="8359775" y="2336800"/>
          <p14:tracePt t="129489" x="8402638" y="2336800"/>
          <p14:tracePt t="129497" x="8453438" y="2319338"/>
          <p14:tracePt t="129505" x="8496300" y="2311400"/>
          <p14:tracePt t="129513" x="8529638" y="2293938"/>
          <p14:tracePt t="129521" x="8555038" y="2278063"/>
          <p14:tracePt t="129529" x="8572500" y="2268538"/>
          <p14:tracePt t="129537" x="8589963" y="2252663"/>
          <p14:tracePt t="129545" x="8605838" y="2243138"/>
          <p14:tracePt t="129553" x="8623300" y="2235200"/>
          <p14:tracePt t="129561" x="8648700" y="2217738"/>
          <p14:tracePt t="129569" x="8709025" y="2192338"/>
          <p14:tracePt t="129577" x="8734425" y="2166938"/>
          <p14:tracePt t="129585" x="8759825" y="2149475"/>
          <p14:tracePt t="129593" x="8793163" y="2116138"/>
          <p14:tracePt t="129601" x="8818563" y="2108200"/>
          <p14:tracePt t="129609" x="8853488" y="2082800"/>
          <p14:tracePt t="129617" x="8894763" y="2047875"/>
          <p14:tracePt t="129625" x="8904288" y="2022475"/>
          <p14:tracePt t="129633" x="8937625" y="1989138"/>
          <p14:tracePt t="129641" x="8947150" y="1963738"/>
          <p14:tracePt t="129649" x="8972550" y="1938338"/>
          <p14:tracePt t="129657" x="8988425" y="1903413"/>
          <p14:tracePt t="129665" x="9023350" y="1870075"/>
          <p14:tracePt t="129673" x="9031288" y="1852613"/>
          <p14:tracePt t="129681" x="9039225" y="1819275"/>
          <p14:tracePt t="129689" x="9056688" y="1793875"/>
          <p14:tracePt t="129697" x="9064625" y="1766888"/>
          <p14:tracePt t="129705" x="9064625" y="1741488"/>
          <p14:tracePt t="129713" x="9074150" y="1708150"/>
          <p14:tracePt t="129721" x="9091613" y="1657350"/>
          <p14:tracePt t="129729" x="9117013" y="1614488"/>
          <p14:tracePt t="129737" x="9117013" y="1597025"/>
          <p14:tracePt t="129745" x="9117013" y="1563688"/>
          <p14:tracePt t="129753" x="9124950" y="1530350"/>
          <p14:tracePt t="129761" x="9124950" y="1520825"/>
          <p14:tracePt t="129769" x="9124950" y="1487488"/>
          <p14:tracePt t="129777" x="9132888" y="1462088"/>
          <p14:tracePt t="129785" x="9132888" y="1444625"/>
          <p14:tracePt t="129793" x="9132888" y="1419225"/>
          <p14:tracePt t="129801" x="9132888" y="1401763"/>
          <p14:tracePt t="129809" x="9132888" y="1393825"/>
          <p14:tracePt t="129817" x="9132888" y="1368425"/>
          <p14:tracePt t="129825" x="9132888" y="1343025"/>
          <p14:tracePt t="129833" x="9124950" y="1325563"/>
          <p14:tracePt t="129841" x="9117013" y="1300163"/>
          <p14:tracePt t="129849" x="9107488" y="1292225"/>
          <p14:tracePt t="129857" x="9099550" y="1266825"/>
          <p14:tracePt t="129865" x="9091613" y="1241425"/>
          <p14:tracePt t="129873" x="9091613" y="1231900"/>
          <p14:tracePt t="129881" x="9091613" y="1223963"/>
          <p14:tracePt t="129889" x="9074150" y="1189038"/>
          <p14:tracePt t="129897" x="9064625" y="1173163"/>
          <p14:tracePt t="129913" x="9056688" y="1163638"/>
          <p14:tracePt t="129921" x="9048750" y="1155700"/>
          <p14:tracePt t="129937" x="9039225" y="1155700"/>
          <p14:tracePt t="129945" x="9023350" y="1155700"/>
          <p14:tracePt t="129953" x="8988425" y="1147763"/>
          <p14:tracePt t="129961" x="8972550" y="1147763"/>
          <p14:tracePt t="129969" x="8947150" y="1147763"/>
          <p14:tracePt t="129977" x="8912225" y="1138238"/>
          <p14:tracePt t="129985" x="8886825" y="1138238"/>
          <p14:tracePt t="129993" x="8869363" y="1138238"/>
          <p14:tracePt t="130001" x="8836025" y="1138238"/>
          <p14:tracePt t="130009" x="8828088" y="1138238"/>
          <p14:tracePt t="130017" x="8810625" y="1138238"/>
          <p14:tracePt t="130025" x="8802688" y="1138238"/>
          <p14:tracePt t="130041" x="8785225" y="1138238"/>
          <p14:tracePt t="130057" x="8767763" y="1138238"/>
          <p14:tracePt t="130073" x="8750300" y="1138238"/>
          <p14:tracePt t="130081" x="8734425" y="1138238"/>
          <p14:tracePt t="130089" x="8724900" y="1155700"/>
          <p14:tracePt t="130098" x="8699500" y="1163638"/>
          <p14:tracePt t="130105" x="8683625" y="1173163"/>
          <p14:tracePt t="130113" x="8648700" y="1189038"/>
          <p14:tracePt t="130121" x="8605838" y="1206500"/>
          <p14:tracePt t="130129" x="8539163" y="1231900"/>
          <p14:tracePt t="130137" x="8521700" y="1231900"/>
          <p14:tracePt t="130145" x="8478838" y="1241425"/>
          <p14:tracePt t="130153" x="8435975" y="1266825"/>
          <p14:tracePt t="130161" x="8428038" y="1266825"/>
          <p14:tracePt t="130169" x="8410575" y="1274763"/>
          <p14:tracePt t="130177" x="8394700" y="1282700"/>
          <p14:tracePt t="130185" x="8394700" y="1292225"/>
          <p14:tracePt t="130193" x="8369300" y="1300163"/>
          <p14:tracePt t="130201" x="8359775" y="1300163"/>
          <p14:tracePt t="130209" x="8359775" y="1308100"/>
          <p14:tracePt t="130217" x="8351838" y="1317625"/>
          <p14:tracePt t="130225" x="8334375" y="1333500"/>
          <p14:tracePt t="130233" x="8334375" y="1343025"/>
          <p14:tracePt t="130241" x="8326438" y="1368425"/>
          <p14:tracePt t="130249" x="8318500" y="1393825"/>
          <p14:tracePt t="130257" x="8275638" y="1436688"/>
          <p14:tracePt t="130265" x="8250238" y="1487488"/>
          <p14:tracePt t="130273" x="8232775" y="1520825"/>
          <p14:tracePt t="130281" x="8189913" y="1563688"/>
          <p14:tracePt t="130289" x="8181975" y="1597025"/>
          <p14:tracePt t="130297" x="8156575" y="1631950"/>
          <p14:tracePt t="130305" x="8147050" y="1657350"/>
          <p14:tracePt t="130313" x="8131175" y="1674813"/>
          <p14:tracePt t="130321" x="8121650" y="1700213"/>
          <p14:tracePt t="130329" x="8105775" y="1716088"/>
          <p14:tracePt t="130337" x="8105775" y="1741488"/>
          <p14:tracePt t="130345" x="8105775" y="1776413"/>
          <p14:tracePt t="130353" x="8096250" y="1784350"/>
          <p14:tracePt t="130361" x="8096250" y="1819275"/>
          <p14:tracePt t="130369" x="8088313" y="1860550"/>
          <p14:tracePt t="130377" x="8080375" y="1895475"/>
          <p14:tracePt t="130385" x="8080375" y="1928813"/>
          <p14:tracePt t="130393" x="8080375" y="1979613"/>
          <p14:tracePt t="130401" x="8080375" y="2014538"/>
          <p14:tracePt t="130409" x="8080375" y="2055813"/>
          <p14:tracePt t="130417" x="8080375" y="2082800"/>
          <p14:tracePt t="130425" x="8080375" y="2116138"/>
          <p14:tracePt t="130433" x="8088313" y="2149475"/>
          <p14:tracePt t="130441" x="8096250" y="2174875"/>
          <p14:tracePt t="130449" x="8105775" y="2200275"/>
          <p14:tracePt t="130457" x="8105775" y="2209800"/>
          <p14:tracePt t="130465" x="8121650" y="2235200"/>
          <p14:tracePt t="130473" x="8131175" y="2252663"/>
          <p14:tracePt t="130481" x="8156575" y="2268538"/>
          <p14:tracePt t="130489" x="8181975" y="2286000"/>
          <p14:tracePt t="130497" x="8224838" y="2311400"/>
          <p14:tracePt t="130505" x="8250238" y="2319338"/>
          <p14:tracePt t="130513" x="8291513" y="2328863"/>
          <p14:tracePt t="130521" x="8369300" y="2344738"/>
          <p14:tracePt t="130529" x="8428038" y="2354263"/>
          <p14:tracePt t="130537" x="8470900" y="2371725"/>
          <p14:tracePt t="130545" x="8513763" y="2371725"/>
          <p14:tracePt t="130553" x="8547100" y="2379663"/>
          <p14:tracePt t="130561" x="8623300" y="2379663"/>
          <p14:tracePt t="130569" x="8666163" y="2379663"/>
          <p14:tracePt t="130577" x="8709025" y="2379663"/>
          <p14:tracePt t="130585" x="8734425" y="2379663"/>
          <p14:tracePt t="130593" x="8750300" y="2379663"/>
          <p14:tracePt t="130601" x="8785225" y="2379663"/>
          <p14:tracePt t="130609" x="8810625" y="2379663"/>
          <p14:tracePt t="130617" x="8843963" y="2344738"/>
          <p14:tracePt t="130625" x="8869363" y="2344738"/>
          <p14:tracePt t="130633" x="8912225" y="2303463"/>
          <p14:tracePt t="130641" x="8929688" y="2293938"/>
          <p14:tracePt t="130649" x="8963025" y="2268538"/>
          <p14:tracePt t="130657" x="8997950" y="2243138"/>
          <p14:tracePt t="130665" x="9013825" y="2227263"/>
          <p14:tracePt t="130673" x="9039225" y="2200275"/>
          <p14:tracePt t="130681" x="9074150" y="2174875"/>
          <p14:tracePt t="130689" x="9107488" y="2141538"/>
          <p14:tracePt t="130697" x="9117013" y="2116138"/>
          <p14:tracePt t="130705" x="9142413" y="2090738"/>
          <p14:tracePt t="130713" x="9158288" y="2065338"/>
          <p14:tracePt t="130721" x="9175750" y="2039938"/>
          <p14:tracePt t="130729" x="9201150" y="1997075"/>
          <p14:tracePt t="130737" x="9218613" y="1963738"/>
          <p14:tracePt t="130745" x="9226550" y="1938338"/>
          <p14:tracePt t="130753" x="9226550" y="1928813"/>
          <p14:tracePt t="130761" x="9226550" y="1895475"/>
          <p14:tracePt t="130769" x="9244013" y="1860550"/>
          <p14:tracePt t="130777" x="9251950" y="1809750"/>
          <p14:tracePt t="130785" x="9251950" y="1793875"/>
          <p14:tracePt t="130793" x="9251950" y="1751013"/>
          <p14:tracePt t="130801" x="9251950" y="1716088"/>
          <p14:tracePt t="130809" x="9251950" y="1674813"/>
          <p14:tracePt t="130817" x="9251950" y="1639888"/>
          <p14:tracePt t="130825" x="9251950" y="1614488"/>
          <p14:tracePt t="130833" x="9251950" y="1597025"/>
          <p14:tracePt t="130841" x="9251950" y="1571625"/>
          <p14:tracePt t="130849" x="9251950" y="1563688"/>
          <p14:tracePt t="130857" x="9251950" y="1538288"/>
          <p14:tracePt t="130865" x="9251950" y="1530350"/>
          <p14:tracePt t="130881" x="9251950" y="1520825"/>
          <p14:tracePt t="130889" x="9251950" y="1504950"/>
          <p14:tracePt t="130913" x="9251950" y="1487488"/>
          <p14:tracePt t="130937" x="9244013" y="1477963"/>
          <p14:tracePt t="130953" x="9236075" y="1470025"/>
          <p14:tracePt t="130961" x="9226550" y="1462088"/>
          <p14:tracePt t="130969" x="9201150" y="1452563"/>
          <p14:tracePt t="130977" x="9167813" y="1444625"/>
          <p14:tracePt t="130985" x="9117013" y="1419225"/>
          <p14:tracePt t="130993" x="9082088" y="1411288"/>
          <p14:tracePt t="131001" x="9031288" y="1376363"/>
          <p14:tracePt t="131009" x="8997950" y="1368425"/>
          <p14:tracePt t="131017" x="8955088" y="1360488"/>
          <p14:tracePt t="131025" x="8929688" y="1360488"/>
          <p14:tracePt t="131033" x="8912225" y="1350963"/>
          <p14:tracePt t="131041" x="8904288" y="1350963"/>
          <p14:tracePt t="131054" x="8878888" y="1350963"/>
          <p14:tracePt t="131057" x="8853488" y="1343025"/>
          <p14:tracePt t="131065" x="8836025" y="1343025"/>
          <p14:tracePt t="131073" x="8810625" y="1333500"/>
          <p14:tracePt t="131081" x="8793163" y="1333500"/>
          <p14:tracePt t="131089" x="8777288" y="1333500"/>
          <p14:tracePt t="131097" x="8742363" y="1333500"/>
          <p14:tracePt t="131105" x="8699500" y="1343025"/>
          <p14:tracePt t="131113" x="8674100" y="1360488"/>
          <p14:tracePt t="131121" x="8640763" y="1368425"/>
          <p14:tracePt t="131129" x="8589963" y="1385888"/>
          <p14:tracePt t="131137" x="8572500" y="1393825"/>
          <p14:tracePt t="131145" x="8547100" y="1393825"/>
          <p14:tracePt t="131153" x="8504238" y="1401763"/>
          <p14:tracePt t="131161" x="8488363" y="1419225"/>
          <p14:tracePt t="131169" x="8462963" y="1419225"/>
          <p14:tracePt t="131177" x="8453438" y="1427163"/>
          <p14:tracePt t="131185" x="8435975" y="1436688"/>
          <p14:tracePt t="131193" x="8420100" y="1452563"/>
          <p14:tracePt t="131201" x="8402638" y="1462088"/>
          <p14:tracePt t="131209" x="8394700" y="1477963"/>
          <p14:tracePt t="131217" x="8385175" y="1487488"/>
          <p14:tracePt t="131225" x="8369300" y="1504950"/>
          <p14:tracePt t="131233" x="8351838" y="1530350"/>
          <p14:tracePt t="131241" x="8343900" y="1546225"/>
          <p14:tracePt t="131249" x="8318500" y="1563688"/>
          <p14:tracePt t="131257" x="8318500" y="1581150"/>
          <p14:tracePt t="131265" x="8301038" y="1606550"/>
          <p14:tracePt t="131273" x="8283575" y="1622425"/>
          <p14:tracePt t="131281" x="8266113" y="1657350"/>
          <p14:tracePt t="131289" x="8240713" y="1690688"/>
          <p14:tracePt t="131297" x="8232775" y="1708150"/>
          <p14:tracePt t="131305" x="8215313" y="1751013"/>
          <p14:tracePt t="131313" x="8199438" y="1776413"/>
          <p14:tracePt t="131321" x="8189913" y="1809750"/>
          <p14:tracePt t="131329" x="8181975" y="1827213"/>
          <p14:tracePt t="131337" x="8156575" y="1878013"/>
          <p14:tracePt t="131345" x="8139113" y="1911350"/>
          <p14:tracePt t="131353" x="8139113" y="1946275"/>
          <p14:tracePt t="131361" x="8113713" y="1979613"/>
          <p14:tracePt t="131369" x="8096250" y="2022475"/>
          <p14:tracePt t="131377" x="8070850" y="2065338"/>
          <p14:tracePt t="131385" x="8070850" y="2090738"/>
          <p14:tracePt t="131393" x="8062913" y="2124075"/>
          <p14:tracePt t="131401" x="8054975" y="2174875"/>
          <p14:tracePt t="131409" x="8045450" y="2200275"/>
          <p14:tracePt t="131417" x="8045450" y="2227263"/>
          <p14:tracePt t="131425" x="8045450" y="2243138"/>
          <p14:tracePt t="131433" x="8045450" y="2268538"/>
          <p14:tracePt t="131441" x="8045450" y="2293938"/>
          <p14:tracePt t="131449" x="8045450" y="2336800"/>
          <p14:tracePt t="131457" x="8045450" y="2362200"/>
          <p14:tracePt t="131465" x="8054975" y="2413000"/>
          <p14:tracePt t="131473" x="8096250" y="2463800"/>
          <p14:tracePt t="131481" x="8147050" y="2516188"/>
          <p14:tracePt t="131489" x="8199438" y="2574925"/>
          <p14:tracePt t="131497" x="8266113" y="2617788"/>
          <p14:tracePt t="131505" x="8351838" y="2633663"/>
          <p14:tracePt t="131513" x="8445500" y="2668588"/>
          <p14:tracePt t="131521" x="8513763" y="2676525"/>
          <p14:tracePt t="131529" x="8589963" y="2676525"/>
          <p14:tracePt t="131537" x="8632825" y="2693988"/>
          <p14:tracePt t="131545" x="8691563" y="2693988"/>
          <p14:tracePt t="131553" x="8750300" y="2693988"/>
          <p14:tracePt t="131561" x="8793163" y="2693988"/>
          <p14:tracePt t="131569" x="8828088" y="2693988"/>
          <p14:tracePt t="131577" x="8869363" y="2676525"/>
          <p14:tracePt t="131585" x="8886825" y="2676525"/>
          <p14:tracePt t="131593" x="8921750" y="2660650"/>
          <p14:tracePt t="131601" x="8955088" y="2633663"/>
          <p14:tracePt t="131609" x="8972550" y="2625725"/>
          <p14:tracePt t="131617" x="8988425" y="2617788"/>
          <p14:tracePt t="131625" x="9013825" y="2600325"/>
          <p14:tracePt t="131633" x="9023350" y="2592388"/>
          <p14:tracePt t="131641" x="9031288" y="2592388"/>
          <p14:tracePt t="131649" x="9039225" y="2582863"/>
          <p14:tracePt t="131657" x="9048750" y="2582863"/>
          <p14:tracePt t="131673" x="9056688" y="2582863"/>
          <p14:tracePt t="131745" x="9056688" y="2592388"/>
          <p14:tracePt t="131753" x="9005888" y="2643188"/>
          <p14:tracePt t="131761" x="8972550" y="2676525"/>
          <p14:tracePt t="131769" x="8904288" y="2762250"/>
          <p14:tracePt t="131777" x="8843963" y="2820988"/>
          <p14:tracePt t="131785" x="8759825" y="2889250"/>
          <p14:tracePt t="131793" x="8674100" y="2957513"/>
          <p14:tracePt t="131801" x="8580438" y="3041650"/>
          <p14:tracePt t="131809" x="8496300" y="3101975"/>
          <p14:tracePt t="131817" x="8402638" y="3170238"/>
          <p14:tracePt t="131825" x="8291513" y="3246438"/>
          <p14:tracePt t="131833" x="8199438" y="3330575"/>
          <p14:tracePt t="131841" x="8096250" y="3416300"/>
          <p14:tracePt t="131849" x="7986713" y="3492500"/>
          <p14:tracePt t="131857" x="7910513" y="3552825"/>
          <p14:tracePt t="131865" x="7842250" y="3619500"/>
          <p14:tracePt t="131873" x="7791450" y="3662363"/>
          <p14:tracePt t="131881" x="7756525" y="3687763"/>
          <p14:tracePt t="131889" x="7723188" y="3713163"/>
          <p14:tracePt t="131897" x="7688263" y="3730625"/>
          <p14:tracePt t="131905" x="7680325" y="3730625"/>
          <p14:tracePt t="131913" x="7654925" y="3730625"/>
          <p14:tracePt t="131921" x="7654925" y="3738563"/>
          <p14:tracePt t="131929" x="7646988" y="3748088"/>
          <p14:tracePt t="131969" x="7637463" y="3748088"/>
          <p14:tracePt t="131977" x="7629525" y="3748088"/>
          <p14:tracePt t="131985" x="7596188" y="3748088"/>
          <p14:tracePt t="131993" x="7578725" y="3738563"/>
          <p14:tracePt t="132001" x="7535863" y="3730625"/>
          <p14:tracePt t="132009" x="7502525" y="3730625"/>
          <p14:tracePt t="132017" x="7442200" y="3730625"/>
          <p14:tracePt t="132026" x="7400925" y="3705225"/>
          <p14:tracePt t="132033" x="7358063" y="3705225"/>
          <p14:tracePt t="132041" x="7281863" y="3705225"/>
          <p14:tracePt t="132049" x="7221538" y="3705225"/>
          <p14:tracePt t="132057" x="7170738" y="3705225"/>
          <p14:tracePt t="132065" x="7077075" y="3722688"/>
          <p14:tracePt t="132073" x="7008813" y="3730625"/>
          <p14:tracePt t="132081" x="6915150" y="3763963"/>
          <p14:tracePt t="132089" x="6838950" y="3790950"/>
          <p14:tracePt t="132097" x="6805613" y="3806825"/>
          <p14:tracePt t="132105" x="6745288" y="3841750"/>
          <p14:tracePt t="132113" x="6694488" y="3867150"/>
          <p14:tracePt t="132121" x="6643688" y="3900488"/>
          <p14:tracePt t="132129" x="6610350" y="3925888"/>
          <p14:tracePt t="132137" x="6584950" y="3943350"/>
          <p14:tracePt t="132145" x="6559550" y="3976688"/>
          <p14:tracePt t="132153" x="6524625" y="4011613"/>
          <p14:tracePt t="132161" x="6499225" y="4062413"/>
          <p14:tracePt t="132169" x="6456363" y="4113213"/>
          <p14:tracePt t="132177" x="6440488" y="4164013"/>
          <p14:tracePt t="132185" x="6415088" y="4224338"/>
          <p14:tracePt t="132193" x="6415088" y="4283075"/>
          <p14:tracePt t="132201" x="6389688" y="4325938"/>
          <p14:tracePt t="132209" x="6372225" y="4394200"/>
          <p14:tracePt t="132217" x="6364288" y="4419600"/>
          <p14:tracePt t="132225" x="6364288" y="4470400"/>
          <p14:tracePt t="132233" x="6354763" y="4529138"/>
          <p14:tracePt t="132241" x="6354763" y="4579938"/>
          <p14:tracePt t="132249" x="6354763" y="4614863"/>
          <p14:tracePt t="132257" x="6346825" y="4657725"/>
          <p14:tracePt t="132265" x="6321425" y="4716463"/>
          <p14:tracePt t="132273" x="6321425" y="4775200"/>
          <p14:tracePt t="132281" x="6321425" y="4810125"/>
          <p14:tracePt t="132289" x="6321425" y="4852988"/>
          <p14:tracePt t="132297" x="6321425" y="4886325"/>
          <p14:tracePt t="132305" x="6321425" y="4911725"/>
          <p14:tracePt t="132313" x="6321425" y="4937125"/>
          <p14:tracePt t="132321" x="6321425" y="4972050"/>
          <p14:tracePt t="132329" x="6329363" y="4979988"/>
          <p14:tracePt t="132337" x="6338888" y="4997450"/>
          <p14:tracePt t="132345" x="6364288" y="5030788"/>
          <p14:tracePt t="132353" x="6380163" y="5064125"/>
          <p14:tracePt t="132361" x="6405563" y="5106988"/>
          <p14:tracePt t="132369" x="6423025" y="5132388"/>
          <p14:tracePt t="132377" x="6440488" y="5149850"/>
          <p14:tracePt t="132385" x="6456363" y="5175250"/>
          <p14:tracePt t="132393" x="6456363" y="5183188"/>
          <p14:tracePt t="132401" x="6465888" y="5200650"/>
          <p14:tracePt t="132409" x="6483350" y="5218113"/>
          <p14:tracePt t="132417" x="6499225" y="5243513"/>
          <p14:tracePt t="132425" x="6524625" y="5268913"/>
          <p14:tracePt t="132433" x="6542088" y="5294313"/>
          <p14:tracePt t="132441" x="6575425" y="5337175"/>
          <p14:tracePt t="132449" x="6600825" y="5353050"/>
          <p14:tracePt t="132457" x="6618288" y="5380038"/>
          <p14:tracePt t="132473" x="6643688" y="5395913"/>
          <p14:tracePt t="132481" x="6661150" y="5413375"/>
          <p14:tracePt t="132489" x="6686550" y="5430838"/>
          <p14:tracePt t="132497" x="6694488" y="5438775"/>
          <p14:tracePt t="132505" x="6729413" y="5456238"/>
          <p14:tracePt t="132521" x="6754813" y="5456238"/>
          <p14:tracePt t="132529" x="6770688" y="5456238"/>
          <p14:tracePt t="132537" x="6788150" y="5456238"/>
          <p14:tracePt t="132545" x="6805613" y="5456238"/>
          <p14:tracePt t="132553" x="6838950" y="5464175"/>
          <p14:tracePt t="132561" x="6864350" y="5464175"/>
          <p14:tracePt t="132569" x="6899275" y="5481638"/>
          <p14:tracePt t="132577" x="6924675" y="5481638"/>
          <p14:tracePt t="132585" x="6967538" y="5481638"/>
          <p14:tracePt t="132593" x="7000875" y="5489575"/>
          <p14:tracePt t="132601" x="7034213" y="5489575"/>
          <p14:tracePt t="132609" x="7059613" y="5489575"/>
          <p14:tracePt t="132617" x="7085013" y="5489575"/>
          <p14:tracePt t="132625" x="7119938" y="5489575"/>
          <p14:tracePt t="132633" x="7137400" y="5489575"/>
          <p14:tracePt t="132641" x="7162800" y="5489575"/>
          <p14:tracePt t="132649" x="7188200" y="5489575"/>
          <p14:tracePt t="132657" x="7196138" y="5489575"/>
          <p14:tracePt t="132665" x="7213600" y="5489575"/>
          <p14:tracePt t="132673" x="7221538" y="5489575"/>
          <p14:tracePt t="132681" x="7239000" y="5489575"/>
          <p14:tracePt t="132689" x="7256463" y="5489575"/>
          <p14:tracePt t="132697" x="7281863" y="5489575"/>
          <p14:tracePt t="132705" x="7297738" y="5481638"/>
          <p14:tracePt t="132713" x="7332663" y="5481638"/>
          <p14:tracePt t="132721" x="7358063" y="5481638"/>
          <p14:tracePt t="132729" x="7373938" y="5472113"/>
          <p14:tracePt t="132737" x="7400925" y="5472113"/>
          <p14:tracePt t="132745" x="7426325" y="5464175"/>
          <p14:tracePt t="132753" x="7434263" y="5456238"/>
          <p14:tracePt t="132761" x="7442200" y="5456238"/>
          <p14:tracePt t="132769" x="7467600" y="5446713"/>
          <p14:tracePt t="132777" x="7477125" y="5446713"/>
          <p14:tracePt t="132785" x="7485063" y="5446713"/>
          <p14:tracePt t="132793" x="7493000" y="5438775"/>
          <p14:tracePt t="132801" x="7502525" y="5421313"/>
          <p14:tracePt t="132809" x="7518400" y="5413375"/>
          <p14:tracePt t="132817" x="7535863" y="5405438"/>
          <p14:tracePt t="132825" x="7553325" y="5395913"/>
          <p14:tracePt t="132833" x="7561263" y="5380038"/>
          <p14:tracePt t="132841" x="7612063" y="5362575"/>
          <p14:tracePt t="132849" x="7629525" y="5337175"/>
          <p14:tracePt t="132857" x="7637463" y="5327650"/>
          <p14:tracePt t="132865" x="7646988" y="5327650"/>
          <p14:tracePt t="132873" x="7654925" y="5302250"/>
          <p14:tracePt t="132881" x="7680325" y="5276850"/>
          <p14:tracePt t="132897" x="7688263" y="5260975"/>
          <p14:tracePt t="132905" x="7688263" y="5243513"/>
          <p14:tracePt t="132913" x="7705725" y="5226050"/>
          <p14:tracePt t="132921" x="7715250" y="5208588"/>
          <p14:tracePt t="132929" x="7723188" y="5183188"/>
          <p14:tracePt t="132937" x="7731125" y="5157788"/>
          <p14:tracePt t="132945" x="7731125" y="5149850"/>
          <p14:tracePt t="132953" x="7731125" y="5116513"/>
          <p14:tracePt t="132961" x="7748588" y="5073650"/>
          <p14:tracePt t="132977" x="7748588" y="5038725"/>
          <p14:tracePt t="132985" x="7756525" y="5005388"/>
          <p14:tracePt t="132993" x="7756525" y="4987925"/>
          <p14:tracePt t="133001" x="7766050" y="4954588"/>
          <p14:tracePt t="133009" x="7766050" y="4929188"/>
          <p14:tracePt t="133017" x="7766050" y="4911725"/>
          <p14:tracePt t="133033" x="7766050" y="4878388"/>
          <p14:tracePt t="133041" x="7766050" y="4868863"/>
          <p14:tracePt t="133049" x="7766050" y="4860925"/>
          <p14:tracePt t="133057" x="7766050" y="4843463"/>
          <p14:tracePt t="133073" x="7766050" y="4827588"/>
          <p14:tracePt t="133081" x="7766050" y="4810125"/>
          <p14:tracePt t="133089" x="7766050" y="4784725"/>
          <p14:tracePt t="133097" x="7748588" y="4767263"/>
          <p14:tracePt t="133105" x="7731125" y="4741863"/>
          <p14:tracePt t="133113" x="7715250" y="4724400"/>
          <p14:tracePt t="133121" x="7688263" y="4699000"/>
          <p14:tracePt t="133129" x="7662863" y="4691063"/>
          <p14:tracePt t="133137" x="7646988" y="4665663"/>
          <p14:tracePt t="133145" x="7629525" y="4648200"/>
          <p14:tracePt t="133153" x="7578725" y="4605338"/>
          <p14:tracePt t="133161" x="7545388" y="4589463"/>
          <p14:tracePt t="133169" x="7518400" y="4579938"/>
          <p14:tracePt t="133177" x="7502525" y="4564063"/>
          <p14:tracePt t="133185" x="7493000" y="4564063"/>
          <p14:tracePt t="133193" x="7467600" y="4554538"/>
          <p14:tracePt t="133201" x="7459663" y="4554538"/>
          <p14:tracePt t="133209" x="7442200" y="4538663"/>
          <p14:tracePt t="133217" x="7434263" y="4538663"/>
          <p14:tracePt t="133233" x="7426325" y="4538663"/>
          <p14:tracePt t="133241" x="7408863" y="4538663"/>
          <p14:tracePt t="133249" x="7391400" y="4538663"/>
          <p14:tracePt t="133257" x="7366000" y="4538663"/>
          <p14:tracePt t="133273" x="7340600" y="4538663"/>
          <p14:tracePt t="133281" x="7332663" y="4538663"/>
          <p14:tracePt t="133289" x="7323138" y="4538663"/>
          <p14:tracePt t="133305" x="7297738" y="4538663"/>
          <p14:tracePt t="133313" x="7297738" y="4546600"/>
          <p14:tracePt t="133321" x="7281863" y="4554538"/>
          <p14:tracePt t="133329" x="7246938" y="4572000"/>
          <p14:tracePt t="133337" x="7221538" y="4589463"/>
          <p14:tracePt t="133345" x="7204075" y="4614863"/>
          <p14:tracePt t="133353" x="7188200" y="4648200"/>
          <p14:tracePt t="133361" x="7178675" y="4665663"/>
          <p14:tracePt t="133369" x="7127875" y="4708525"/>
          <p14:tracePt t="133377" x="7112000" y="4733925"/>
          <p14:tracePt t="133385" x="7069138" y="4759325"/>
          <p14:tracePt t="133393" x="7026275" y="4802188"/>
          <p14:tracePt t="133401" x="6992938" y="4827588"/>
          <p14:tracePt t="133409" x="6975475" y="4843463"/>
          <p14:tracePt t="133417" x="6950075" y="4868863"/>
          <p14:tracePt t="133433" x="6932613" y="4878388"/>
          <p14:tracePt t="133441" x="6915150" y="4894263"/>
          <p14:tracePt t="133449" x="6899275" y="4911725"/>
          <p14:tracePt t="133457" x="6889750" y="4919663"/>
          <p14:tracePt t="133465" x="6881813" y="4929188"/>
          <p14:tracePt t="133473" x="6873875" y="4937125"/>
          <p14:tracePt t="133481" x="6864350" y="4946650"/>
          <p14:tracePt t="133489" x="6864350" y="4962525"/>
          <p14:tracePt t="133497" x="6856413" y="4979988"/>
          <p14:tracePt t="133505" x="6848475" y="4987925"/>
          <p14:tracePt t="133513" x="6848475" y="4997450"/>
          <p14:tracePt t="133521" x="6838950" y="5005388"/>
          <p14:tracePt t="133529" x="6823075" y="5022850"/>
          <p14:tracePt t="133537" x="6813550" y="5038725"/>
          <p14:tracePt t="133545" x="6813550" y="5048250"/>
          <p14:tracePt t="133553" x="6805613" y="5048250"/>
          <p14:tracePt t="133561" x="6797675" y="5073650"/>
          <p14:tracePt t="133569" x="6788150" y="5081588"/>
          <p14:tracePt t="133585" x="6788150" y="5099050"/>
          <p14:tracePt t="133593" x="6788150" y="5106988"/>
          <p14:tracePt t="133601" x="6788150" y="5116513"/>
          <p14:tracePt t="133609" x="6788150" y="5132388"/>
          <p14:tracePt t="133625" x="6788150" y="5141913"/>
          <p14:tracePt t="133633" x="6788150" y="5167313"/>
          <p14:tracePt t="133665" x="6788150" y="5183188"/>
          <p14:tracePt t="133681" x="6788150" y="5208588"/>
          <p14:tracePt t="133689" x="6805613" y="5218113"/>
          <p14:tracePt t="133697" x="6813550" y="5226050"/>
          <p14:tracePt t="133705" x="6823075" y="5235575"/>
          <p14:tracePt t="133721" x="6823075" y="5243513"/>
          <p14:tracePt t="133737" x="6838950" y="5251450"/>
          <p14:tracePt t="133777" x="6848475" y="5260975"/>
          <p14:tracePt t="133793" x="6856413" y="5268913"/>
          <p14:tracePt t="133801" x="6873875" y="5268913"/>
          <p14:tracePt t="133817" x="6889750" y="5276850"/>
          <p14:tracePt t="133833" x="6915150" y="5276850"/>
          <p14:tracePt t="133841" x="6915150" y="5286375"/>
          <p14:tracePt t="133873" x="6924675" y="5286375"/>
          <p14:tracePt t="133881" x="6932613" y="5286375"/>
          <p14:tracePt t="133889" x="6950075" y="5294313"/>
          <p14:tracePt t="133897" x="6958013" y="5294313"/>
          <p14:tracePt t="133905" x="6967538" y="5294313"/>
          <p14:tracePt t="133913" x="6983413" y="5311775"/>
          <p14:tracePt t="133929" x="7008813" y="5311775"/>
          <p14:tracePt t="133937" x="7018338" y="5311775"/>
          <p14:tracePt t="133945" x="7026275" y="5319713"/>
          <p14:tracePt t="133953" x="7043738" y="5319713"/>
          <p14:tracePt t="133961" x="7077075" y="5337175"/>
          <p14:tracePt t="133969" x="7094538" y="5345113"/>
          <p14:tracePt t="133977" x="7094538" y="5353050"/>
          <p14:tracePt t="133985" x="7119938" y="5353050"/>
          <p14:tracePt t="134001" x="7137400" y="5353050"/>
          <p14:tracePt t="134009" x="7145338" y="5353050"/>
          <p14:tracePt t="134017" x="7153275" y="5362575"/>
          <p14:tracePt t="134037" x="7162800" y="5362575"/>
          <p14:tracePt t="134049" x="7170738" y="5362575"/>
          <p14:tracePt t="134057" x="7178675" y="5362575"/>
          <p14:tracePt t="134065" x="7196138" y="5362575"/>
          <p14:tracePt t="134081" x="7221538" y="5362575"/>
          <p14:tracePt t="134089" x="7229475" y="5362575"/>
          <p14:tracePt t="134097" x="7264400" y="5362575"/>
          <p14:tracePt t="134105" x="7289800" y="5362575"/>
          <p14:tracePt t="134113" x="7297738" y="5362575"/>
          <p14:tracePt t="134129" x="7323138" y="5362575"/>
          <p14:tracePt t="134145" x="7332663" y="5362575"/>
          <p14:tracePt t="134153" x="7340600" y="5362575"/>
          <p14:tracePt t="134161" x="7358063" y="5362575"/>
          <p14:tracePt t="134169" x="7373938" y="5345113"/>
          <p14:tracePt t="134177" x="7391400" y="5345113"/>
          <p14:tracePt t="134185" x="7391400" y="5337175"/>
          <p14:tracePt t="134193" x="7400925" y="5337175"/>
          <p14:tracePt t="134201" x="7426325" y="5319713"/>
          <p14:tracePt t="134209" x="7434263" y="5319713"/>
          <p14:tracePt t="134217" x="7451725" y="5311775"/>
          <p14:tracePt t="134225" x="7459663" y="5302250"/>
          <p14:tracePt t="134233" x="7485063" y="5294313"/>
          <p14:tracePt t="134241" x="7493000" y="5286375"/>
          <p14:tracePt t="134249" x="7502525" y="5286375"/>
          <p14:tracePt t="134257" x="7510463" y="5276850"/>
          <p14:tracePt t="134265" x="7518400" y="5268913"/>
          <p14:tracePt t="134281" x="7535863" y="5251450"/>
          <p14:tracePt t="134289" x="7545388" y="5243513"/>
          <p14:tracePt t="134297" x="7553325" y="5218113"/>
          <p14:tracePt t="134305" x="7570788" y="5200650"/>
          <p14:tracePt t="134313" x="7578725" y="5192713"/>
          <p14:tracePt t="134321" x="7586663" y="5192713"/>
          <p14:tracePt t="134329" x="7586663" y="5183188"/>
          <p14:tracePt t="134337" x="7604125" y="5167313"/>
          <p14:tracePt t="134345" x="7621588" y="5157788"/>
          <p14:tracePt t="134353" x="7629525" y="5141913"/>
          <p14:tracePt t="134369" x="7637463" y="5124450"/>
          <p14:tracePt t="134377" x="7646988" y="5106988"/>
          <p14:tracePt t="134385" x="7654925" y="5106988"/>
          <p14:tracePt t="134393" x="7662863" y="5081588"/>
          <p14:tracePt t="134401" x="7662863" y="5073650"/>
          <p14:tracePt t="134417" x="7672388" y="5048250"/>
          <p14:tracePt t="134425" x="7672388" y="5038725"/>
          <p14:tracePt t="134433" x="7680325" y="5022850"/>
          <p14:tracePt t="134441" x="7680325" y="5013325"/>
          <p14:tracePt t="134449" x="7680325" y="5005388"/>
          <p14:tracePt t="134465" x="7680325" y="4997450"/>
          <p14:tracePt t="134481" x="7680325" y="4987925"/>
          <p14:tracePt t="134497" x="7680325" y="4979988"/>
          <p14:tracePt t="134521" x="7680325" y="4972050"/>
          <p14:tracePt t="135361" x="7680325" y="4962525"/>
          <p14:tracePt t="135377" x="7680325" y="4946650"/>
          <p14:tracePt t="135385" x="7680325" y="4937125"/>
          <p14:tracePt t="135393" x="7688263" y="4937125"/>
          <p14:tracePt t="135401" x="7688263" y="4929188"/>
          <p14:tracePt t="135409" x="7688263" y="4919663"/>
          <p14:tracePt t="135417" x="7688263" y="4911725"/>
          <p14:tracePt t="135433" x="7697788" y="4903788"/>
          <p14:tracePt t="135921" x="7705725" y="4894263"/>
          <p14:tracePt t="135937" x="7715250" y="4878388"/>
          <p14:tracePt t="136217" x="7723188" y="4868863"/>
          <p14:tracePt t="136233" x="7723188" y="4860925"/>
          <p14:tracePt t="138009" x="7756525" y="4810125"/>
          <p14:tracePt t="138017" x="7791450" y="4775200"/>
          <p14:tracePt t="138025" x="7850188" y="4724400"/>
          <p14:tracePt t="138043" x="7926388" y="4648200"/>
          <p14:tracePt t="138049" x="7977188" y="4579938"/>
          <p14:tracePt t="138057" x="8029575" y="4529138"/>
          <p14:tracePt t="138065" x="8080375" y="4478338"/>
          <p14:tracePt t="138073" x="8139113" y="4410075"/>
          <p14:tracePt t="138081" x="8174038" y="4376738"/>
          <p14:tracePt t="138089" x="8215313" y="4325938"/>
          <p14:tracePt t="138097" x="8250238" y="4308475"/>
          <p14:tracePt t="138105" x="8291513" y="4265613"/>
          <p14:tracePt t="138113" x="8343900" y="4240213"/>
          <p14:tracePt t="138121" x="8377238" y="4197350"/>
          <p14:tracePt t="138129" x="8410575" y="4171950"/>
          <p14:tracePt t="138137" x="8445500" y="4164013"/>
          <p14:tracePt t="138145" x="8488363" y="4138613"/>
          <p14:tracePt t="138153" x="8521700" y="4113213"/>
          <p14:tracePt t="138161" x="8572500" y="4079875"/>
          <p14:tracePt t="138169" x="8605838" y="4037013"/>
          <p14:tracePt t="138177" x="8658225" y="3986213"/>
          <p14:tracePt t="138185" x="8699500" y="3951288"/>
          <p14:tracePt t="138193" x="8734425" y="3908425"/>
          <p14:tracePt t="138201" x="8777288" y="3857625"/>
          <p14:tracePt t="138209" x="8810625" y="3806825"/>
          <p14:tracePt t="138217" x="8853488" y="3756025"/>
          <p14:tracePt t="138225" x="8869363" y="3722688"/>
          <p14:tracePt t="138233" x="8904288" y="3679825"/>
          <p14:tracePt t="138241" x="8921750" y="3636963"/>
          <p14:tracePt t="138249" x="8955088" y="3594100"/>
          <p14:tracePt t="138257" x="8980488" y="3560763"/>
          <p14:tracePt t="138265" x="9023350" y="3484563"/>
          <p14:tracePt t="138273" x="9039225" y="3449638"/>
          <p14:tracePt t="138281" x="9074150" y="3373438"/>
          <p14:tracePt t="138289" x="9082088" y="3340100"/>
          <p14:tracePt t="138297" x="9107488" y="3254375"/>
          <p14:tracePt t="138305" x="9124950" y="3178175"/>
          <p14:tracePt t="138313" x="9150350" y="3094038"/>
          <p14:tracePt t="138321" x="9175750" y="3016250"/>
          <p14:tracePt t="138329" x="9193213" y="2914650"/>
          <p14:tracePt t="138337" x="9193213" y="2830513"/>
          <p14:tracePt t="138345" x="9201150" y="2752725"/>
          <p14:tracePt t="138353" x="9201150" y="2668588"/>
          <p14:tracePt t="138361" x="9201150" y="2582863"/>
          <p14:tracePt t="138369" x="9201150" y="2473325"/>
          <p14:tracePt t="138377" x="9201150" y="2371725"/>
          <p14:tracePt t="138385" x="9201150" y="2286000"/>
          <p14:tracePt t="138393" x="9201150" y="2217738"/>
          <p14:tracePt t="138401" x="9183688" y="2141538"/>
          <p14:tracePt t="138409" x="9167813" y="2108200"/>
          <p14:tracePt t="138417" x="9167813" y="2065338"/>
          <p14:tracePt t="138425" x="9142413" y="2022475"/>
          <p14:tracePt t="138433" x="9132888" y="2022475"/>
          <p14:tracePt t="138441" x="9132888" y="2005013"/>
          <p14:tracePt t="138449" x="9107488" y="1979613"/>
          <p14:tracePt t="138457" x="9099550" y="1979613"/>
          <p14:tracePt t="138465" x="9082088" y="1963738"/>
          <p14:tracePt t="138473" x="9048750" y="1963738"/>
          <p14:tracePt t="138481" x="9005888" y="1946275"/>
          <p14:tracePt t="138489" x="8947150" y="1938338"/>
          <p14:tracePt t="138497" x="8869363" y="1938338"/>
          <p14:tracePt t="138505" x="8828088" y="1938338"/>
          <p14:tracePt t="138513" x="8785225" y="1938338"/>
          <p14:tracePt t="138521" x="8750300" y="1938338"/>
          <p14:tracePt t="138529" x="8716963" y="1954213"/>
          <p14:tracePt t="138537" x="8666163" y="2005013"/>
          <p14:tracePt t="138545" x="8623300" y="2039938"/>
          <p14:tracePt t="138553" x="8580438" y="2116138"/>
          <p14:tracePt t="138561" x="8521700" y="2235200"/>
          <p14:tracePt t="138569" x="8488363" y="2336800"/>
          <p14:tracePt t="138577" x="8470900" y="2413000"/>
          <p14:tracePt t="138585" x="8453438" y="2498725"/>
          <p14:tracePt t="138593" x="8453438" y="2574925"/>
          <p14:tracePt t="138601" x="8435975" y="2633663"/>
          <p14:tracePt t="138609" x="8435975" y="2676525"/>
          <p14:tracePt t="138617" x="8435975" y="2752725"/>
          <p14:tracePt t="138625" x="8445500" y="2813050"/>
          <p14:tracePt t="138633" x="8488363" y="2871788"/>
          <p14:tracePt t="138641" x="8521700" y="2922588"/>
          <p14:tracePt t="138649" x="8555038" y="2965450"/>
          <p14:tracePt t="138656" x="8580438" y="2990850"/>
          <p14:tracePt t="138665" x="8615363" y="3025775"/>
          <p14:tracePt t="138673" x="8632825" y="3051175"/>
          <p14:tracePt t="138681" x="8674100" y="3084513"/>
          <p14:tracePt t="138689" x="8699500" y="3101975"/>
          <p14:tracePt t="138697" x="8724900" y="3109913"/>
          <p14:tracePt t="138705" x="8777288" y="3135313"/>
          <p14:tracePt t="138713" x="8836025" y="3135313"/>
          <p14:tracePt t="138721" x="8894763" y="3152775"/>
          <p14:tracePt t="138729" x="8955088" y="3152775"/>
          <p14:tracePt t="138737" x="8997950" y="3152775"/>
          <p14:tracePt t="138745" x="9039225" y="3152775"/>
          <p14:tracePt t="138753" x="9074150" y="3152775"/>
          <p14:tracePt t="138761" x="9117013" y="3152775"/>
          <p14:tracePt t="138769" x="9124950" y="3152775"/>
          <p14:tracePt t="138777" x="9158288" y="3152775"/>
          <p14:tracePt t="138785" x="9183688" y="3152775"/>
          <p14:tracePt t="138793" x="9193213" y="3152775"/>
          <p14:tracePt t="138801" x="9218613" y="3144838"/>
          <p14:tracePt t="138809" x="9244013" y="3127375"/>
          <p14:tracePt t="138817" x="9277350" y="3109913"/>
          <p14:tracePt t="138824" x="9294813" y="3084513"/>
          <p14:tracePt t="138833" x="9320213" y="3041650"/>
          <p14:tracePt t="138841" x="9337675" y="3008313"/>
          <p14:tracePt t="138849" x="9353550" y="2982913"/>
          <p14:tracePt t="138856" x="9363075" y="2957513"/>
          <p14:tracePt t="138865" x="9363075" y="2922588"/>
          <p14:tracePt t="138873" x="9363075" y="2897188"/>
          <p14:tracePt t="138881" x="9363075" y="2881313"/>
          <p14:tracePt t="138889" x="9363075" y="2855913"/>
          <p14:tracePt t="138897" x="9363075" y="2830513"/>
          <p14:tracePt t="138905" x="9363075" y="2813050"/>
          <p14:tracePt t="138913" x="9363075" y="2787650"/>
          <p14:tracePt t="138929" x="9353550" y="2762250"/>
          <p14:tracePt t="138937" x="9353550" y="2744788"/>
          <p14:tracePt t="138945" x="9312275" y="2711450"/>
          <p14:tracePt t="138953" x="9294813" y="2676525"/>
          <p14:tracePt t="138961" x="9269413" y="2625725"/>
          <p14:tracePt t="138969" x="9261475" y="2600325"/>
          <p14:tracePt t="138977" x="9226550" y="2566988"/>
          <p14:tracePt t="138985" x="9209088" y="2532063"/>
          <p14:tracePt t="138992" x="9183688" y="2506663"/>
          <p14:tracePt t="139001" x="9175750" y="2506663"/>
          <p14:tracePt t="139009" x="9158288" y="2506663"/>
          <p14:tracePt t="139017" x="9150350" y="2489200"/>
          <p14:tracePt t="139025" x="9142413" y="2481263"/>
          <p14:tracePt t="139041" x="9124950" y="2481263"/>
          <p14:tracePt t="139049" x="9117013" y="2473325"/>
          <p14:tracePt t="139057" x="9091613" y="2473325"/>
          <p14:tracePt t="139065" x="9074150" y="2473325"/>
          <p14:tracePt t="139073" x="9039225" y="2473325"/>
          <p14:tracePt t="139081" x="8997950" y="2473325"/>
          <p14:tracePt t="139089" x="8937625" y="2473325"/>
          <p14:tracePt t="139097" x="8894763" y="2473325"/>
          <p14:tracePt t="139105" x="8853488" y="2473325"/>
          <p14:tracePt t="139113" x="8785225" y="2473325"/>
          <p14:tracePt t="139121" x="8734425" y="2498725"/>
          <p14:tracePt t="139129" x="8658225" y="2516188"/>
          <p14:tracePt t="139137" x="8597900" y="2541588"/>
          <p14:tracePt t="139145" x="8547100" y="2557463"/>
          <p14:tracePt t="139153" x="8496300" y="2582863"/>
          <p14:tracePt t="139161" x="8435975" y="2643188"/>
          <p14:tracePt t="139169" x="8369300" y="2693988"/>
          <p14:tracePt t="139177" x="8275638" y="2762250"/>
          <p14:tracePt t="139185" x="8207375" y="2820988"/>
          <p14:tracePt t="139193" x="8113713" y="2897188"/>
          <p14:tracePt t="139201" x="8012113" y="2990850"/>
          <p14:tracePt t="139209" x="7935913" y="3059113"/>
          <p14:tracePt t="139217" x="7807325" y="3160713"/>
          <p14:tracePt t="139225" x="7705725" y="3246438"/>
          <p14:tracePt t="139233" x="7596188" y="3314700"/>
          <p14:tracePt t="139241" x="7502525" y="3398838"/>
          <p14:tracePt t="139249" x="7426325" y="3467100"/>
          <p14:tracePt t="139257" x="7366000" y="3543300"/>
          <p14:tracePt t="139265" x="7281863" y="3619500"/>
          <p14:tracePt t="139273" x="7221538" y="3687763"/>
          <p14:tracePt t="139281" x="7178675" y="3763963"/>
          <p14:tracePt t="139289" x="7137400" y="3832225"/>
          <p14:tracePt t="139297" x="7077075" y="3908425"/>
          <p14:tracePt t="139305" x="7026275" y="3968750"/>
          <p14:tracePt t="139313" x="6983413" y="4019550"/>
          <p14:tracePt t="139321" x="6958013" y="4070350"/>
          <p14:tracePt t="139329" x="6907213" y="4121150"/>
          <p14:tracePt t="139337" x="6856413" y="4197350"/>
          <p14:tracePt t="139345" x="6805613" y="4265613"/>
          <p14:tracePt t="139353" x="6762750" y="4333875"/>
          <p14:tracePt t="139361" x="6704013" y="4410075"/>
          <p14:tracePt t="139369" x="6686550" y="4470400"/>
          <p14:tracePt t="139377" x="6643688" y="4538663"/>
          <p14:tracePt t="139385" x="6600825" y="4597400"/>
          <p14:tracePt t="139393" x="6559550" y="4673600"/>
          <p14:tracePt t="139401" x="6534150" y="4733925"/>
          <p14:tracePt t="139409" x="6524625" y="4792663"/>
          <p14:tracePt t="139417" x="6483350" y="4843463"/>
          <p14:tracePt t="139425" x="6448425" y="4894263"/>
          <p14:tracePt t="139433" x="6440488" y="4946650"/>
          <p14:tracePt t="139441" x="6440488" y="4987925"/>
          <p14:tracePt t="139449" x="6423025" y="5030788"/>
          <p14:tracePt t="139457" x="6423025" y="5073650"/>
          <p14:tracePt t="139465" x="6423025" y="5124450"/>
          <p14:tracePt t="139473" x="6423025" y="5167313"/>
          <p14:tracePt t="139481" x="6423025" y="5200650"/>
          <p14:tracePt t="139489" x="6423025" y="5208588"/>
          <p14:tracePt t="139497" x="6430963" y="5251450"/>
          <p14:tracePt t="139505" x="6456363" y="5294313"/>
          <p14:tracePt t="139513" x="6483350" y="5353050"/>
          <p14:tracePt t="139521" x="6516688" y="5405438"/>
          <p14:tracePt t="139529" x="6542088" y="5456238"/>
          <p14:tracePt t="139537" x="6575425" y="5507038"/>
          <p14:tracePt t="139545" x="6600825" y="5540375"/>
          <p14:tracePt t="139553" x="6618288" y="5575300"/>
          <p14:tracePt t="139561" x="6643688" y="5600700"/>
          <p14:tracePt t="139569" x="6678613" y="5651500"/>
          <p14:tracePt t="139577" x="6704013" y="5684838"/>
          <p14:tracePt t="139585" x="6729413" y="5735638"/>
          <p14:tracePt t="139593" x="6754813" y="5761038"/>
          <p14:tracePt t="139601" x="6797675" y="5795963"/>
          <p14:tracePt t="139609" x="6813550" y="5821363"/>
          <p14:tracePt t="139617" x="6838950" y="5846763"/>
          <p14:tracePt t="139625" x="6856413" y="5872163"/>
          <p14:tracePt t="139633" x="6881813" y="5897563"/>
          <p14:tracePt t="139641" x="6899275" y="5915025"/>
          <p14:tracePt t="139649" x="6924675" y="5932488"/>
          <p14:tracePt t="139657" x="6950075" y="5940425"/>
          <p14:tracePt t="139665" x="7000875" y="5940425"/>
          <p14:tracePt t="139673" x="7051675" y="5948363"/>
          <p14:tracePt t="139681" x="7119938" y="5948363"/>
          <p14:tracePt t="139689" x="7178675" y="5948363"/>
          <p14:tracePt t="139697" x="7221538" y="5948363"/>
          <p14:tracePt t="139705" x="7264400" y="5948363"/>
          <p14:tracePt t="139713" x="7307263" y="5948363"/>
          <p14:tracePt t="139721" x="7332663" y="5948363"/>
          <p14:tracePt t="139729" x="7358063" y="5940425"/>
          <p14:tracePt t="139737" x="7383463" y="5922963"/>
          <p14:tracePt t="139745" x="7391400" y="5905500"/>
          <p14:tracePt t="139753" x="7400925" y="5897563"/>
          <p14:tracePt t="139761" x="7426325" y="5880100"/>
          <p14:tracePt t="139769" x="7434263" y="5854700"/>
          <p14:tracePt t="139777" x="7467600" y="5813425"/>
          <p14:tracePt t="139785" x="7485063" y="5770563"/>
          <p14:tracePt t="139793" x="7510463" y="5710238"/>
          <p14:tracePt t="139801" x="7527925" y="5684838"/>
          <p14:tracePt t="139809" x="7535863" y="5651500"/>
          <p14:tracePt t="139817" x="7535863" y="5608638"/>
          <p14:tracePt t="139825" x="7561263" y="5565775"/>
          <p14:tracePt t="139833" x="7561263" y="5524500"/>
          <p14:tracePt t="139841" x="7561263" y="5507038"/>
          <p14:tracePt t="139849" x="7561263" y="5481638"/>
          <p14:tracePt t="139857" x="7561263" y="5472113"/>
          <p14:tracePt t="139873" x="7561263" y="5464175"/>
          <p14:tracePt t="139889" x="7561263" y="5438775"/>
          <p14:tracePt t="139929" x="7553325" y="5438775"/>
          <p14:tracePt t="139937" x="7535863" y="5438775"/>
          <p14:tracePt t="139953" x="7518400" y="5438775"/>
          <p14:tracePt t="139961" x="7502525" y="5438775"/>
          <p14:tracePt t="139969" x="7493000" y="5446713"/>
          <p14:tracePt t="139985" x="7485063" y="5456238"/>
          <p14:tracePt t="139993" x="7477125" y="5464175"/>
          <p14:tracePt t="140017" x="7467600" y="5472113"/>
          <p14:tracePt t="140025" x="7459663" y="5481638"/>
          <p14:tracePt t="142937" x="7467600" y="5481638"/>
          <p14:tracePt t="142953" x="7485063" y="5481638"/>
          <p14:tracePt t="142969" x="7527925" y="5514975"/>
          <p14:tracePt t="142977" x="7596188" y="5557838"/>
          <p14:tracePt t="142985" x="7629525" y="5575300"/>
          <p14:tracePt t="142993" x="7662863" y="5583238"/>
          <p14:tracePt t="143001" x="7688263" y="5608638"/>
          <p14:tracePt t="143009" x="7723188" y="5626100"/>
          <p14:tracePt t="143017" x="7748588" y="5641975"/>
          <p14:tracePt t="143025" x="7756525" y="5641975"/>
          <p14:tracePt t="143033" x="7791450" y="5659438"/>
          <p14:tracePt t="143041" x="7816850" y="5684838"/>
          <p14:tracePt t="143049" x="7867650" y="5710238"/>
          <p14:tracePt t="143057" x="7900988" y="5727700"/>
          <p14:tracePt t="143065" x="7918450" y="5727700"/>
          <p14:tracePt t="143072" x="7926388" y="5735638"/>
          <p14:tracePt t="143081" x="7961313" y="5753100"/>
          <p14:tracePt t="143089" x="7969250" y="5761038"/>
          <p14:tracePt t="143097" x="7986713" y="5770563"/>
          <p14:tracePt t="143105" x="8004175" y="5770563"/>
          <p14:tracePt t="143113" x="8029575" y="5770563"/>
          <p14:tracePt t="143121" x="8037513" y="5770563"/>
          <p14:tracePt t="143129" x="8062913" y="5770563"/>
          <p14:tracePt t="143137" x="8105775" y="5770563"/>
          <p14:tracePt t="143145" x="8121650" y="5770563"/>
          <p14:tracePt t="143153" x="8174038" y="5770563"/>
          <p14:tracePt t="143161" x="8215313" y="5770563"/>
          <p14:tracePt t="143169" x="8301038" y="5770563"/>
          <p14:tracePt t="143177" x="8359775" y="5770563"/>
          <p14:tracePt t="143185" x="8428038" y="5770563"/>
          <p14:tracePt t="143193" x="8504238" y="5770563"/>
          <p14:tracePt t="143201" x="8564563" y="5753100"/>
          <p14:tracePt t="143209" x="8623300" y="5735638"/>
          <p14:tracePt t="143216" x="8699500" y="5719763"/>
          <p14:tracePt t="143225" x="8759825" y="5694363"/>
          <p14:tracePt t="143233" x="8802688" y="5684838"/>
          <p14:tracePt t="143241" x="8836025" y="5684838"/>
          <p14:tracePt t="143249" x="8861425" y="5668963"/>
          <p14:tracePt t="143257" x="8904288" y="5651500"/>
          <p14:tracePt t="143265" x="8955088" y="5641975"/>
          <p14:tracePt t="143273" x="8997950" y="5626100"/>
          <p14:tracePt t="143281" x="9031288" y="5616575"/>
          <p14:tracePt t="143289" x="9082088" y="5608638"/>
          <p14:tracePt t="143297" x="9124950" y="5583238"/>
          <p14:tracePt t="143305" x="9158288" y="5565775"/>
          <p14:tracePt t="143313" x="9201150" y="5549900"/>
          <p14:tracePt t="143321" x="9244013" y="5524500"/>
          <p14:tracePt t="143329" x="9286875" y="5481638"/>
          <p14:tracePt t="143337" x="9320213" y="5446713"/>
          <p14:tracePt t="143345" x="9363075" y="5413375"/>
          <p14:tracePt t="143353" x="9396413" y="5380038"/>
          <p14:tracePt t="143361" x="9413875" y="5362575"/>
          <p14:tracePt t="143369" x="9447213" y="5327650"/>
          <p14:tracePt t="143377" x="9490075" y="5276850"/>
          <p14:tracePt t="143385" x="9523413" y="5226050"/>
          <p14:tracePt t="143393" x="9558338" y="5200650"/>
          <p14:tracePt t="143401" x="9591675" y="5175250"/>
          <p14:tracePt t="143408" x="9609138" y="5157788"/>
          <p14:tracePt t="143417" x="9634538" y="5132388"/>
          <p14:tracePt t="143425" x="9685338" y="5091113"/>
          <p14:tracePt t="143432" x="9710738" y="5064125"/>
          <p14:tracePt t="143441" x="9736138" y="5056188"/>
          <p14:tracePt t="143448" x="9753600" y="5038725"/>
          <p14:tracePt t="143457" x="9771063" y="5038725"/>
          <p14:tracePt t="143465" x="9779000" y="5022850"/>
          <p14:tracePt t="143472" x="9796463" y="5005388"/>
          <p14:tracePt t="143481" x="9796463" y="4997450"/>
          <p14:tracePt t="143489" x="9812338" y="4987925"/>
          <p14:tracePt t="143497" x="9829800" y="4972050"/>
          <p14:tracePt t="143505" x="9847263" y="4962525"/>
          <p14:tracePt t="143513" x="9847263" y="4954588"/>
          <p14:tracePt t="143521" x="9847263" y="4946650"/>
          <p14:tracePt t="143529" x="9855200" y="4937125"/>
          <p14:tracePt t="143537" x="9872663" y="4929188"/>
          <p14:tracePt t="143545" x="9872663" y="4919663"/>
          <p14:tracePt t="143553" x="9880600" y="4911725"/>
          <p14:tracePt t="143561" x="9906000" y="4894263"/>
          <p14:tracePt t="143569" x="9915525" y="4878388"/>
          <p14:tracePt t="143577" x="9931400" y="4878388"/>
          <p14:tracePt t="143584" x="9948863" y="4868863"/>
          <p14:tracePt t="143593" x="9966325" y="4868863"/>
          <p14:tracePt t="143601" x="9983788" y="4852988"/>
          <p14:tracePt t="143609" x="9999663" y="4852988"/>
          <p14:tracePt t="143617" x="10017125" y="4852988"/>
          <p14:tracePt t="143625" x="10042525" y="4852988"/>
          <p14:tracePt t="143633" x="10059988" y="4843463"/>
          <p14:tracePt t="143641" x="10085388" y="4843463"/>
          <p14:tracePt t="143649" x="10093325" y="4843463"/>
          <p14:tracePt t="143657" x="10126663" y="4835525"/>
          <p14:tracePt t="143673" x="10153650" y="4835525"/>
          <p14:tracePt t="143681" x="10169525" y="4810125"/>
          <p14:tracePt t="143689" x="10194925" y="4802188"/>
          <p14:tracePt t="143697" x="10245725" y="4775200"/>
          <p14:tracePt t="143704" x="10255250" y="4759325"/>
          <p14:tracePt t="143713" x="10298113" y="4733925"/>
          <p14:tracePt t="143721" x="10313988" y="4708525"/>
          <p14:tracePt t="143728" x="10339388" y="4683125"/>
          <p14:tracePt t="143736" x="10374313" y="4648200"/>
          <p14:tracePt t="143745" x="10390188" y="4597400"/>
          <p14:tracePt t="143752" x="10415588" y="4564063"/>
          <p14:tracePt t="143761" x="10433050" y="4513263"/>
          <p14:tracePt t="143769" x="10442575" y="4478338"/>
          <p14:tracePt t="143777" x="10458450" y="4452938"/>
          <p14:tracePt t="143793" x="10458450" y="4435475"/>
          <p14:tracePt t="143801" x="10458450" y="4427538"/>
          <p14:tracePt t="143809" x="10458450" y="4419600"/>
          <p14:tracePt t="143969" x="10458450" y="4427538"/>
          <p14:tracePt t="143977" x="10458450" y="4452938"/>
          <p14:tracePt t="143985" x="10450513" y="4470400"/>
          <p14:tracePt t="143993" x="10442575" y="4495800"/>
          <p14:tracePt t="144001" x="10442575" y="4529138"/>
          <p14:tracePt t="144009" x="10425113" y="4554538"/>
          <p14:tracePt t="144027" x="10425113" y="4589463"/>
          <p14:tracePt t="144033" x="10425113" y="4614863"/>
          <p14:tracePt t="144041" x="10415588" y="4648200"/>
          <p14:tracePt t="144049" x="10415588" y="4657725"/>
          <p14:tracePt t="144056" x="10415588" y="4691063"/>
          <p14:tracePt t="144065" x="10415588" y="4708525"/>
          <p14:tracePt t="144073" x="10415588" y="4716463"/>
          <p14:tracePt t="144081" x="10415588" y="4733925"/>
          <p14:tracePt t="144088" x="10407650" y="4733925"/>
          <p14:tracePt t="144097" x="10399713" y="4759325"/>
          <p14:tracePt t="144104" x="10390188" y="4775200"/>
          <p14:tracePt t="144113" x="10382250" y="4792663"/>
          <p14:tracePt t="144121" x="10382250" y="4802188"/>
          <p14:tracePt t="144129" x="10364788" y="4818063"/>
          <p14:tracePt t="144136" x="10348913" y="4852988"/>
          <p14:tracePt t="144145" x="10339388" y="4878388"/>
          <p14:tracePt t="144153" x="10331450" y="4886325"/>
          <p14:tracePt t="144161" x="10331450" y="4911725"/>
          <p14:tracePt t="144169" x="10323513" y="4929188"/>
          <p14:tracePt t="144177" x="10313988" y="4954588"/>
          <p14:tracePt t="144185" x="10306050" y="4972050"/>
          <p14:tracePt t="144192" x="10298113" y="4997450"/>
          <p14:tracePt t="144201" x="10298113" y="5030788"/>
          <p14:tracePt t="144209" x="10288588" y="5073650"/>
          <p14:tracePt t="144217" x="10271125" y="5106988"/>
          <p14:tracePt t="144225" x="10271125" y="5132388"/>
          <p14:tracePt t="144233" x="10271125" y="5149850"/>
          <p14:tracePt t="144241" x="10271125" y="5167313"/>
          <p14:tracePt t="144249" x="10271125" y="5192713"/>
          <p14:tracePt t="144257" x="10271125" y="5200650"/>
          <p14:tracePt t="144265" x="10280650" y="5226050"/>
          <p14:tracePt t="144272" x="10306050" y="5260975"/>
          <p14:tracePt t="144281" x="10313988" y="5286375"/>
          <p14:tracePt t="144289" x="10323513" y="5319713"/>
          <p14:tracePt t="144297" x="10339388" y="5353050"/>
          <p14:tracePt t="144305" x="10356850" y="5380038"/>
          <p14:tracePt t="144313" x="10356850" y="5395913"/>
          <p14:tracePt t="144321" x="10364788" y="5430838"/>
          <p14:tracePt t="144329" x="10382250" y="5456238"/>
          <p14:tracePt t="144337" x="10390188" y="5481638"/>
          <p14:tracePt t="144353" x="10399713" y="5507038"/>
          <p14:tracePt t="144361" x="10407650" y="5514975"/>
          <p14:tracePt t="144369" x="10425113" y="5540375"/>
          <p14:tracePt t="144377" x="10433050" y="5549900"/>
          <p14:tracePt t="144393" x="10458450" y="5583238"/>
          <p14:tracePt t="144401" x="10475913" y="5600700"/>
          <p14:tracePt t="144409" x="10475913" y="5626100"/>
          <p14:tracePt t="144417" x="10493375" y="5641975"/>
          <p14:tracePt t="144425" x="10509250" y="5668963"/>
          <p14:tracePt t="144433" x="10526713" y="5676900"/>
          <p14:tracePt t="144441" x="10552113" y="5702300"/>
          <p14:tracePt t="144449" x="10560050" y="5727700"/>
          <p14:tracePt t="144457" x="10585450" y="5753100"/>
          <p14:tracePt t="144465" x="10594975" y="5778500"/>
          <p14:tracePt t="144473" x="10612438" y="5795963"/>
          <p14:tracePt t="144481" x="10628313" y="5795963"/>
          <p14:tracePt t="144489" x="10653713" y="5803900"/>
          <p14:tracePt t="144497" x="10653713" y="5813425"/>
          <p14:tracePt t="144505" x="10671175" y="5829300"/>
          <p14:tracePt t="144513" x="10679113" y="5829300"/>
          <p14:tracePt t="144521" x="10688638" y="5829300"/>
          <p14:tracePt t="144529" x="10721975" y="5838825"/>
          <p14:tracePt t="144537" x="10729913" y="5838825"/>
          <p14:tracePt t="144544" x="10729913" y="5846763"/>
          <p14:tracePt t="144569" x="10747375" y="5846763"/>
          <p14:tracePt t="144576" x="10764838" y="5846763"/>
          <p14:tracePt t="144593" x="10790238" y="5846763"/>
          <p14:tracePt t="144601" x="10798175" y="5838825"/>
          <p14:tracePt t="144609" x="10823575" y="5821363"/>
          <p14:tracePt t="144617" x="10858500" y="5813425"/>
          <p14:tracePt t="144625" x="10874375" y="5813425"/>
          <p14:tracePt t="144633" x="10891838" y="5803900"/>
          <p14:tracePt t="144641" x="10909300" y="5803900"/>
          <p14:tracePt t="144648" x="10952163" y="5803900"/>
          <p14:tracePt t="144656" x="10977563" y="5803900"/>
          <p14:tracePt t="144665" x="10985500" y="5795963"/>
          <p14:tracePt t="144673" x="11010900" y="5795963"/>
          <p14:tracePt t="144681" x="11036300" y="5788025"/>
          <p14:tracePt t="144688" x="11061700" y="5778500"/>
          <p14:tracePt t="144697" x="11071225" y="5770563"/>
          <p14:tracePt t="144705" x="11087100" y="5770563"/>
          <p14:tracePt t="144713" x="11096625" y="5770563"/>
          <p14:tracePt t="144721" x="11122025" y="5761038"/>
          <p14:tracePt t="144729" x="11155363" y="5745163"/>
          <p14:tracePt t="144737" x="11172825" y="5735638"/>
          <p14:tracePt t="144745" x="11180763" y="5727700"/>
          <p14:tracePt t="144753" x="11180763" y="5719763"/>
          <p14:tracePt t="144761" x="11215688" y="5702300"/>
          <p14:tracePt t="144777" x="11223625" y="5694363"/>
          <p14:tracePt t="144785" x="11223625" y="5668963"/>
          <p14:tracePt t="144793" x="11241088" y="5634038"/>
          <p14:tracePt t="144801" x="11249025" y="5634038"/>
          <p14:tracePt t="144809" x="11256963" y="5616575"/>
          <p14:tracePt t="144817" x="11266488" y="5591175"/>
          <p14:tracePt t="144825" x="11282363" y="5549900"/>
          <p14:tracePt t="144833" x="11291888" y="5524500"/>
          <p14:tracePt t="144841" x="11307763" y="5489575"/>
          <p14:tracePt t="144849" x="11307763" y="5464175"/>
          <p14:tracePt t="144857" x="11333163" y="5413375"/>
          <p14:tracePt t="144865" x="11333163" y="5395913"/>
          <p14:tracePt t="144873" x="11333163" y="5370513"/>
          <p14:tracePt t="144881" x="11333163" y="5337175"/>
          <p14:tracePt t="144889" x="11333163" y="5319713"/>
          <p14:tracePt t="144896" x="11342688" y="5302250"/>
          <p14:tracePt t="144905" x="11342688" y="5268913"/>
          <p14:tracePt t="144912" x="11342688" y="5251450"/>
          <p14:tracePt t="144921" x="11342688" y="5226050"/>
          <p14:tracePt t="144929" x="11342688" y="5192713"/>
          <p14:tracePt t="144937" x="11342688" y="5175250"/>
          <p14:tracePt t="144944" x="11342688" y="5132388"/>
          <p14:tracePt t="144952" x="11342688" y="5106988"/>
          <p14:tracePt t="144961" x="11342688" y="5048250"/>
          <p14:tracePt t="144969" x="11342688" y="5005388"/>
          <p14:tracePt t="144977" x="11342688" y="4972050"/>
          <p14:tracePt t="144985" x="11342688" y="4929188"/>
          <p14:tracePt t="144993" x="11342688" y="4886325"/>
          <p14:tracePt t="145001" x="11342688" y="4860925"/>
          <p14:tracePt t="145009" x="11333163" y="4827588"/>
          <p14:tracePt t="145033" x="11317288" y="4741863"/>
          <p14:tracePt t="145041" x="11317288" y="4733925"/>
          <p14:tracePt t="145049" x="11291888" y="4683125"/>
          <p14:tracePt t="145057" x="11282363" y="4683125"/>
          <p14:tracePt t="145064" x="11274425" y="4648200"/>
          <p14:tracePt t="145073" x="11249025" y="4597400"/>
          <p14:tracePt t="145081" x="11241088" y="4597400"/>
          <p14:tracePt t="145089" x="11231563" y="4564063"/>
          <p14:tracePt t="145096" x="11215688" y="4529138"/>
          <p14:tracePt t="145104" x="11188700" y="4503738"/>
          <p14:tracePt t="145113" x="11172825" y="4486275"/>
          <p14:tracePt t="145121" x="11163300" y="4460875"/>
          <p14:tracePt t="145128" x="11155363" y="4452938"/>
          <p14:tracePt t="145137" x="11137900" y="4435475"/>
          <p14:tracePt t="145153" x="11122025" y="4419600"/>
          <p14:tracePt t="145161" x="11112500" y="4410075"/>
          <p14:tracePt t="145168" x="11104563" y="4410075"/>
          <p14:tracePt t="145185" x="11087100" y="4410075"/>
          <p14:tracePt t="145192" x="11071225" y="4402138"/>
          <p14:tracePt t="145201" x="11061700" y="4402138"/>
          <p14:tracePt t="145209" x="11036300" y="4402138"/>
          <p14:tracePt t="145217" x="11028363" y="4402138"/>
          <p14:tracePt t="145224" x="10993438" y="4402138"/>
          <p14:tracePt t="145233" x="10952163" y="4402138"/>
          <p14:tracePt t="145241" x="10909300" y="4402138"/>
          <p14:tracePt t="145248" x="10874375" y="4402138"/>
          <p14:tracePt t="145257" x="10833100" y="4402138"/>
          <p14:tracePt t="145264" x="10772775" y="4402138"/>
          <p14:tracePt t="145273" x="10704513" y="4402138"/>
          <p14:tracePt t="145280" x="10653713" y="4410075"/>
          <p14:tracePt t="145288" x="10620375" y="4427538"/>
          <p14:tracePt t="145296" x="10569575" y="4445000"/>
          <p14:tracePt t="145305" x="10534650" y="4478338"/>
          <p14:tracePt t="145313" x="10483850" y="4495800"/>
          <p14:tracePt t="145320" x="10458450" y="4521200"/>
          <p14:tracePt t="145328" x="10442575" y="4538663"/>
          <p14:tracePt t="145337" x="10407650" y="4564063"/>
          <p14:tracePt t="145344" x="10390188" y="4579938"/>
          <p14:tracePt t="145352" x="10364788" y="4597400"/>
          <p14:tracePt t="145360" x="10331450" y="4648200"/>
          <p14:tracePt t="145369" x="10306050" y="4673600"/>
          <p14:tracePt t="145376" x="10298113" y="4699000"/>
          <p14:tracePt t="145384" x="10271125" y="4733925"/>
          <p14:tracePt t="145392" x="10245725" y="4784725"/>
          <p14:tracePt t="145401" x="10220325" y="4818063"/>
          <p14:tracePt t="145408" x="10204450" y="4843463"/>
          <p14:tracePt t="145416" x="10179050" y="4878388"/>
          <p14:tracePt t="145424" x="10161588" y="4903788"/>
          <p14:tracePt t="145433" x="10136188" y="4946650"/>
          <p14:tracePt t="145441" x="10118725" y="4997450"/>
          <p14:tracePt t="145449" x="10085388" y="5030788"/>
          <p14:tracePt t="145457" x="10075863" y="5056188"/>
          <p14:tracePt t="145464" x="10067925" y="5099050"/>
          <p14:tracePt t="145472" x="10050463" y="5149850"/>
          <p14:tracePt t="145480" x="10042525" y="5208588"/>
          <p14:tracePt t="145489" x="10042525" y="5235575"/>
          <p14:tracePt t="145497" x="10042525" y="5268913"/>
          <p14:tracePt t="145505" x="10042525" y="5311775"/>
          <p14:tracePt t="145513" x="10042525" y="5353050"/>
          <p14:tracePt t="145521" x="10042525" y="5387975"/>
          <p14:tracePt t="145528" x="10042525" y="5421313"/>
          <p14:tracePt t="145537" x="10042525" y="5446713"/>
          <p14:tracePt t="145544" x="10059988" y="5489575"/>
          <p14:tracePt t="145553" x="10067925" y="5514975"/>
          <p14:tracePt t="145560" x="10093325" y="5549900"/>
          <p14:tracePt t="145569" x="10118725" y="5583238"/>
          <p14:tracePt t="145576" x="10136188" y="5608638"/>
          <p14:tracePt t="145584" x="10153650" y="5634038"/>
          <p14:tracePt t="145592" x="10169525" y="5668963"/>
          <p14:tracePt t="145600" x="10194925" y="5694363"/>
          <p14:tracePt t="145609" x="10220325" y="5702300"/>
          <p14:tracePt t="145616" x="10255250" y="5727700"/>
          <p14:tracePt t="145625" x="10263188" y="5727700"/>
          <p14:tracePt t="145632" x="10298113" y="5745163"/>
          <p14:tracePt t="145641" x="10339388" y="5770563"/>
          <p14:tracePt t="145649" x="10364788" y="5770563"/>
          <p14:tracePt t="145657" x="10415588" y="5795963"/>
          <p14:tracePt t="145664" x="10458450" y="5795963"/>
          <p14:tracePt t="145673" x="10483850" y="5795963"/>
          <p14:tracePt t="145680" x="10518775" y="5795963"/>
          <p14:tracePt t="145689" x="10544175" y="5795963"/>
          <p14:tracePt t="145697" x="10577513" y="5795963"/>
          <p14:tracePt t="145705" x="10594975" y="5795963"/>
          <p14:tracePt t="145712" x="10628313" y="5795963"/>
          <p14:tracePt t="145721" x="10645775" y="5778500"/>
          <p14:tracePt t="145729" x="10671175" y="5753100"/>
          <p14:tracePt t="145737" x="10714038" y="5727700"/>
          <p14:tracePt t="145745" x="10747375" y="5710238"/>
          <p14:tracePt t="145753" x="10772775" y="5684838"/>
          <p14:tracePt t="145761" x="10807700" y="5641975"/>
          <p14:tracePt t="145768" x="10833100" y="5616575"/>
          <p14:tracePt t="145777" x="10858500" y="5583238"/>
          <p14:tracePt t="145785" x="10866438" y="5549900"/>
          <p14:tracePt t="145793" x="10909300" y="5497513"/>
          <p14:tracePt t="145801" x="10952163" y="5464175"/>
          <p14:tracePt t="145809" x="10960100" y="5446713"/>
          <p14:tracePt t="145817" x="10985500" y="5387975"/>
          <p14:tracePt t="145825" x="11002963" y="5353050"/>
          <p14:tracePt t="145833" x="11036300" y="5302250"/>
          <p14:tracePt t="145841" x="11044238" y="5276850"/>
          <p14:tracePt t="145849" x="11061700" y="5235575"/>
          <p14:tracePt t="145857" x="11079163" y="5200650"/>
          <p14:tracePt t="145864" x="11087100" y="5167313"/>
          <p14:tracePt t="145873" x="11096625" y="5132388"/>
          <p14:tracePt t="145881" x="11129963" y="5091113"/>
          <p14:tracePt t="145889" x="11129963" y="5038725"/>
          <p14:tracePt t="145897" x="11137900" y="4972050"/>
          <p14:tracePt t="145905" x="11137900" y="4929188"/>
          <p14:tracePt t="145912" x="11137900" y="4878388"/>
          <p14:tracePt t="145921" x="11137900" y="4835525"/>
          <p14:tracePt t="145929" x="11137900" y="4792663"/>
          <p14:tracePt t="145937" x="11137900" y="4749800"/>
          <p14:tracePt t="145945" x="11137900" y="4708525"/>
          <p14:tracePt t="145953" x="11137900" y="4665663"/>
          <p14:tracePt t="145961" x="11137900" y="4614863"/>
          <p14:tracePt t="145969" x="11137900" y="4597400"/>
          <p14:tracePt t="145977" x="11137900" y="4554538"/>
          <p14:tracePt t="145985" x="11137900" y="4521200"/>
          <p14:tracePt t="145993" x="11129963" y="4478338"/>
          <p14:tracePt t="146001" x="11122025" y="4452938"/>
          <p14:tracePt t="146009" x="11104563" y="4427538"/>
          <p14:tracePt t="146017" x="11087100" y="4402138"/>
          <p14:tracePt t="146025" x="11061700" y="4368800"/>
          <p14:tracePt t="146033" x="11036300" y="4333875"/>
          <p14:tracePt t="146041" x="11028363" y="4316413"/>
          <p14:tracePt t="146048" x="11002963" y="4291013"/>
          <p14:tracePt t="146057" x="10993438" y="4283075"/>
          <p14:tracePt t="146064" x="10977563" y="4265613"/>
          <p14:tracePt t="146073" x="10952163" y="4257675"/>
          <p14:tracePt t="146081" x="10942638" y="4240213"/>
          <p14:tracePt t="146089" x="10934700" y="4240213"/>
          <p14:tracePt t="146097" x="10917238" y="4232275"/>
          <p14:tracePt t="146105" x="10883900" y="4224338"/>
          <p14:tracePt t="146113" x="10858500" y="4224338"/>
          <p14:tracePt t="146121" x="10848975" y="4224338"/>
          <p14:tracePt t="146129" x="10823575" y="4224338"/>
          <p14:tracePt t="146137" x="10807700" y="4224338"/>
          <p14:tracePt t="146152" x="10782300" y="4224338"/>
          <p14:tracePt t="146161" x="10764838" y="4224338"/>
          <p14:tracePt t="146168" x="10704513" y="4224338"/>
          <p14:tracePt t="146176" x="10663238" y="4224338"/>
          <p14:tracePt t="146185" x="10637838" y="4232275"/>
          <p14:tracePt t="146193" x="10620375" y="4240213"/>
          <p14:tracePt t="146200" x="10602913" y="4249738"/>
          <p14:tracePt t="146209" x="10569575" y="4265613"/>
          <p14:tracePt t="146217" x="10534650" y="4291013"/>
          <p14:tracePt t="146224" x="10526713" y="4291013"/>
          <p14:tracePt t="146233" x="10501313" y="4316413"/>
          <p14:tracePt t="146241" x="10493375" y="4325938"/>
          <p14:tracePt t="146249" x="10467975" y="4333875"/>
          <p14:tracePt t="146256" x="10450513" y="4341813"/>
          <p14:tracePt t="146265" x="10433050" y="4359275"/>
          <p14:tracePt t="146272" x="10415588" y="4376738"/>
          <p14:tracePt t="146281" x="10390188" y="4402138"/>
          <p14:tracePt t="146288" x="10374313" y="4419600"/>
          <p14:tracePt t="146297" x="10356850" y="4427538"/>
          <p14:tracePt t="146304" x="10331450" y="4470400"/>
          <p14:tracePt t="146313" x="10313988" y="4478338"/>
          <p14:tracePt t="146321" x="10298113" y="4503738"/>
          <p14:tracePt t="146329" x="10288588" y="4529138"/>
          <p14:tracePt t="146337" x="10280650" y="4554538"/>
          <p14:tracePt t="146345" x="10263188" y="4579938"/>
          <p14:tracePt t="146353" x="10245725" y="4597400"/>
          <p14:tracePt t="146361" x="10245725" y="4622800"/>
          <p14:tracePt t="146369" x="10237788" y="4648200"/>
          <p14:tracePt t="146377" x="10237788" y="4665663"/>
          <p14:tracePt t="146384" x="10237788" y="4699000"/>
          <p14:tracePt t="146393" x="10220325" y="4724400"/>
          <p14:tracePt t="146401" x="10220325" y="4759325"/>
          <p14:tracePt t="146409" x="10212388" y="4802188"/>
          <p14:tracePt t="146416" x="10212388" y="4827588"/>
          <p14:tracePt t="146425" x="10204450" y="4852988"/>
          <p14:tracePt t="146432" x="10204450" y="4878388"/>
          <p14:tracePt t="146441" x="10204450" y="4903788"/>
          <p14:tracePt t="146449" x="10204450" y="4919663"/>
          <p14:tracePt t="146456" x="10194925" y="4954588"/>
          <p14:tracePt t="146465" x="10194925" y="4987925"/>
          <p14:tracePt t="146473" x="10194925" y="5022850"/>
          <p14:tracePt t="146481" x="10194925" y="5064125"/>
          <p14:tracePt t="146489" x="10194925" y="5081588"/>
          <p14:tracePt t="146497" x="10194925" y="5116513"/>
          <p14:tracePt t="146504" x="10194925" y="5149850"/>
          <p14:tracePt t="146513" x="10194925" y="5157788"/>
          <p14:tracePt t="146521" x="10194925" y="5192713"/>
          <p14:tracePt t="146529" x="10194925" y="5226050"/>
          <p14:tracePt t="146537" x="10179050" y="5251450"/>
          <p14:tracePt t="146544" x="10179050" y="5268913"/>
          <p14:tracePt t="146552" x="10179050" y="5294313"/>
          <p14:tracePt t="146561" x="10179050" y="5319713"/>
          <p14:tracePt t="146569" x="10186988" y="5353050"/>
          <p14:tracePt t="146577" x="10186988" y="5370513"/>
          <p14:tracePt t="146584" x="10194925" y="5387975"/>
          <p14:tracePt t="146593" x="10220325" y="5430838"/>
          <p14:tracePt t="146600" x="10229850" y="5438775"/>
          <p14:tracePt t="146609" x="10245725" y="5472113"/>
          <p14:tracePt t="146617" x="10263188" y="5481638"/>
          <p14:tracePt t="146625" x="10263188" y="5497513"/>
          <p14:tracePt t="146632" x="10271125" y="5514975"/>
          <p14:tracePt t="146641" x="10306050" y="5532438"/>
          <p14:tracePt t="146649" x="10331450" y="5549900"/>
          <p14:tracePt t="146672" x="10339388" y="5575300"/>
          <p14:tracePt t="146681" x="10339388" y="5583238"/>
          <p14:tracePt t="146688" x="10364788" y="5608638"/>
          <p14:tracePt t="146705" x="10364788" y="5616575"/>
          <p14:tracePt t="146713" x="10382250" y="5626100"/>
          <p14:tracePt t="146721" x="10399713" y="5626100"/>
          <p14:tracePt t="146728" x="10433050" y="5641975"/>
          <p14:tracePt t="146745" x="10450513" y="5641975"/>
          <p14:tracePt t="146761" x="10483850" y="5641975"/>
          <p14:tracePt t="146768" x="10509250" y="5641975"/>
          <p14:tracePt t="146777" x="10526713" y="5651500"/>
          <p14:tracePt t="146784" x="10552113" y="5651500"/>
          <p14:tracePt t="146793" x="10560050" y="5651500"/>
          <p14:tracePt t="146801" x="10594975" y="5651500"/>
          <p14:tracePt t="146809" x="10628313" y="5651500"/>
          <p14:tracePt t="146816" x="10663238" y="5659438"/>
          <p14:tracePt t="146824" x="10671175" y="5659438"/>
          <p14:tracePt t="146833" x="10721975" y="5668963"/>
          <p14:tracePt t="146849" x="10756900" y="5668963"/>
          <p14:tracePt t="146856" x="10798175" y="5684838"/>
          <p14:tracePt t="146865" x="10815638" y="5684838"/>
          <p14:tracePt t="146872" x="10841038" y="5684838"/>
          <p14:tracePt t="146881" x="10858500" y="5684838"/>
          <p14:tracePt t="146889" x="10866438" y="5684838"/>
          <p14:tracePt t="146897" x="10901363" y="5684838"/>
          <p14:tracePt t="146913" x="10917238" y="5676900"/>
          <p14:tracePt t="146921" x="10952163" y="5659438"/>
          <p14:tracePt t="146928" x="10960100" y="5651500"/>
          <p14:tracePt t="146936" x="10968038" y="5641975"/>
          <p14:tracePt t="146945" x="10985500" y="5616575"/>
          <p14:tracePt t="146953" x="11002963" y="5616575"/>
          <p14:tracePt t="146961" x="11010900" y="5608638"/>
          <p14:tracePt t="146969" x="11018838" y="5600700"/>
          <p14:tracePt t="146977" x="11028363" y="5583238"/>
          <p14:tracePt t="146984" x="11036300" y="5583238"/>
          <p14:tracePt t="146992" x="11044238" y="5557838"/>
          <p14:tracePt t="147001" x="11061700" y="5540375"/>
          <p14:tracePt t="147009" x="11071225" y="5540375"/>
          <p14:tracePt t="147016" x="11079163" y="5514975"/>
          <p14:tracePt t="147030" x="11087100" y="5507038"/>
          <p14:tracePt t="147033" x="11096625" y="5507038"/>
          <p14:tracePt t="147041" x="11104563" y="5497513"/>
          <p14:tracePt t="147049" x="11112500" y="5489575"/>
          <p14:tracePt t="147056" x="11122025" y="5489575"/>
          <p14:tracePt t="147065" x="11129963" y="5481638"/>
          <p14:tracePt t="147081" x="11129963" y="5472113"/>
          <p14:tracePt t="147097" x="11129963" y="5464175"/>
          <p14:tracePt t="147104" x="11129963" y="5456238"/>
          <p14:tracePt t="147129" x="11129963" y="5446713"/>
          <p14:tracePt t="147137" x="11137900" y="5438775"/>
          <p14:tracePt t="147153" x="11147425" y="5438775"/>
          <p14:tracePt t="147161" x="11155363" y="5421313"/>
          <p14:tracePt t="147337" x="11155363" y="5413375"/>
          <p14:tracePt t="147344" x="11147425" y="5413375"/>
          <p14:tracePt t="147353" x="11137900" y="5395913"/>
          <p14:tracePt t="147360" x="11137900" y="5387975"/>
          <p14:tracePt t="147369" x="11122025" y="5380038"/>
          <p14:tracePt t="147376" x="11112500" y="5353050"/>
          <p14:tracePt t="147385" x="11096625" y="5337175"/>
          <p14:tracePt t="147393" x="11096625" y="5327650"/>
          <p14:tracePt t="147401" x="11087100" y="5311775"/>
          <p14:tracePt t="147409" x="11079163" y="5302250"/>
          <p14:tracePt t="147416" x="11061700" y="5286375"/>
          <p14:tracePt t="147425" x="11053763" y="5268913"/>
          <p14:tracePt t="147433" x="11044238" y="5260975"/>
          <p14:tracePt t="147440" x="11044238" y="5243513"/>
          <p14:tracePt t="147448" x="11036300" y="5218113"/>
          <p14:tracePt t="147457" x="11010900" y="5183188"/>
          <p14:tracePt t="147464" x="10993438" y="5149850"/>
          <p14:tracePt t="147473" x="10977563" y="5116513"/>
          <p14:tracePt t="147481" x="10942638" y="5073650"/>
          <p14:tracePt t="147488" x="10926763" y="5030788"/>
          <p14:tracePt t="147497" x="10909300" y="5013325"/>
          <p14:tracePt t="147504" x="10901363" y="4979988"/>
          <p14:tracePt t="147513" x="10901363" y="4954588"/>
          <p14:tracePt t="147521" x="10883900" y="4937125"/>
          <p14:tracePt t="147529" x="10866438" y="4911725"/>
          <p14:tracePt t="147537" x="10858500" y="4878388"/>
          <p14:tracePt t="147545" x="10815638" y="4835525"/>
          <p14:tracePt t="147553" x="10790238" y="4792663"/>
          <p14:tracePt t="147561" x="10772775" y="4767263"/>
          <p14:tracePt t="147569" x="10747375" y="4733925"/>
          <p14:tracePt t="147577" x="10714038" y="4683125"/>
          <p14:tracePt t="147585" x="10663238" y="4605338"/>
          <p14:tracePt t="147593" x="10620375" y="4554538"/>
          <p14:tracePt t="147601" x="10577513" y="4503738"/>
          <p14:tracePt t="147608" x="10534650" y="4427538"/>
          <p14:tracePt t="147617" x="10501313" y="4376738"/>
          <p14:tracePt t="147624" x="10483850" y="4351338"/>
          <p14:tracePt t="147633" x="10475913" y="4325938"/>
          <p14:tracePt t="147641" x="10442575" y="4283075"/>
          <p14:tracePt t="147649" x="10442575" y="4265613"/>
          <p14:tracePt t="147656" x="10425113" y="4232275"/>
          <p14:tracePt t="147665" x="10399713" y="4181475"/>
          <p14:tracePt t="147672" x="10390188" y="4181475"/>
          <p14:tracePt t="147681" x="10374313" y="4146550"/>
          <p14:tracePt t="147689" x="10374313" y="4121150"/>
          <p14:tracePt t="147696" x="10339388" y="4070350"/>
          <p14:tracePt t="147705" x="10298113" y="4002088"/>
          <p14:tracePt t="147712" x="10255250" y="3925888"/>
          <p14:tracePt t="147721" x="10194925" y="3849688"/>
          <p14:tracePt t="147729" x="10169525" y="3816350"/>
          <p14:tracePt t="147737" x="10126663" y="3730625"/>
          <p14:tracePt t="147745" x="10093325" y="3687763"/>
          <p14:tracePt t="147753" x="10075863" y="3662363"/>
          <p14:tracePt t="147760" x="10059988" y="3636963"/>
          <p14:tracePt t="147769" x="10025063" y="3578225"/>
          <p14:tracePt t="147776" x="9991725" y="3527425"/>
          <p14:tracePt t="147784" x="9966325" y="3484563"/>
          <p14:tracePt t="147792" x="9931400" y="3449638"/>
          <p14:tracePt t="147801" x="9890125" y="3398838"/>
          <p14:tracePt t="147808" x="9839325" y="3348038"/>
          <p14:tracePt t="147816" x="9812338" y="3322638"/>
          <p14:tracePt t="147824" x="9753600" y="3254375"/>
          <p14:tracePt t="147833" x="9728200" y="3203575"/>
          <p14:tracePt t="147841" x="9667875" y="3144838"/>
          <p14:tracePt t="147849" x="9634538" y="3101975"/>
          <p14:tracePt t="147856" x="9583738" y="3041650"/>
          <p14:tracePt t="147865" x="9540875" y="2990850"/>
          <p14:tracePt t="147873" x="9498013" y="2922588"/>
          <p14:tracePt t="147880" x="9464675" y="2889250"/>
          <p14:tracePt t="147889" x="9431338" y="2838450"/>
          <p14:tracePt t="147896" x="9388475" y="2787650"/>
          <p14:tracePt t="147905" x="9328150" y="2719388"/>
          <p14:tracePt t="147912" x="9294813" y="2668588"/>
          <p14:tracePt t="147921" x="9277350" y="2643188"/>
          <p14:tracePt t="147929" x="9236075" y="2600325"/>
          <p14:tracePt t="147936" x="9226550" y="2574925"/>
          <p14:tracePt t="147944" x="9193213" y="2541588"/>
          <p14:tracePt t="147953" x="9193213" y="2524125"/>
          <p14:tracePt t="147961" x="9167813" y="2498725"/>
          <p14:tracePt t="147969" x="9158288" y="2463800"/>
          <p14:tracePt t="147977" x="9142413" y="2430463"/>
          <p14:tracePt t="147984" x="9107488" y="2379663"/>
          <p14:tracePt t="147993" x="9099550" y="2371725"/>
          <p14:tracePt t="148001" x="9082088" y="2336800"/>
          <p14:tracePt t="148008" x="9064625" y="2311400"/>
          <p14:tracePt t="148017" x="9048750" y="2278063"/>
          <p14:tracePt t="148025" x="9031288" y="2227263"/>
          <p14:tracePt t="148033" x="9013825" y="2192338"/>
          <p14:tracePt t="148041" x="9013825" y="2184400"/>
          <p14:tracePt t="148049" x="9005888" y="2159000"/>
          <p14:tracePt t="148065" x="8988425" y="2133600"/>
          <p14:tracePt t="148073" x="8988425" y="2116138"/>
          <p14:tracePt t="148081" x="8980488" y="2082800"/>
          <p14:tracePt t="148097" x="8980488" y="2065338"/>
          <p14:tracePt t="148104" x="8972550" y="2047875"/>
          <p14:tracePt t="148113" x="8955088" y="2014538"/>
          <p14:tracePt t="148121" x="8947150" y="1997075"/>
          <p14:tracePt t="148128" x="8937625" y="1979613"/>
          <p14:tracePt t="148137" x="8929688" y="1963738"/>
          <p14:tracePt t="148144" x="8921750" y="1938338"/>
          <p14:tracePt t="148152" x="8912225" y="1928813"/>
          <p14:tracePt t="148177" x="8912225" y="1911350"/>
          <p14:tracePt t="148329" x="8912225" y="1938338"/>
          <p14:tracePt t="148337" x="8929688" y="1971675"/>
          <p14:tracePt t="148344" x="8972550" y="2005013"/>
          <p14:tracePt t="148353" x="8988425" y="2039938"/>
          <p14:tracePt t="148361" x="9013825" y="2065338"/>
          <p14:tracePt t="148368" x="9039225" y="2116138"/>
          <p14:tracePt t="148376" x="9056688" y="2133600"/>
          <p14:tracePt t="148384" x="9082088" y="2166938"/>
          <p14:tracePt t="148393" x="9099550" y="2192338"/>
          <p14:tracePt t="148401" x="9107488" y="2200275"/>
          <p14:tracePt t="148409" x="9132888" y="2227263"/>
          <p14:tracePt t="148417" x="9150350" y="2278063"/>
          <p14:tracePt t="148425" x="9193213" y="2319338"/>
          <p14:tracePt t="148432" x="9201150" y="2336800"/>
          <p14:tracePt t="148441" x="9218613" y="2354263"/>
          <p14:tracePt t="148448" x="9226550" y="2379663"/>
          <p14:tracePt t="148456" x="9251950" y="2405063"/>
          <p14:tracePt t="148465" x="9269413" y="2430463"/>
          <p14:tracePt t="148473" x="9302750" y="2473325"/>
          <p14:tracePt t="148481" x="9320213" y="2506663"/>
          <p14:tracePt t="148489" x="9363075" y="2574925"/>
          <p14:tracePt t="148497" x="9396413" y="2625725"/>
          <p14:tracePt t="148504" x="9447213" y="2676525"/>
          <p14:tracePt t="148512" x="9456738" y="2693988"/>
          <p14:tracePt t="148521" x="9490075" y="2752725"/>
          <p14:tracePt t="148529" x="9507538" y="2778125"/>
          <p14:tracePt t="148537" x="9550400" y="2813050"/>
          <p14:tracePt t="148544" x="9566275" y="2846388"/>
          <p14:tracePt t="148553" x="9591675" y="2897188"/>
          <p14:tracePt t="148561" x="9609138" y="2949575"/>
          <p14:tracePt t="148569" x="9652000" y="3000375"/>
          <p14:tracePt t="148577" x="9694863" y="3051175"/>
          <p14:tracePt t="148585" x="9736138" y="3101975"/>
          <p14:tracePt t="148593" x="9761538" y="3152775"/>
          <p14:tracePt t="148601" x="9804400" y="3228975"/>
          <p14:tracePt t="148609" x="9855200" y="3305175"/>
          <p14:tracePt t="148617" x="9880600" y="3355975"/>
          <p14:tracePt t="148625" x="9915525" y="3398838"/>
          <p14:tracePt t="148633" x="9940925" y="3467100"/>
          <p14:tracePt t="148641" x="9956800" y="3492500"/>
          <p14:tracePt t="148649" x="9983788" y="3535363"/>
          <p14:tracePt t="148656" x="10009188" y="3568700"/>
          <p14:tracePt t="148665" x="10025063" y="3603625"/>
          <p14:tracePt t="148673" x="10034588" y="3629025"/>
          <p14:tracePt t="148681" x="10050463" y="3662363"/>
          <p14:tracePt t="148688" x="10050463" y="3671888"/>
          <p14:tracePt t="148696" x="10075863" y="3697288"/>
          <p14:tracePt t="148704" x="10093325" y="3713163"/>
          <p14:tracePt t="148712" x="10110788" y="3756025"/>
          <p14:tracePt t="148721" x="10126663" y="3773488"/>
          <p14:tracePt t="148728" x="10161588" y="3806825"/>
          <p14:tracePt t="148736" x="10169525" y="3832225"/>
          <p14:tracePt t="148744" x="10194925" y="3857625"/>
          <p14:tracePt t="148752" x="10204450" y="3892550"/>
          <p14:tracePt t="148760" x="10212388" y="3908425"/>
          <p14:tracePt t="148768" x="10220325" y="3935413"/>
          <p14:tracePt t="148777" x="10237788" y="3976688"/>
          <p14:tracePt t="148784" x="10245725" y="3986213"/>
          <p14:tracePt t="148792" x="10245725" y="4011613"/>
          <p14:tracePt t="148800" x="10255250" y="4037013"/>
          <p14:tracePt t="148809" x="10288588" y="4087813"/>
          <p14:tracePt t="148816" x="10288588" y="4105275"/>
          <p14:tracePt t="148825" x="10298113" y="4130675"/>
          <p14:tracePt t="148832" x="10306050" y="4164013"/>
          <p14:tracePt t="148841" x="10331450" y="4197350"/>
          <p14:tracePt t="148849" x="10331450" y="4214813"/>
          <p14:tracePt t="148856" x="10339388" y="4232275"/>
          <p14:tracePt t="148864" x="10339388" y="4249738"/>
          <p14:tracePt t="148872" x="10364788" y="4291013"/>
          <p14:tracePt t="148881" x="10364788" y="4308475"/>
          <p14:tracePt t="148889" x="10382250" y="4351338"/>
          <p14:tracePt t="148896" x="10390188" y="4368800"/>
          <p14:tracePt t="148905" x="10415588" y="4402138"/>
          <p14:tracePt t="148912" x="10425113" y="4419600"/>
          <p14:tracePt t="148921" x="10433050" y="4435475"/>
          <p14:tracePt t="148929" x="10450513" y="4470400"/>
          <p14:tracePt t="148936" x="10458450" y="4486275"/>
          <p14:tracePt t="148945" x="10475913" y="4529138"/>
          <p14:tracePt t="148953" x="10475913" y="4538663"/>
          <p14:tracePt t="148961" x="10493375" y="4579938"/>
          <p14:tracePt t="148968" x="10493375" y="4589463"/>
          <p14:tracePt t="148977" x="10509250" y="4614863"/>
          <p14:tracePt t="148985" x="10526713" y="4648200"/>
          <p14:tracePt t="148993" x="10544175" y="4683125"/>
          <p14:tracePt t="149001" x="10569575" y="4708525"/>
          <p14:tracePt t="149009" x="10577513" y="4733925"/>
          <p14:tracePt t="149017" x="10585450" y="4759325"/>
          <p14:tracePt t="149024" x="10594975" y="4784725"/>
          <p14:tracePt t="149032" x="10602913" y="4802188"/>
          <p14:tracePt t="149041" x="10612438" y="4810125"/>
          <p14:tracePt t="149049" x="10612438" y="4835525"/>
          <p14:tracePt t="149057" x="10612438" y="4852988"/>
          <p14:tracePt t="149064" x="10620375" y="4878388"/>
          <p14:tracePt t="149081" x="10628313" y="4919663"/>
          <p14:tracePt t="149097" x="10628313" y="4929188"/>
          <p14:tracePt t="149104" x="10628313" y="4937125"/>
          <p14:tracePt t="149121" x="10637838" y="4954588"/>
          <p14:tracePt t="149129" x="10645775" y="4962525"/>
          <p14:tracePt t="150513" x="10653713" y="4972050"/>
          <p14:tracePt t="150521" x="10663238" y="4987925"/>
          <p14:tracePt t="150528" x="10679113" y="5005388"/>
          <p14:tracePt t="150544" x="10688638" y="5022850"/>
          <p14:tracePt t="150553" x="10696575" y="5030788"/>
          <p14:tracePt t="150569" x="10704513" y="5056188"/>
          <p14:tracePt t="150585" x="10729913" y="5081588"/>
          <p14:tracePt t="150601" x="10739438" y="5091113"/>
          <p14:tracePt t="150608" x="10756900" y="5124450"/>
          <p14:tracePt t="150617" x="10764838" y="5132388"/>
          <p14:tracePt t="150624" x="10782300" y="5183188"/>
          <p14:tracePt t="150633" x="10790238" y="5183188"/>
          <p14:tracePt t="150641" x="10807700" y="5208588"/>
          <p14:tracePt t="150649" x="10823575" y="5226050"/>
          <p14:tracePt t="150665" x="10833100" y="5235575"/>
          <p14:tracePt t="150672" x="10841038" y="5243513"/>
          <p14:tracePt t="150681" x="10866438" y="5260975"/>
          <p14:tracePt t="150688" x="10883900" y="5276850"/>
          <p14:tracePt t="150696" x="10901363" y="5276850"/>
          <p14:tracePt t="150705" x="10909300" y="5276850"/>
          <p14:tracePt t="150713" x="10926763" y="5276850"/>
          <p14:tracePt t="150721" x="10934700" y="5276850"/>
          <p14:tracePt t="150728" x="10942638" y="5276850"/>
          <p14:tracePt t="150737" x="10960100" y="5276850"/>
          <p14:tracePt t="150744" x="10977563" y="5276850"/>
          <p14:tracePt t="150753" x="11002963" y="5276850"/>
          <p14:tracePt t="150761" x="11018838" y="5276850"/>
          <p14:tracePt t="150769" x="11044238" y="5276850"/>
          <p14:tracePt t="150785" x="11071225" y="5276850"/>
          <p14:tracePt t="150792" x="11079163" y="5268913"/>
          <p14:tracePt t="150801" x="11112500" y="5251450"/>
          <p14:tracePt t="150808" x="11137900" y="5226050"/>
          <p14:tracePt t="150817" x="11163300" y="5218113"/>
          <p14:tracePt t="150824" x="11198225" y="5192713"/>
          <p14:tracePt t="150832" x="11241088" y="5157788"/>
          <p14:tracePt t="150841" x="11266488" y="5132388"/>
          <p14:tracePt t="150849" x="11274425" y="5106988"/>
          <p14:tracePt t="150856" x="11291888" y="5081588"/>
          <p14:tracePt t="150864" x="11299825" y="5064125"/>
          <p14:tracePt t="150873" x="11307763" y="5048250"/>
          <p14:tracePt t="150881" x="11325225" y="5022850"/>
          <p14:tracePt t="150889" x="11333163" y="5005388"/>
          <p14:tracePt t="150897" x="11333163" y="4987925"/>
          <p14:tracePt t="150905" x="11333163" y="4972050"/>
          <p14:tracePt t="150913" x="11333163" y="4954588"/>
          <p14:tracePt t="150921" x="11333163" y="4937125"/>
          <p14:tracePt t="150928" x="11333163" y="4929188"/>
          <p14:tracePt t="150936" x="11333163" y="4911725"/>
          <p14:tracePt t="150945" x="11333163" y="4894263"/>
          <p14:tracePt t="150953" x="11333163" y="4886325"/>
          <p14:tracePt t="150961" x="11333163" y="4868863"/>
          <p14:tracePt t="150968" x="11333163" y="4852988"/>
          <p14:tracePt t="150976" x="11333163" y="4827588"/>
          <p14:tracePt t="150984" x="11325225" y="4810125"/>
          <p14:tracePt t="150993" x="11307763" y="4775200"/>
          <p14:tracePt t="151001" x="11274425" y="4724400"/>
          <p14:tracePt t="151008" x="11266488" y="4691063"/>
          <p14:tracePt t="151017" x="11241088" y="4640263"/>
          <p14:tracePt t="151034" x="11172825" y="4572000"/>
          <p14:tracePt t="151040" x="11147425" y="4538663"/>
          <p14:tracePt t="151048" x="11129963" y="4521200"/>
          <p14:tracePt t="151057" x="11104563" y="4495800"/>
          <p14:tracePt t="151065" x="11096625" y="4486275"/>
          <p14:tracePt t="151073" x="11053763" y="4452938"/>
          <p14:tracePt t="151081" x="11036300" y="4445000"/>
          <p14:tracePt t="151088" x="10993438" y="4419600"/>
          <p14:tracePt t="151097" x="10977563" y="4410075"/>
          <p14:tracePt t="151104" x="10968038" y="4402138"/>
          <p14:tracePt t="151112" x="10952163" y="4394200"/>
          <p14:tracePt t="151121" x="10934700" y="4376738"/>
          <p14:tracePt t="151129" x="10909300" y="4359275"/>
          <p14:tracePt t="151136" x="10891838" y="4359275"/>
          <p14:tracePt t="151144" x="10874375" y="4351338"/>
          <p14:tracePt t="151153" x="10858500" y="4341813"/>
          <p14:tracePt t="151160" x="10823575" y="4333875"/>
          <p14:tracePt t="151168" x="10772775" y="4300538"/>
          <p14:tracePt t="151177" x="10747375" y="4300538"/>
          <p14:tracePt t="151184" x="10729913" y="4291013"/>
          <p14:tracePt t="151192" x="10696575" y="4283075"/>
          <p14:tracePt t="151201" x="10653713" y="4283075"/>
          <p14:tracePt t="151208" x="10620375" y="4283075"/>
          <p14:tracePt t="151216" x="10569575" y="4283075"/>
          <p14:tracePt t="151224" x="10509250" y="4283075"/>
          <p14:tracePt t="151232" x="10425113" y="4283075"/>
          <p14:tracePt t="151241" x="10348913" y="4283075"/>
          <p14:tracePt t="151248" x="10280650" y="4283075"/>
          <p14:tracePt t="151257" x="10237788" y="4283075"/>
          <p14:tracePt t="151265" x="10194925" y="4283075"/>
          <p14:tracePt t="151273" x="10179050" y="4283075"/>
          <p14:tracePt t="151281" x="10126663" y="4300538"/>
          <p14:tracePt t="151288" x="10075863" y="4308475"/>
          <p14:tracePt t="151297" x="10050463" y="4316413"/>
          <p14:tracePt t="151305" x="10017125" y="4341813"/>
          <p14:tracePt t="151312" x="9974263" y="4359275"/>
          <p14:tracePt t="151321" x="9931400" y="4384675"/>
          <p14:tracePt t="151328" x="9923463" y="4402138"/>
          <p14:tracePt t="151336" x="9880600" y="4435475"/>
          <p14:tracePt t="151344" x="9872663" y="4452938"/>
          <p14:tracePt t="151353" x="9847263" y="4478338"/>
          <p14:tracePt t="151361" x="9804400" y="4513263"/>
          <p14:tracePt t="151369" x="9779000" y="4538663"/>
          <p14:tracePt t="151376" x="9771063" y="4572000"/>
          <p14:tracePt t="151384" x="9745663" y="4614863"/>
          <p14:tracePt t="151393" x="9728200" y="4630738"/>
          <p14:tracePt t="151400" x="9710738" y="4657725"/>
          <p14:tracePt t="151409" x="9694863" y="4673600"/>
          <p14:tracePt t="151416" x="9694863" y="4691063"/>
          <p14:tracePt t="151425" x="9677400" y="4699000"/>
          <p14:tracePt t="151432" x="9659938" y="4724400"/>
          <p14:tracePt t="151441" x="9659938" y="4733925"/>
          <p14:tracePt t="151449" x="9642475" y="4749800"/>
          <p14:tracePt t="151465" x="9642475" y="4759325"/>
          <p14:tracePt t="151472" x="9634538" y="4775200"/>
          <p14:tracePt t="151480" x="9626600" y="4784725"/>
          <p14:tracePt t="151488" x="9617075" y="4792663"/>
          <p14:tracePt t="151496" x="9617075" y="4802188"/>
          <p14:tracePt t="151505" x="9609138" y="4802188"/>
          <p14:tracePt t="151512" x="9591675" y="4810125"/>
          <p14:tracePt t="151521" x="9583738" y="4827588"/>
          <p14:tracePt t="151528" x="9550400" y="4843463"/>
          <p14:tracePt t="151537" x="9540875" y="4868863"/>
          <p14:tracePt t="151545" x="9532938" y="4878388"/>
          <p14:tracePt t="151553" x="9498013" y="4886325"/>
          <p14:tracePt t="151560" x="9482138" y="4903788"/>
          <p14:tracePt t="151569" x="9464675" y="4929188"/>
          <p14:tracePt t="151577" x="9431338" y="4972050"/>
          <p14:tracePt t="151584" x="9431338" y="4997450"/>
          <p14:tracePt t="151592" x="9431338" y="5030788"/>
          <p14:tracePt t="151601" x="9421813" y="5048250"/>
          <p14:tracePt t="151608" x="9413875" y="5081588"/>
          <p14:tracePt t="151616" x="9413875" y="5099050"/>
          <p14:tracePt t="151624" x="9413875" y="5106988"/>
          <p14:tracePt t="151632" x="9413875" y="5141913"/>
          <p14:tracePt t="151641" x="9413875" y="5167313"/>
          <p14:tracePt t="151648" x="9413875" y="5175250"/>
          <p14:tracePt t="151656" x="9413875" y="5200650"/>
          <p14:tracePt t="151665" x="9413875" y="5226050"/>
          <p14:tracePt t="151673" x="9431338" y="5235575"/>
          <p14:tracePt t="151681" x="9456738" y="5260975"/>
          <p14:tracePt t="151697" x="9472613" y="5302250"/>
          <p14:tracePt t="151705" x="9490075" y="5311775"/>
          <p14:tracePt t="151712" x="9515475" y="5337175"/>
          <p14:tracePt t="151721" x="9523413" y="5337175"/>
          <p14:tracePt t="151729" x="9550400" y="5362575"/>
          <p14:tracePt t="151736" x="9566275" y="5380038"/>
          <p14:tracePt t="151744" x="9583738" y="5387975"/>
          <p14:tracePt t="151753" x="9609138" y="5413375"/>
          <p14:tracePt t="151768" x="9634538" y="5438775"/>
          <p14:tracePt t="151777" x="9642475" y="5446713"/>
          <p14:tracePt t="151784" x="9652000" y="5456238"/>
          <p14:tracePt t="151793" x="9667875" y="5472113"/>
          <p14:tracePt t="151801" x="9677400" y="5481638"/>
          <p14:tracePt t="151816" x="9685338" y="5481638"/>
          <p14:tracePt t="151824" x="9694863" y="5489575"/>
          <p14:tracePt t="151832" x="9710738" y="5507038"/>
          <p14:tracePt t="151841" x="9720263" y="5507038"/>
          <p14:tracePt t="151849" x="9728200" y="5514975"/>
          <p14:tracePt t="151865" x="9736138" y="5524500"/>
          <p14:tracePt t="151873" x="9753600" y="5524500"/>
          <p14:tracePt t="151888" x="9779000" y="5540375"/>
          <p14:tracePt t="151913" x="9786938" y="5540375"/>
          <p14:tracePt t="151921" x="9804400" y="5549900"/>
          <p14:tracePt t="151929" x="9812338" y="5549900"/>
          <p14:tracePt t="151936" x="9829800" y="5557838"/>
          <p14:tracePt t="151944" x="9864725" y="5565775"/>
          <p14:tracePt t="151952" x="9872663" y="5575300"/>
          <p14:tracePt t="151961" x="9890125" y="5575300"/>
          <p14:tracePt t="151968" x="9915525" y="5583238"/>
          <p14:tracePt t="151976" x="9940925" y="5591175"/>
          <p14:tracePt t="151984" x="9956800" y="5591175"/>
          <p14:tracePt t="151992" x="9991725" y="5591175"/>
          <p14:tracePt t="152000" x="10025063" y="5608638"/>
          <p14:tracePt t="152009" x="10042525" y="5608638"/>
          <p14:tracePt t="152016" x="10050463" y="5608638"/>
          <p14:tracePt t="152024" x="10085388" y="5608638"/>
          <p14:tracePt t="152032" x="10093325" y="5608638"/>
          <p14:tracePt t="152049" x="10110788" y="5608638"/>
          <p14:tracePt t="152057" x="10118725" y="5608638"/>
          <p14:tracePt t="152097" x="10126663" y="5608638"/>
          <p14:tracePt t="152112" x="10144125" y="5608638"/>
          <p14:tracePt t="152129" x="10161588" y="5608638"/>
          <p14:tracePt t="152137" x="10186988" y="5600700"/>
          <p14:tracePt t="152145" x="10220325" y="5575300"/>
          <p14:tracePt t="152152" x="10237788" y="5565775"/>
          <p14:tracePt t="152161" x="10271125" y="5540375"/>
          <p14:tracePt t="152169" x="10271125" y="5532438"/>
          <p14:tracePt t="152177" x="10288588" y="5524500"/>
          <p14:tracePt t="152184" x="10313988" y="5514975"/>
          <p14:tracePt t="152192" x="10331450" y="5497513"/>
          <p14:tracePt t="152201" x="10348913" y="5489575"/>
          <p14:tracePt t="152208" x="10364788" y="5464175"/>
          <p14:tracePt t="152216" x="10390188" y="5446713"/>
          <p14:tracePt t="152225" x="10442575" y="5405438"/>
          <p14:tracePt t="152232" x="10458450" y="5395913"/>
          <p14:tracePt t="152240" x="10483850" y="5370513"/>
          <p14:tracePt t="152248" x="10526713" y="5337175"/>
          <p14:tracePt t="152257" x="10534650" y="5327650"/>
          <p14:tracePt t="152264" x="10577513" y="5276850"/>
          <p14:tracePt t="152273" x="10602913" y="5243513"/>
          <p14:tracePt t="152281" x="10620375" y="5192713"/>
          <p14:tracePt t="152289" x="10663238" y="5141913"/>
          <p14:tracePt t="152297" x="10679113" y="5099050"/>
          <p14:tracePt t="152305" x="10714038" y="5056188"/>
          <p14:tracePt t="152313" x="10729913" y="5022850"/>
          <p14:tracePt t="152321" x="10739438" y="4997450"/>
          <p14:tracePt t="152328" x="10756900" y="4962525"/>
          <p14:tracePt t="152336" x="10764838" y="4929188"/>
          <p14:tracePt t="152344" x="10798175" y="4886325"/>
          <p14:tracePt t="152352" x="10807700" y="4860925"/>
          <p14:tracePt t="152361" x="10807700" y="4835525"/>
          <p14:tracePt t="152368" x="10807700" y="4827588"/>
          <p14:tracePt t="152376" x="10815638" y="4775200"/>
          <p14:tracePt t="152384" x="10815638" y="4733925"/>
          <p14:tracePt t="152393" x="10833100" y="4699000"/>
          <p14:tracePt t="152400" x="10833100" y="4665663"/>
          <p14:tracePt t="152409" x="10833100" y="4640263"/>
          <p14:tracePt t="152416" x="10833100" y="4579938"/>
          <p14:tracePt t="152425" x="10833100" y="4554538"/>
          <p14:tracePt t="152432" x="10833100" y="4513263"/>
          <p14:tracePt t="152441" x="10823575" y="4470400"/>
          <p14:tracePt t="152449" x="10782300" y="4410075"/>
          <p14:tracePt t="152456" x="10772775" y="4384675"/>
          <p14:tracePt t="152465" x="10739438" y="4341813"/>
          <p14:tracePt t="152472" x="10729913" y="4308475"/>
          <p14:tracePt t="152480" x="10721975" y="4300538"/>
          <p14:tracePt t="152488" x="10696575" y="4275138"/>
          <p14:tracePt t="152497" x="10688638" y="4265613"/>
          <p14:tracePt t="152504" x="10688638" y="4249738"/>
          <p14:tracePt t="152512" x="10671175" y="4240213"/>
          <p14:tracePt t="152520" x="10663238" y="4232275"/>
          <p14:tracePt t="152529" x="10653713" y="4206875"/>
          <p14:tracePt t="152537" x="10645775" y="4197350"/>
          <p14:tracePt t="152544" x="10628313" y="4181475"/>
          <p14:tracePt t="152552" x="10612438" y="4164013"/>
          <p14:tracePt t="152560" x="10585450" y="4138613"/>
          <p14:tracePt t="152568" x="10569575" y="4113213"/>
          <p14:tracePt t="152577" x="10560050" y="4105275"/>
          <p14:tracePt t="152584" x="10534650" y="4079875"/>
          <p14:tracePt t="152592" x="10518775" y="4052888"/>
          <p14:tracePt t="152600" x="10501313" y="4037013"/>
          <p14:tracePt t="152609" x="10458450" y="4019550"/>
          <p14:tracePt t="152617" x="10425113" y="4002088"/>
          <p14:tracePt t="152633" x="10415588" y="3994150"/>
          <p14:tracePt t="152641" x="10390188" y="3994150"/>
          <p14:tracePt t="152648" x="10382250" y="3994150"/>
          <p14:tracePt t="152656" x="10364788" y="3994150"/>
          <p14:tracePt t="152664" x="10339388" y="3976688"/>
          <p14:tracePt t="152672" x="10331450" y="3976688"/>
          <p14:tracePt t="152681" x="10323513" y="3968750"/>
          <p14:tracePt t="152721" x="10313988" y="3968750"/>
          <p14:tracePt t="152728" x="10298113" y="3968750"/>
          <p14:tracePt t="152745" x="10271125" y="3968750"/>
          <p14:tracePt t="152752" x="10245725" y="3976688"/>
          <p14:tracePt t="152761" x="10237788" y="3986213"/>
          <p14:tracePt t="152768" x="10204450" y="4011613"/>
          <p14:tracePt t="152777" x="10153650" y="4037013"/>
          <p14:tracePt t="152784" x="10110788" y="4070350"/>
          <p14:tracePt t="152792" x="10050463" y="4121150"/>
          <p14:tracePt t="152800" x="10009188" y="4164013"/>
          <p14:tracePt t="152808" x="9956800" y="4214813"/>
          <p14:tracePt t="152817" x="9906000" y="4265613"/>
          <p14:tracePt t="152824" x="9898063" y="4275138"/>
          <p14:tracePt t="152832" x="9872663" y="4300538"/>
          <p14:tracePt t="152840" x="9847263" y="4341813"/>
          <p14:tracePt t="152849" x="9821863" y="4368800"/>
          <p14:tracePt t="152857" x="9821863" y="4394200"/>
          <p14:tracePt t="152865" x="9812338" y="4419600"/>
          <p14:tracePt t="152873" x="9796463" y="4445000"/>
          <p14:tracePt t="152881" x="9786938" y="4470400"/>
          <p14:tracePt t="152888" x="9779000" y="4503738"/>
          <p14:tracePt t="152896" x="9771063" y="4538663"/>
          <p14:tracePt t="152904" x="9771063" y="4579938"/>
          <p14:tracePt t="152912" x="9753600" y="4605338"/>
          <p14:tracePt t="152920" x="9745663" y="4640263"/>
          <p14:tracePt t="152929" x="9736138" y="4673600"/>
          <p14:tracePt t="152936" x="9736138" y="4716463"/>
          <p14:tracePt t="152944" x="9728200" y="4733925"/>
          <p14:tracePt t="152952" x="9728200" y="4759325"/>
          <p14:tracePt t="152960" x="9728200" y="4802188"/>
          <p14:tracePt t="152969" x="9728200" y="4835525"/>
          <p14:tracePt t="152977" x="9728200" y="4894263"/>
          <p14:tracePt t="152984" x="9728200" y="4919663"/>
          <p14:tracePt t="152992" x="9745663" y="4954588"/>
          <p14:tracePt t="153001" x="9745663" y="4979988"/>
          <p14:tracePt t="153009" x="9753600" y="5022850"/>
          <p14:tracePt t="153017" x="9761538" y="5064125"/>
          <p14:tracePt t="153029" x="9771063" y="5099050"/>
          <p14:tracePt t="153032" x="9786938" y="5132388"/>
          <p14:tracePt t="153041" x="9796463" y="5167313"/>
          <p14:tracePt t="153049" x="9804400" y="5192713"/>
          <p14:tracePt t="153056" x="9812338" y="5226050"/>
          <p14:tracePt t="153064" x="9821863" y="5268913"/>
          <p14:tracePt t="153073" x="9839325" y="5294313"/>
          <p14:tracePt t="153081" x="9847263" y="5319713"/>
          <p14:tracePt t="153088" x="9872663" y="5362575"/>
          <p14:tracePt t="153105" x="9872663" y="5387975"/>
          <p14:tracePt t="153113" x="9880600" y="5413375"/>
          <p14:tracePt t="153121" x="9890125" y="5430838"/>
          <p14:tracePt t="153129" x="9890125" y="5438775"/>
          <p14:tracePt t="153137" x="9898063" y="5464175"/>
          <p14:tracePt t="153153" x="9898063" y="5489575"/>
          <p14:tracePt t="153161" x="9915525" y="5507038"/>
          <p14:tracePt t="153169" x="9923463" y="5514975"/>
          <p14:tracePt t="153176" x="9923463" y="5524500"/>
          <p14:tracePt t="153192" x="9923463" y="5532438"/>
          <p14:tracePt t="153201" x="9931400" y="5540375"/>
          <p14:tracePt t="154369" x="9948863" y="5549900"/>
          <p14:tracePt t="154537" x="9956800" y="5549900"/>
          <p14:tracePt t="154697" x="9956800" y="5532438"/>
          <p14:tracePt t="154704" x="9956800" y="5497513"/>
          <p14:tracePt t="154721" x="9956800" y="5464175"/>
          <p14:tracePt t="154728" x="9966325" y="5464175"/>
          <p14:tracePt t="154736" x="9966325" y="5430838"/>
          <p14:tracePt t="154745" x="9966325" y="5405438"/>
          <p14:tracePt t="154752" x="9983788" y="5387975"/>
          <p14:tracePt t="154760" x="9983788" y="5353050"/>
          <p14:tracePt t="154768" x="9983788" y="5337175"/>
          <p14:tracePt t="154776" x="9983788" y="5319713"/>
          <p14:tracePt t="154784" x="9983788" y="5302250"/>
          <p14:tracePt t="154792" x="9983788" y="5294313"/>
          <p14:tracePt t="154800" x="9983788" y="5286375"/>
          <p14:tracePt t="154809" x="9983788" y="5268913"/>
          <p14:tracePt t="154816" x="9983788" y="5260975"/>
          <p14:tracePt t="154824" x="9983788" y="5243513"/>
          <p14:tracePt t="154841" x="9983788" y="5218113"/>
          <p14:tracePt t="154856" x="9983788" y="5208588"/>
          <p14:tracePt t="154864" x="9983788" y="5200650"/>
          <p14:tracePt t="154873" x="9983788" y="5175250"/>
          <p14:tracePt t="154880" x="9983788" y="5149850"/>
          <p14:tracePt t="154889" x="9983788" y="5132388"/>
          <p14:tracePt t="154897" x="9983788" y="5099050"/>
          <p14:tracePt t="154904" x="9983788" y="5073650"/>
          <p14:tracePt t="154912" x="9983788" y="5064125"/>
          <p14:tracePt t="154921" x="9983788" y="5038725"/>
          <p14:tracePt t="154929" x="9983788" y="5022850"/>
          <p14:tracePt t="154944" x="9983788" y="4997450"/>
          <p14:tracePt t="154961" x="9983788" y="4962525"/>
          <p14:tracePt t="154968" x="9983788" y="4954588"/>
          <p14:tracePt t="154976" x="9983788" y="4929188"/>
          <p14:tracePt t="154984" x="9983788" y="4894263"/>
          <p14:tracePt t="154992" x="9991725" y="4886325"/>
          <p14:tracePt t="155001" x="9999663" y="4852988"/>
          <p14:tracePt t="155008" x="10017125" y="4818063"/>
          <p14:tracePt t="155017" x="10025063" y="4792663"/>
          <p14:tracePt t="155024" x="10034588" y="4749800"/>
          <p14:tracePt t="155041" x="10042525" y="4699000"/>
          <p14:tracePt t="155041" x="10050463" y="4657725"/>
          <p14:tracePt t="155048" x="10075863" y="4605338"/>
          <p14:tracePt t="155057" x="10085388" y="4538663"/>
          <p14:tracePt t="155064" x="10085388" y="4478338"/>
          <p14:tracePt t="155072" x="10093325" y="4427538"/>
          <p14:tracePt t="155081" x="10101263" y="4341813"/>
          <p14:tracePt t="155089" x="10118725" y="4275138"/>
          <p14:tracePt t="155097" x="10126663" y="4224338"/>
          <p14:tracePt t="155104" x="10144125" y="4171950"/>
          <p14:tracePt t="155113" x="10161588" y="4113213"/>
          <p14:tracePt t="155121" x="10169525" y="4070350"/>
          <p14:tracePt t="155128" x="10179050" y="4019550"/>
          <p14:tracePt t="155136" x="10194925" y="3976688"/>
          <p14:tracePt t="155144" x="10204450" y="3917950"/>
          <p14:tracePt t="155152" x="10220325" y="3832225"/>
          <p14:tracePt t="155161" x="10220325" y="3730625"/>
          <p14:tracePt t="155168" x="10220325" y="3646488"/>
          <p14:tracePt t="155176" x="10237788" y="3535363"/>
          <p14:tracePt t="155184" x="10237788" y="3408363"/>
          <p14:tracePt t="155192" x="10237788" y="3305175"/>
          <p14:tracePt t="155201" x="10237788" y="3195638"/>
          <p14:tracePt t="155209" x="10237788" y="3094038"/>
          <p14:tracePt t="155216" x="10237788" y="3033713"/>
          <p14:tracePt t="155225" x="10220325" y="2957513"/>
          <p14:tracePt t="155232" x="10212388" y="2889250"/>
          <p14:tracePt t="155241" x="10204450" y="2838450"/>
          <p14:tracePt t="155248" x="10194925" y="2778125"/>
          <p14:tracePt t="155256" x="10144125" y="2693988"/>
          <p14:tracePt t="155264" x="10144125" y="2633663"/>
          <p14:tracePt t="155273" x="10144125" y="2592388"/>
          <p14:tracePt t="155281" x="10144125" y="2532063"/>
          <p14:tracePt t="155288" x="10136188" y="2489200"/>
          <p14:tracePt t="155297" x="10101263" y="2413000"/>
          <p14:tracePt t="155304" x="10093325" y="2354263"/>
          <p14:tracePt t="155312" x="10085388" y="2319338"/>
          <p14:tracePt t="155321" x="10067925" y="2293938"/>
          <p14:tracePt t="155329" x="10059988" y="2243138"/>
          <p14:tracePt t="155336" x="10050463" y="2217738"/>
          <p14:tracePt t="155344" x="10050463" y="2184400"/>
          <p14:tracePt t="155352" x="10034588" y="2166938"/>
          <p14:tracePt t="155361" x="10025063" y="2133600"/>
          <p14:tracePt t="155368" x="10009188" y="2116138"/>
          <p14:tracePt t="155376" x="9991725" y="2090738"/>
          <p14:tracePt t="155384" x="9983788" y="2073275"/>
          <p14:tracePt t="155393" x="9974263" y="2055813"/>
          <p14:tracePt t="155400" x="9966325" y="2039938"/>
          <p14:tracePt t="155408" x="9940925" y="2005013"/>
          <p14:tracePt t="155416" x="9915525" y="1979613"/>
          <p14:tracePt t="155424" x="9906000" y="1963738"/>
          <p14:tracePt t="155432" x="9898063" y="1938338"/>
          <p14:tracePt t="155440" x="9872663" y="1911350"/>
          <p14:tracePt t="155449" x="9855200" y="1885950"/>
          <p14:tracePt t="155457" x="9847263" y="1870075"/>
          <p14:tracePt t="155464" x="9821863" y="1844675"/>
          <p14:tracePt t="155472" x="9812338" y="1827213"/>
          <p14:tracePt t="155481" x="9779000" y="1793875"/>
          <p14:tracePt t="155488" x="9761538" y="1766888"/>
          <p14:tracePt t="155496" x="9728200" y="1725613"/>
          <p14:tracePt t="155504" x="9710738" y="1682750"/>
          <p14:tracePt t="155512" x="9694863" y="1674813"/>
          <p14:tracePt t="155520" x="9659938" y="1631950"/>
          <p14:tracePt t="155528" x="9642475" y="1614488"/>
          <p14:tracePt t="155536" x="9626600" y="1597025"/>
          <p14:tracePt t="155544" x="9591675" y="1563688"/>
          <p14:tracePt t="155552" x="9566275" y="1538288"/>
          <p14:tracePt t="155561" x="9532938" y="1495425"/>
          <p14:tracePt t="155568" x="9498013" y="1462088"/>
          <p14:tracePt t="155577" x="9498013" y="1452563"/>
          <p14:tracePt t="155584" x="9472613" y="1436688"/>
          <p14:tracePt t="155593" x="9447213" y="1411288"/>
          <p14:tracePt t="155600" x="9431338" y="1385888"/>
          <p14:tracePt t="155608" x="9405938" y="1360488"/>
          <p14:tracePt t="155616" x="9396413" y="1343025"/>
          <p14:tracePt t="155624" x="9380538" y="1308100"/>
          <p14:tracePt t="155632" x="9371013" y="1308100"/>
          <p14:tracePt t="155640" x="9363075" y="1300163"/>
          <p14:tracePt t="155649" x="9353550" y="1282700"/>
          <p14:tracePt t="155656" x="9328150" y="1257300"/>
          <p14:tracePt t="155664" x="9312275" y="1249363"/>
          <p14:tracePt t="155672" x="9286875" y="1231900"/>
          <p14:tracePt t="155681" x="9244013" y="1206500"/>
          <p14:tracePt t="155688" x="9226550" y="1189038"/>
          <p14:tracePt t="155696" x="9209088" y="1181100"/>
          <p14:tracePt t="155704" x="9175750" y="1163638"/>
          <p14:tracePt t="155712" x="9167813" y="1155700"/>
          <p14:tracePt t="155720" x="9132888" y="1147763"/>
          <p14:tracePt t="155728" x="9099550" y="1138238"/>
          <p14:tracePt t="155736" x="9064625" y="1130300"/>
          <p14:tracePt t="155745" x="9039225" y="1122363"/>
          <p14:tracePt t="155753" x="9005888" y="1112838"/>
          <p14:tracePt t="155760" x="8997950" y="1112838"/>
          <p14:tracePt t="155768" x="8963025" y="1112838"/>
          <p14:tracePt t="155776" x="8929688" y="1096963"/>
          <p14:tracePt t="155785" x="8921750" y="1096963"/>
          <p14:tracePt t="155792" x="8904288" y="1096963"/>
          <p14:tracePt t="155801" x="8894763" y="1096963"/>
          <p14:tracePt t="155808" x="8886825" y="1096963"/>
          <p14:tracePt t="155817" x="8861425" y="1096963"/>
          <p14:tracePt t="155824" x="8853488" y="1096963"/>
          <p14:tracePt t="155833" x="8828088" y="1096963"/>
          <p14:tracePt t="155841" x="8818563" y="1096963"/>
          <p14:tracePt t="155849" x="8802688" y="1096963"/>
          <p14:tracePt t="155856" x="8793163" y="1096963"/>
          <p14:tracePt t="155864" x="8785225" y="1096963"/>
          <p14:tracePt t="155872" x="8759825" y="1096963"/>
          <p14:tracePt t="155888" x="8742363" y="1112838"/>
          <p14:tracePt t="155896" x="8734425" y="1122363"/>
          <p14:tracePt t="155904" x="8724900" y="1122363"/>
          <p14:tracePt t="155912" x="8709025" y="1130300"/>
          <p14:tracePt t="155920" x="8691563" y="1147763"/>
          <p14:tracePt t="155929" x="8683625" y="1155700"/>
          <p14:tracePt t="155936" x="8666163" y="1173163"/>
          <p14:tracePt t="155952" x="8648700" y="1198563"/>
          <p14:tracePt t="155961" x="8640763" y="1216025"/>
          <p14:tracePt t="155969" x="8632825" y="1223963"/>
          <p14:tracePt t="155976" x="8623300" y="1241425"/>
          <p14:tracePt t="155984" x="8605838" y="1266825"/>
          <p14:tracePt t="155992" x="8597900" y="1274763"/>
          <p14:tracePt t="156001" x="8589963" y="1292225"/>
          <p14:tracePt t="156008" x="8572500" y="1308100"/>
          <p14:tracePt t="156016" x="8564563" y="1333500"/>
          <p14:tracePt t="156025" x="8539163" y="1350963"/>
          <p14:tracePt t="156046" x="8521700" y="1385888"/>
          <p14:tracePt t="156048" x="8521700" y="1411288"/>
          <p14:tracePt t="156056" x="8521700" y="1419225"/>
          <p14:tracePt t="156064" x="8504238" y="1452563"/>
          <p14:tracePt t="156073" x="8496300" y="1452563"/>
          <p14:tracePt t="156080" x="8488363" y="1487488"/>
          <p14:tracePt t="156097" x="8488363" y="1512888"/>
          <p14:tracePt t="156104" x="8488363" y="1530350"/>
          <p14:tracePt t="156112" x="8488363" y="1555750"/>
          <p14:tracePt t="156120" x="8488363" y="1581150"/>
          <p14:tracePt t="156128" x="8488363" y="1606550"/>
          <p14:tracePt t="156137" x="8488363" y="1631950"/>
          <p14:tracePt t="156144" x="8488363" y="1657350"/>
          <p14:tracePt t="156153" x="8488363" y="1674813"/>
          <p14:tracePt t="156161" x="8488363" y="1700213"/>
          <p14:tracePt t="156168" x="8496300" y="1725613"/>
          <p14:tracePt t="156176" x="8496300" y="1741488"/>
          <p14:tracePt t="156185" x="8504238" y="1766888"/>
          <p14:tracePt t="156192" x="8513763" y="1793875"/>
          <p14:tracePt t="156208" x="8521700" y="1819275"/>
          <p14:tracePt t="156216" x="8539163" y="1835150"/>
          <p14:tracePt t="156224" x="8539163" y="1852613"/>
          <p14:tracePt t="156233" x="8539163" y="1860550"/>
          <p14:tracePt t="156241" x="8539163" y="1885950"/>
          <p14:tracePt t="156248" x="8555038" y="1920875"/>
          <p14:tracePt t="156256" x="8580438" y="1954213"/>
          <p14:tracePt t="156264" x="8589963" y="1979613"/>
          <p14:tracePt t="156272" x="8597900" y="1989138"/>
          <p14:tracePt t="156280" x="8615363" y="2014538"/>
          <p14:tracePt t="156288" x="8632825" y="2030413"/>
          <p14:tracePt t="156297" x="8640763" y="2047875"/>
          <p14:tracePt t="156304" x="8640763" y="2055813"/>
          <p14:tracePt t="156312" x="8658225" y="2055813"/>
          <p14:tracePt t="156328" x="8658225" y="2065338"/>
          <p14:tracePt t="156344" x="8674100" y="2065338"/>
          <p14:tracePt t="156361" x="8683625" y="2073275"/>
          <p14:tracePt t="156369" x="8683625" y="2082800"/>
          <p14:tracePt t="156376" x="8691563" y="2082800"/>
          <p14:tracePt t="156384" x="8709025" y="2082800"/>
          <p14:tracePt t="156392" x="8724900" y="2082800"/>
          <p14:tracePt t="156401" x="8750300" y="2082800"/>
          <p14:tracePt t="156408" x="8767763" y="2082800"/>
          <p14:tracePt t="156416" x="8777288" y="2082800"/>
          <p14:tracePt t="156425" x="8793163" y="2082800"/>
          <p14:tracePt t="156432" x="8802688" y="2082800"/>
          <p14:tracePt t="156441" x="8828088" y="2065338"/>
          <p14:tracePt t="156449" x="8843963" y="2055813"/>
          <p14:tracePt t="156456" x="8853488" y="2039938"/>
          <p14:tracePt t="156464" x="8869363" y="2039938"/>
          <p14:tracePt t="156472" x="8894763" y="2022475"/>
          <p14:tracePt t="156481" x="8912225" y="2005013"/>
          <p14:tracePt t="156488" x="8912225" y="1997075"/>
          <p14:tracePt t="156496" x="8929688" y="1979613"/>
          <p14:tracePt t="156505" x="8937625" y="1971675"/>
          <p14:tracePt t="156512" x="8947150" y="1946275"/>
          <p14:tracePt t="156521" x="8947150" y="1928813"/>
          <p14:tracePt t="156529" x="8955088" y="1895475"/>
          <p14:tracePt t="156536" x="8955088" y="1870075"/>
          <p14:tracePt t="156544" x="8963025" y="1852613"/>
          <p14:tracePt t="156552" x="8963025" y="1809750"/>
          <p14:tracePt t="156561" x="8963025" y="1784350"/>
          <p14:tracePt t="156568" x="8963025" y="1751013"/>
          <p14:tracePt t="156576" x="8963025" y="1708150"/>
          <p14:tracePt t="156584" x="8963025" y="1700213"/>
          <p14:tracePt t="156593" x="8963025" y="1674813"/>
          <p14:tracePt t="156601" x="8963025" y="1649413"/>
          <p14:tracePt t="156608" x="8955088" y="1606550"/>
          <p14:tracePt t="156616" x="8947150" y="1581150"/>
          <p14:tracePt t="156624" x="8937625" y="1581150"/>
          <p14:tracePt t="156632" x="8929688" y="1546225"/>
          <p14:tracePt t="156641" x="8929688" y="1538288"/>
          <p14:tracePt t="156649" x="8921750" y="1520825"/>
          <p14:tracePt t="156656" x="8921750" y="1512888"/>
          <p14:tracePt t="156664" x="8904288" y="1504950"/>
          <p14:tracePt t="156672" x="8886825" y="1477963"/>
          <p14:tracePt t="156688" x="8878888" y="1470025"/>
          <p14:tracePt t="156696" x="8869363" y="1462088"/>
          <p14:tracePt t="156704" x="8861425" y="1462088"/>
          <p14:tracePt t="156712" x="8853488" y="1462088"/>
          <p14:tracePt t="156721" x="8843963" y="1462088"/>
          <p14:tracePt t="156728" x="8836025" y="1462088"/>
          <p14:tracePt t="156736" x="8828088" y="1462088"/>
          <p14:tracePt t="156752" x="8802688" y="1462088"/>
          <p14:tracePt t="156760" x="8793163" y="1462088"/>
          <p14:tracePt t="156768" x="8777288" y="1470025"/>
          <p14:tracePt t="156776" x="8759825" y="1487488"/>
          <p14:tracePt t="156784" x="8742363" y="1512888"/>
          <p14:tracePt t="156792" x="8716963" y="1555750"/>
          <p14:tracePt t="156801" x="8709025" y="1563688"/>
          <p14:tracePt t="156808" x="8709025" y="1581150"/>
          <p14:tracePt t="156817" x="8691563" y="1597025"/>
          <p14:tracePt t="156824" x="8674100" y="1631950"/>
          <p14:tracePt t="156833" x="8666163" y="1649413"/>
          <p14:tracePt t="156840" x="8648700" y="1674813"/>
          <p14:tracePt t="156848" x="8632825" y="1690688"/>
          <p14:tracePt t="156856" x="8632825" y="1708150"/>
          <p14:tracePt t="156864" x="8623300" y="1725613"/>
          <p14:tracePt t="156872" x="8623300" y="1741488"/>
          <p14:tracePt t="156880" x="8605838" y="1776413"/>
          <p14:tracePt t="156889" x="8605838" y="1793875"/>
          <p14:tracePt t="156896" x="8605838" y="1819275"/>
          <p14:tracePt t="156904" x="8605838" y="1835150"/>
          <p14:tracePt t="156912" x="8605838" y="1852613"/>
          <p14:tracePt t="156920" x="8605838" y="1878013"/>
          <p14:tracePt t="156928" x="8605838" y="1885950"/>
          <p14:tracePt t="156936" x="8605838" y="1903413"/>
          <p14:tracePt t="156944" x="8605838" y="1911350"/>
          <p14:tracePt t="156953" x="8605838" y="1928813"/>
          <p14:tracePt t="156960" x="8615363" y="1954213"/>
          <p14:tracePt t="156968" x="8615363" y="1963738"/>
          <p14:tracePt t="156976" x="8615363" y="1979613"/>
          <p14:tracePt t="156985" x="8623300" y="2005013"/>
          <p14:tracePt t="156992" x="8640763" y="2022475"/>
          <p14:tracePt t="157001" x="8648700" y="2030413"/>
          <p14:tracePt t="157008" x="8648700" y="2039938"/>
          <p14:tracePt t="157018" x="8674100" y="2065338"/>
          <p14:tracePt t="157024" x="8683625" y="2065338"/>
          <p14:tracePt t="157032" x="8691563" y="2073275"/>
          <p14:tracePt t="157041" x="8699500" y="2090738"/>
          <p14:tracePt t="157048" x="8716963" y="2090738"/>
          <p14:tracePt t="157056" x="8742363" y="2108200"/>
          <p14:tracePt t="157065" x="8759825" y="2116138"/>
          <p14:tracePt t="157072" x="8777288" y="2116138"/>
          <p14:tracePt t="157081" x="8810625" y="2124075"/>
          <p14:tracePt t="157089" x="8828088" y="2124075"/>
          <p14:tracePt t="157096" x="8869363" y="2124075"/>
          <p14:tracePt t="157104" x="8878888" y="2124075"/>
          <p14:tracePt t="157112" x="8904288" y="2124075"/>
          <p14:tracePt t="157121" x="8912225" y="2124075"/>
          <p14:tracePt t="157128" x="8937625" y="2124075"/>
          <p14:tracePt t="157136" x="8947150" y="2124075"/>
          <p14:tracePt t="157144" x="8963025" y="2124075"/>
          <p14:tracePt t="157153" x="8980488" y="2108200"/>
          <p14:tracePt t="157160" x="9013825" y="2055813"/>
          <p14:tracePt t="157168" x="9023350" y="2030413"/>
          <p14:tracePt t="157176" x="9031288" y="2022475"/>
          <p14:tracePt t="157184" x="9039225" y="1989138"/>
          <p14:tracePt t="157192" x="9039225" y="1954213"/>
          <p14:tracePt t="157200" x="9039225" y="1920875"/>
          <p14:tracePt t="157216" x="9039225" y="1911350"/>
          <p14:tracePt t="157233" x="9039225" y="1903413"/>
          <p14:tracePt t="157256" x="9039225" y="1895475"/>
          <p14:tracePt t="157289" x="9039225" y="1885950"/>
          <p14:tracePt t="157296" x="9039225" y="1878013"/>
          <p14:tracePt t="157305" x="9031288" y="1878013"/>
          <p14:tracePt t="157312" x="9023350" y="1878013"/>
          <p14:tracePt t="157320" x="9013825" y="1870075"/>
          <p14:tracePt t="157328" x="8997950" y="1870075"/>
          <p14:tracePt t="157337" x="8988425" y="1870075"/>
          <p14:tracePt t="157353" x="8972550" y="1870075"/>
          <p14:tracePt t="157368" x="8963025" y="1870075"/>
          <p14:tracePt t="157384" x="8955088" y="1870075"/>
          <p14:tracePt t="157392" x="8937625" y="1870075"/>
          <p14:tracePt t="157400" x="8921750" y="1878013"/>
          <p14:tracePt t="157408" x="8912225" y="1878013"/>
          <p14:tracePt t="157416" x="8894763" y="1895475"/>
          <p14:tracePt t="157424" x="8886825" y="1903413"/>
          <p14:tracePt t="157432" x="8878888" y="1903413"/>
          <p14:tracePt t="157440" x="8869363" y="1920875"/>
          <p14:tracePt t="157448" x="8861425" y="1928813"/>
          <p14:tracePt t="157456" x="8853488" y="1938338"/>
          <p14:tracePt t="157464" x="8843963" y="1946275"/>
          <p14:tracePt t="157480" x="8828088" y="1963738"/>
          <p14:tracePt t="157496" x="8818563" y="1997075"/>
          <p14:tracePt t="157512" x="8818563" y="2005013"/>
          <p14:tracePt t="157520" x="8818563" y="2014538"/>
          <p14:tracePt t="157528" x="8818563" y="2022475"/>
          <p14:tracePt t="157552" x="8818563" y="2030413"/>
          <p14:tracePt t="157560" x="8818563" y="2039938"/>
          <p14:tracePt t="157568" x="8818563" y="2047875"/>
          <p14:tracePt t="157577" x="8818563" y="2065338"/>
          <p14:tracePt t="157584" x="8818563" y="2082800"/>
          <p14:tracePt t="157593" x="8818563" y="2090738"/>
          <p14:tracePt t="157601" x="8818563" y="2098675"/>
          <p14:tracePt t="157617" x="8818563" y="2116138"/>
          <p14:tracePt t="157624" x="8818563" y="2124075"/>
          <p14:tracePt t="157632" x="8818563" y="2133600"/>
          <p14:tracePt t="157641" x="8818563" y="2159000"/>
          <p14:tracePt t="157649" x="8818563" y="2166938"/>
          <p14:tracePt t="157664" x="8828088" y="2174875"/>
          <p14:tracePt t="157673" x="8836025" y="2192338"/>
          <p14:tracePt t="157705" x="8843963" y="2192338"/>
          <p14:tracePt t="157721" x="8853488" y="2192338"/>
          <p14:tracePt t="157744" x="8861425" y="2192338"/>
          <p14:tracePt t="157792" x="8878888" y="2192338"/>
          <p14:tracePt t="157808" x="8886825" y="2192338"/>
          <p14:tracePt t="157825" x="8894763" y="2192338"/>
          <p14:tracePt t="157832" x="8912225" y="2192338"/>
          <p14:tracePt t="157840" x="8921750" y="2192338"/>
          <p14:tracePt t="157848" x="8929688" y="2192338"/>
          <p14:tracePt t="157856" x="8947150" y="2192338"/>
          <p14:tracePt t="157865" x="8980488" y="2184400"/>
          <p14:tracePt t="157872" x="8988425" y="2184400"/>
          <p14:tracePt t="157880" x="9013825" y="2184400"/>
          <p14:tracePt t="157888" x="9023350" y="2184400"/>
          <p14:tracePt t="157905" x="9048750" y="2174875"/>
          <p14:tracePt t="157913" x="9064625" y="2174875"/>
          <p14:tracePt t="157928" x="9082088" y="2174875"/>
          <p14:tracePt t="157937" x="9082088" y="2166938"/>
          <p14:tracePt t="157944" x="9091613" y="2166938"/>
          <p14:tracePt t="157969" x="9099550" y="2166938"/>
          <p14:tracePt t="157976" x="9107488" y="2166938"/>
          <p14:tracePt t="158193" x="9124950" y="2166938"/>
          <p14:tracePt t="158201" x="9132888" y="2166938"/>
          <p14:tracePt t="158208" x="9150350" y="2166938"/>
          <p14:tracePt t="158216" x="9167813" y="2166938"/>
          <p14:tracePt t="158224" x="9175750" y="2149475"/>
          <p14:tracePt t="158232" x="9183688" y="2141538"/>
          <p14:tracePt t="158241" x="9201150" y="2124075"/>
          <p14:tracePt t="158248" x="9209088" y="2124075"/>
          <p14:tracePt t="158256" x="9226550" y="2108200"/>
          <p14:tracePt t="158264" x="9236075" y="2098675"/>
          <p14:tracePt t="158272" x="9251950" y="2090738"/>
          <p14:tracePt t="158280" x="9261475" y="2090738"/>
          <p14:tracePt t="158288" x="9269413" y="2082800"/>
          <p14:tracePt t="158296" x="9286875" y="2065338"/>
          <p14:tracePt t="158312" x="9312275" y="2055813"/>
          <p14:tracePt t="158320" x="9320213" y="2047875"/>
          <p14:tracePt t="158329" x="9337675" y="2039938"/>
          <p14:tracePt t="158336" x="9363075" y="2030413"/>
          <p14:tracePt t="158344" x="9371013" y="2030413"/>
          <p14:tracePt t="158352" x="9396413" y="2014538"/>
          <p14:tracePt t="158360" x="9431338" y="2005013"/>
          <p14:tracePt t="158368" x="9456738" y="1997075"/>
          <p14:tracePt t="158376" x="9482138" y="1989138"/>
          <p14:tracePt t="158384" x="9507538" y="1989138"/>
          <p14:tracePt t="158392" x="9532938" y="1989138"/>
          <p14:tracePt t="158400" x="9575800" y="1989138"/>
          <p14:tracePt t="158409" x="9642475" y="1989138"/>
          <p14:tracePt t="158416" x="9702800" y="1989138"/>
          <p14:tracePt t="158424" x="9736138" y="1989138"/>
          <p14:tracePt t="158433" x="9786938" y="2014538"/>
          <p14:tracePt t="158440" x="9847263" y="2022475"/>
          <p14:tracePt t="158448" x="9890125" y="2039938"/>
          <p14:tracePt t="158457" x="9940925" y="2073275"/>
          <p14:tracePt t="158464" x="9991725" y="2090738"/>
          <p14:tracePt t="158472" x="10025063" y="2108200"/>
          <p14:tracePt t="158481" x="10050463" y="2124075"/>
          <p14:tracePt t="158488" x="10093325" y="2141538"/>
          <p14:tracePt t="158496" x="10126663" y="2166938"/>
          <p14:tracePt t="158504" x="10179050" y="2217738"/>
          <p14:tracePt t="158512" x="10245725" y="2278063"/>
          <p14:tracePt t="158520" x="10298113" y="2319338"/>
          <p14:tracePt t="158528" x="10364788" y="2371725"/>
          <p14:tracePt t="158536" x="10399713" y="2405063"/>
          <p14:tracePt t="158544" x="10458450" y="2473325"/>
          <p14:tracePt t="158552" x="10493375" y="2524125"/>
          <p14:tracePt t="158561" x="10526713" y="2574925"/>
          <p14:tracePt t="158569" x="10560050" y="2633663"/>
          <p14:tracePt t="158577" x="10602913" y="2711450"/>
          <p14:tracePt t="158584" x="10628313" y="2778125"/>
          <p14:tracePt t="158592" x="10671175" y="2830513"/>
          <p14:tracePt t="158600" x="10729913" y="2889250"/>
          <p14:tracePt t="158609" x="10772775" y="2957513"/>
          <p14:tracePt t="158616" x="10841038" y="3051175"/>
          <p14:tracePt t="158624" x="10883900" y="3127375"/>
          <p14:tracePt t="158632" x="10942638" y="3221038"/>
          <p14:tracePt t="158641" x="10993438" y="3297238"/>
          <p14:tracePt t="158648" x="11044238" y="3382963"/>
          <p14:tracePt t="158656" x="11087100" y="3459163"/>
          <p14:tracePt t="158664" x="11122025" y="3552825"/>
          <p14:tracePt t="158672" x="11163300" y="3654425"/>
          <p14:tracePt t="158680" x="11188700" y="3748088"/>
          <p14:tracePt t="158688" x="11206163" y="3841750"/>
          <p14:tracePt t="158696" x="11231563" y="3943350"/>
          <p14:tracePt t="158704" x="11266488" y="4037013"/>
          <p14:tracePt t="158712" x="11274425" y="4138613"/>
          <p14:tracePt t="158720" x="11291888" y="4249738"/>
          <p14:tracePt t="158728" x="11291888" y="4333875"/>
          <p14:tracePt t="158736" x="11291888" y="4410075"/>
          <p14:tracePt t="158744" x="11291888" y="4478338"/>
          <p14:tracePt t="158752" x="11291888" y="4546600"/>
          <p14:tracePt t="158761" x="11291888" y="4605338"/>
          <p14:tracePt t="158768" x="11291888" y="4683125"/>
          <p14:tracePt t="158776" x="11291888" y="4733925"/>
          <p14:tracePt t="158784" x="11291888" y="4784725"/>
          <p14:tracePt t="158792" x="11291888" y="4835525"/>
          <p14:tracePt t="158801" x="11291888" y="4894263"/>
          <p14:tracePt t="158809" x="11291888" y="4937125"/>
          <p14:tracePt t="158817" x="11291888" y="4979988"/>
          <p14:tracePt t="158824" x="11291888" y="5013325"/>
          <p14:tracePt t="158833" x="11291888" y="5056188"/>
          <p14:tracePt t="158840" x="11291888" y="5091113"/>
          <p14:tracePt t="158848" x="11291888" y="5132388"/>
          <p14:tracePt t="158857" x="11274425" y="5157788"/>
          <p14:tracePt t="158864" x="11256963" y="5183188"/>
          <p14:tracePt t="158872" x="11241088" y="5218113"/>
          <p14:tracePt t="158880" x="11215688" y="5235575"/>
          <p14:tracePt t="158888" x="11188700" y="5260975"/>
          <p14:tracePt t="158896" x="11155363" y="5268913"/>
          <p14:tracePt t="158904" x="11104563" y="5302250"/>
          <p14:tracePt t="158912" x="11087100" y="5311775"/>
          <p14:tracePt t="158920" x="11053763" y="5319713"/>
          <p14:tracePt t="158929" x="11018838" y="5327650"/>
          <p14:tracePt t="158936" x="10993438" y="5345113"/>
          <p14:tracePt t="158945" x="10960100" y="5362575"/>
          <p14:tracePt t="158952" x="10942638" y="5362575"/>
          <p14:tracePt t="158960" x="10909300" y="5387975"/>
          <p14:tracePt t="158968" x="10891838" y="5395913"/>
          <p14:tracePt t="158976" x="10848975" y="5395913"/>
          <p14:tracePt t="158984" x="10815638" y="5395913"/>
          <p14:tracePt t="158992" x="10782300" y="5405438"/>
          <p14:tracePt t="159000" x="10756900" y="5405438"/>
          <p14:tracePt t="159009" x="10729913" y="5405438"/>
          <p14:tracePt t="159016" x="10704513" y="5405438"/>
          <p14:tracePt t="159024" x="10688638" y="5405438"/>
          <p14:tracePt t="159040" x="10663238" y="5387975"/>
          <p14:tracePt t="159048" x="10653713" y="5380038"/>
          <p14:tracePt t="159057" x="10653713" y="5362575"/>
          <p14:tracePt t="159064" x="10645775" y="5353050"/>
          <p14:tracePt t="159072" x="10645775" y="5337175"/>
          <p14:tracePt t="159081" x="10628313" y="5311775"/>
          <p14:tracePt t="159097" x="10620375" y="5286375"/>
          <p14:tracePt t="159104" x="10620375" y="5260975"/>
          <p14:tracePt t="159113" x="10620375" y="5243513"/>
          <p14:tracePt t="159121" x="10620375" y="5218113"/>
          <p14:tracePt t="159129" x="10620375" y="5208588"/>
          <p14:tracePt t="159136" x="10620375" y="5183188"/>
          <p14:tracePt t="159144" x="10637838" y="5175250"/>
          <p14:tracePt t="159152" x="10645775" y="5141913"/>
          <p14:tracePt t="159161" x="10653713" y="5132388"/>
          <p14:tracePt t="159169" x="10663238" y="5124450"/>
          <p14:tracePt t="159176" x="10671175" y="5116513"/>
          <p14:tracePt t="159184" x="10679113" y="5099050"/>
          <p14:tracePt t="159192" x="10696575" y="5081588"/>
          <p14:tracePt t="159201" x="10696575" y="5073650"/>
          <p14:tracePt t="159208" x="10704513" y="5064125"/>
          <p14:tracePt t="159216" x="10714038" y="5056188"/>
          <p14:tracePt t="159224" x="10721975" y="5048250"/>
          <p14:tracePt t="159232" x="10729913" y="5038725"/>
          <p14:tracePt t="159249" x="10739438" y="5030788"/>
          <p14:tracePt t="159256" x="10747375" y="5022850"/>
          <p14:tracePt t="159272" x="10756900" y="5005388"/>
          <p14:tracePt t="159297" x="10764838" y="4997450"/>
          <p14:tracePt t="159352" x="10772775" y="4997450"/>
          <p14:tracePt t="159368" x="10790238" y="4997450"/>
          <p14:tracePt t="159376" x="10807700" y="5013325"/>
          <p14:tracePt t="159384" x="10815638" y="5013325"/>
          <p14:tracePt t="159392" x="10823575" y="5038725"/>
          <p14:tracePt t="159401" x="10833100" y="5048250"/>
          <p14:tracePt t="159409" x="10848975" y="5073650"/>
          <p14:tracePt t="159417" x="10866438" y="5099050"/>
          <p14:tracePt t="159425" x="10866438" y="5116513"/>
          <p14:tracePt t="159432" x="10866438" y="5132388"/>
          <p14:tracePt t="159440" x="10866438" y="5141913"/>
          <p14:tracePt t="159449" x="10866438" y="5157788"/>
          <p14:tracePt t="159456" x="10874375" y="5175250"/>
          <p14:tracePt t="159465" x="10874375" y="5192713"/>
          <p14:tracePt t="159472" x="10874375" y="5218113"/>
          <p14:tracePt t="159488" x="10874375" y="5226050"/>
          <p14:tracePt t="159497" x="10874375" y="5243513"/>
          <p14:tracePt t="159504" x="10874375" y="5251450"/>
          <p14:tracePt t="159512" x="10874375" y="5276850"/>
          <p14:tracePt t="159528" x="10858500" y="5302250"/>
          <p14:tracePt t="159536" x="10848975" y="5302250"/>
          <p14:tracePt t="159544" x="10848975" y="5319713"/>
          <p14:tracePt t="159552" x="10833100" y="5327650"/>
          <p14:tracePt t="159560" x="10807700" y="5337175"/>
          <p14:tracePt t="159568" x="10790238" y="5345113"/>
          <p14:tracePt t="159576" x="10772775" y="5362575"/>
          <p14:tracePt t="159584" x="10756900" y="5362575"/>
          <p14:tracePt t="159593" x="10721975" y="5362575"/>
          <p14:tracePt t="159600" x="10679113" y="5362575"/>
          <p14:tracePt t="159608" x="10628313" y="5362575"/>
          <p14:tracePt t="159617" x="10594975" y="5362575"/>
          <p14:tracePt t="159624" x="10560050" y="5362575"/>
          <p14:tracePt t="159633" x="10544175" y="5362575"/>
          <p14:tracePt t="160088" x="10560050" y="5345113"/>
          <p14:tracePt t="160097" x="10594975" y="5319713"/>
          <p14:tracePt t="160105" x="10628313" y="5294313"/>
          <p14:tracePt t="160112" x="10688638" y="5243513"/>
          <p14:tracePt t="160120" x="10739438" y="5192713"/>
          <p14:tracePt t="160128" x="10782300" y="5106988"/>
          <p14:tracePt t="160136" x="10807700" y="5064125"/>
          <p14:tracePt t="160144" x="10841038" y="4987925"/>
          <p14:tracePt t="160152" x="10866438" y="4894263"/>
          <p14:tracePt t="160160" x="10874375" y="4827588"/>
          <p14:tracePt t="160169" x="10874375" y="4724400"/>
          <p14:tracePt t="160176" x="10874375" y="4614863"/>
          <p14:tracePt t="160184" x="10874375" y="4529138"/>
          <p14:tracePt t="160192" x="10874375" y="4445000"/>
          <p14:tracePt t="160201" x="10874375" y="4341813"/>
          <p14:tracePt t="160208" x="10874375" y="4240213"/>
          <p14:tracePt t="160217" x="10874375" y="4156075"/>
          <p14:tracePt t="160225" x="10874375" y="4062413"/>
          <p14:tracePt t="160232" x="10874375" y="3943350"/>
          <p14:tracePt t="160241" x="10874375" y="3857625"/>
          <p14:tracePt t="160248" x="10841038" y="3748088"/>
          <p14:tracePt t="160256" x="10815638" y="3646488"/>
          <p14:tracePt t="160265" x="10782300" y="3552825"/>
          <p14:tracePt t="160272" x="10756900" y="3467100"/>
          <p14:tracePt t="160280" x="10721975" y="3348038"/>
          <p14:tracePt t="160288" x="10688638" y="3221038"/>
          <p14:tracePt t="160297" x="10620375" y="3084513"/>
          <p14:tracePt t="160305" x="10544175" y="2965450"/>
          <p14:tracePt t="160312" x="10483850" y="2871788"/>
          <p14:tracePt t="160320" x="10433050" y="2778125"/>
          <p14:tracePt t="160328" x="10374313" y="2676525"/>
          <p14:tracePt t="160336" x="10339388" y="2617788"/>
          <p14:tracePt t="160344" x="10298113" y="2549525"/>
          <p14:tracePt t="160352" x="10255250" y="2473325"/>
          <p14:tracePt t="160360" x="10220325" y="2387600"/>
          <p14:tracePt t="160368" x="10204450" y="2311400"/>
          <p14:tracePt t="160376" x="10144125" y="2243138"/>
          <p14:tracePt t="160384" x="10101263" y="2184400"/>
          <p14:tracePt t="160392" x="10059988" y="2133600"/>
          <p14:tracePt t="160400" x="10034588" y="2108200"/>
          <p14:tracePt t="160408" x="10025063" y="2090738"/>
          <p14:tracePt t="160416" x="9999663" y="2065338"/>
          <p14:tracePt t="160425" x="9948863" y="2039938"/>
          <p14:tracePt t="160432" x="9880600" y="1997075"/>
          <p14:tracePt t="160440" x="9821863" y="1963738"/>
          <p14:tracePt t="160448" x="9761538" y="1954213"/>
          <p14:tracePt t="160456" x="9720263" y="1946275"/>
          <p14:tracePt t="160464" x="9694863" y="1946275"/>
          <p14:tracePt t="160472" x="9677400" y="1928813"/>
          <p14:tracePt t="160480" x="9667875" y="1928813"/>
          <p14:tracePt t="160488" x="9659938" y="1928813"/>
          <p14:tracePt t="160496" x="9652000" y="1928813"/>
          <p14:tracePt t="160513" x="9642475" y="1928813"/>
          <p14:tracePt t="160521" x="9609138" y="1928813"/>
          <p14:tracePt t="160528" x="9591675" y="1946275"/>
          <p14:tracePt t="160536" x="9566275" y="1979613"/>
          <p14:tracePt t="160544" x="9550400" y="2014538"/>
          <p14:tracePt t="160552" x="9523413" y="2047875"/>
          <p14:tracePt t="160560" x="9515475" y="2082800"/>
          <p14:tracePt t="160568" x="9507538" y="2124075"/>
          <p14:tracePt t="160576" x="9490075" y="2174875"/>
          <p14:tracePt t="160585" x="9482138" y="2235200"/>
          <p14:tracePt t="160593" x="9464675" y="2286000"/>
          <p14:tracePt t="160600" x="9464675" y="2311400"/>
          <p14:tracePt t="160608" x="9447213" y="2336800"/>
          <p14:tracePt t="160616" x="9447213" y="2405063"/>
          <p14:tracePt t="160625" x="9447213" y="2430463"/>
          <p14:tracePt t="160632" x="9447213" y="2447925"/>
          <p14:tracePt t="160640" x="9447213" y="2463800"/>
          <p14:tracePt t="160648" x="9464675" y="2532063"/>
          <p14:tracePt t="160656" x="9482138" y="2566988"/>
          <p14:tracePt t="160664" x="9498013" y="2600325"/>
          <p14:tracePt t="160672" x="9507538" y="2643188"/>
          <p14:tracePt t="160681" x="9540875" y="2693988"/>
          <p14:tracePt t="160689" x="9550400" y="2744788"/>
          <p14:tracePt t="160696" x="9558338" y="2787650"/>
          <p14:tracePt t="160704" x="9566275" y="2846388"/>
          <p14:tracePt t="160712" x="9575800" y="2906713"/>
          <p14:tracePt t="160720" x="9583738" y="2965450"/>
          <p14:tracePt t="160728" x="9601200" y="3041650"/>
          <p14:tracePt t="160736" x="9601200" y="3109913"/>
          <p14:tracePt t="160744" x="9609138" y="3186113"/>
          <p14:tracePt t="160753" x="9626600" y="3271838"/>
          <p14:tracePt t="160761" x="9642475" y="3348038"/>
          <p14:tracePt t="160768" x="9642475" y="3408363"/>
          <p14:tracePt t="160776" x="9652000" y="3492500"/>
          <p14:tracePt t="160784" x="9659938" y="3560763"/>
          <p14:tracePt t="160792" x="9685338" y="3636963"/>
          <p14:tracePt t="160800" x="9685338" y="3679825"/>
          <p14:tracePt t="160808" x="9694863" y="3756025"/>
          <p14:tracePt t="160816" x="9702800" y="3816350"/>
          <p14:tracePt t="160824" x="9702800" y="3883025"/>
          <p14:tracePt t="160832" x="9710738" y="3943350"/>
          <p14:tracePt t="160841" x="9710738" y="4002088"/>
          <p14:tracePt t="160848" x="9710738" y="4062413"/>
          <p14:tracePt t="160857" x="9710738" y="4146550"/>
          <p14:tracePt t="160864" x="9710738" y="4257675"/>
          <p14:tracePt t="160873" x="9710738" y="4333875"/>
          <p14:tracePt t="160880" x="9710738" y="4402138"/>
          <p14:tracePt t="160888" x="9710738" y="4470400"/>
          <p14:tracePt t="160896" x="9710738" y="4572000"/>
          <p14:tracePt t="160904" x="9710738" y="4648200"/>
          <p14:tracePt t="160913" x="9710738" y="4733925"/>
          <p14:tracePt t="160920" x="9710738" y="4784725"/>
          <p14:tracePt t="160929" x="9736138" y="4852988"/>
          <p14:tracePt t="160936" x="9736138" y="4919663"/>
          <p14:tracePt t="160944" x="9753600" y="4972050"/>
          <p14:tracePt t="160952" x="9753600" y="4987925"/>
          <p14:tracePt t="160960" x="9779000" y="5048250"/>
          <p14:tracePt t="160968" x="9779000" y="5081588"/>
          <p14:tracePt t="160976" x="9786938" y="5124450"/>
          <p14:tracePt t="160984" x="9796463" y="5167313"/>
          <p14:tracePt t="160992" x="9804400" y="5218113"/>
          <p14:tracePt t="161000" x="9839325" y="5268913"/>
          <p14:tracePt t="161008" x="9839325" y="5286375"/>
          <p14:tracePt t="161016" x="9855200" y="5327650"/>
          <p14:tracePt t="161024" x="9855200" y="5353050"/>
          <p14:tracePt t="161042" x="9880600" y="5421313"/>
          <p14:tracePt t="161048" x="9890125" y="5456238"/>
          <p14:tracePt t="161056" x="9898063" y="5497513"/>
          <p14:tracePt t="161065" x="9898063" y="5514975"/>
          <p14:tracePt t="161073" x="9915525" y="5549900"/>
          <p14:tracePt t="161080" x="9923463" y="5583238"/>
          <p14:tracePt t="161088" x="9923463" y="5608638"/>
          <p14:tracePt t="161096" x="9923463" y="5634038"/>
          <p14:tracePt t="161104" x="9931400" y="5668963"/>
          <p14:tracePt t="161112" x="9931400" y="5710238"/>
          <p14:tracePt t="161120" x="9931400" y="5745163"/>
          <p14:tracePt t="161128" x="9940925" y="5788025"/>
          <p14:tracePt t="161136" x="9940925" y="5795963"/>
          <p14:tracePt t="161144" x="9940925" y="5813425"/>
          <p14:tracePt t="161152" x="9956800" y="5846763"/>
          <p14:tracePt t="161160" x="9966325" y="5864225"/>
          <p14:tracePt t="161168" x="9974263" y="5872163"/>
          <p14:tracePt t="161176" x="9983788" y="5897563"/>
          <p14:tracePt t="161184" x="9999663" y="5922963"/>
          <p14:tracePt t="161192" x="10009188" y="5932488"/>
          <p14:tracePt t="161200" x="10017125" y="5940425"/>
          <p14:tracePt t="161216" x="10034588" y="5948363"/>
          <p14:tracePt t="161232" x="10067925" y="5973763"/>
          <p14:tracePt t="161241" x="10067925" y="5983288"/>
          <p14:tracePt t="161248" x="10085388" y="5991225"/>
          <p14:tracePt t="161256" x="10118725" y="5999163"/>
          <p14:tracePt t="161264" x="10169525" y="6016625"/>
          <p14:tracePt t="161272" x="10194925" y="6024563"/>
          <p14:tracePt t="161281" x="10245725" y="6034088"/>
          <p14:tracePt t="161288" x="10280650" y="6042025"/>
          <p14:tracePt t="161296" x="10306050" y="6042025"/>
          <p14:tracePt t="161304" x="10331450" y="6042025"/>
          <p14:tracePt t="161312" x="10356850" y="6042025"/>
          <p14:tracePt t="161320" x="10382250" y="6024563"/>
          <p14:tracePt t="161328" x="10390188" y="6008688"/>
          <p14:tracePt t="161336" x="10407650" y="5991225"/>
          <p14:tracePt t="161344" x="10415588" y="5957888"/>
          <p14:tracePt t="161352" x="10425113" y="5932488"/>
          <p14:tracePt t="161361" x="10450513" y="5889625"/>
          <p14:tracePt t="161368" x="10458450" y="5854700"/>
          <p14:tracePt t="161376" x="10493375" y="5788025"/>
          <p14:tracePt t="161384" x="10518775" y="5753100"/>
          <p14:tracePt t="161392" x="10552113" y="5694363"/>
          <p14:tracePt t="161400" x="10560050" y="5659438"/>
          <p14:tracePt t="161408" x="10602913" y="5583238"/>
          <p14:tracePt t="161416" x="10612438" y="5549900"/>
          <p14:tracePt t="161424" x="10620375" y="5514975"/>
          <p14:tracePt t="161432" x="10653713" y="5456238"/>
          <p14:tracePt t="161440" x="10653713" y="5421313"/>
          <p14:tracePt t="161448" x="10653713" y="5380038"/>
          <p14:tracePt t="161456" x="10653713" y="5319713"/>
          <p14:tracePt t="161464" x="10653713" y="5276850"/>
          <p14:tracePt t="161472" x="10653713" y="5208588"/>
          <p14:tracePt t="161481" x="10653713" y="5132388"/>
          <p14:tracePt t="161489" x="10637838" y="5056188"/>
          <p14:tracePt t="161496" x="10620375" y="4987925"/>
          <p14:tracePt t="161504" x="10620375" y="4946650"/>
          <p14:tracePt t="161512" x="10594975" y="4878388"/>
          <p14:tracePt t="161520" x="10594975" y="4827588"/>
          <p14:tracePt t="161528" x="10585450" y="4775200"/>
          <p14:tracePt t="161536" x="10577513" y="4691063"/>
          <p14:tracePt t="161544" x="10569575" y="4614863"/>
          <p14:tracePt t="161552" x="10560050" y="4513263"/>
          <p14:tracePt t="161560" x="10534650" y="4445000"/>
          <p14:tracePt t="161568" x="10518775" y="4368800"/>
          <p14:tracePt t="161576" x="10518775" y="4325938"/>
          <p14:tracePt t="161584" x="10483850" y="4249738"/>
          <p14:tracePt t="161592" x="10450513" y="4146550"/>
          <p14:tracePt t="161600" x="10399713" y="4044950"/>
          <p14:tracePt t="161608" x="10364788" y="3951288"/>
          <p14:tracePt t="161616" x="10348913" y="3867150"/>
          <p14:tracePt t="161624" x="10323513" y="3773488"/>
          <p14:tracePt t="161632" x="10288588" y="3697288"/>
          <p14:tracePt t="161641" x="10271125" y="3611563"/>
          <p14:tracePt t="161648" x="10237788" y="3535363"/>
          <p14:tracePt t="161656" x="10204450" y="3459163"/>
          <p14:tracePt t="161664" x="10161588" y="3373438"/>
          <p14:tracePt t="161672" x="10136188" y="3305175"/>
          <p14:tracePt t="161681" x="10085388" y="3203575"/>
          <p14:tracePt t="161688" x="10042525" y="3144838"/>
          <p14:tracePt t="161696" x="9983788" y="3076575"/>
          <p14:tracePt t="161704" x="9966325" y="3000375"/>
          <p14:tracePt t="161712" x="9906000" y="2922588"/>
          <p14:tracePt t="161720" x="9855200" y="2855913"/>
          <p14:tracePt t="161729" x="9796463" y="2795588"/>
          <p14:tracePt t="161736" x="9761538" y="2744788"/>
          <p14:tracePt t="161744" x="9736138" y="2719388"/>
          <p14:tracePt t="161752" x="9702800" y="2676525"/>
          <p14:tracePt t="161760" x="9667875" y="2643188"/>
          <p14:tracePt t="161768" x="9652000" y="2617788"/>
          <p14:tracePt t="161776" x="9626600" y="2592388"/>
          <p14:tracePt t="161784" x="9575800" y="2541588"/>
          <p14:tracePt t="161793" x="9540875" y="2532063"/>
          <p14:tracePt t="161800" x="9490075" y="2506663"/>
          <p14:tracePt t="161808" x="9456738" y="2498725"/>
          <p14:tracePt t="161824" x="9431338" y="2498725"/>
          <p14:tracePt t="161832" x="9413875" y="2489200"/>
          <p14:tracePt t="161840" x="9388475" y="2489200"/>
          <p14:tracePt t="161857" x="9371013" y="2489200"/>
          <p14:tracePt t="161864" x="9353550" y="2489200"/>
          <p14:tracePt t="161872" x="9345613" y="2489200"/>
          <p14:tracePt t="161880" x="9312275" y="2489200"/>
          <p14:tracePt t="161888" x="9294813" y="2498725"/>
          <p14:tracePt t="161896" x="9269413" y="2524125"/>
          <p14:tracePt t="161904" x="9251950" y="2574925"/>
          <p14:tracePt t="161912" x="9236075" y="2608263"/>
          <p14:tracePt t="161920" x="9201150" y="2668588"/>
          <p14:tracePt t="161928" x="9193213" y="2744788"/>
          <p14:tracePt t="161936" x="9158288" y="2838450"/>
          <p14:tracePt t="161944" x="9158288" y="2889250"/>
          <p14:tracePt t="161952" x="9158288" y="2974975"/>
          <p14:tracePt t="161960" x="9158288" y="3059113"/>
          <p14:tracePt t="161968" x="9175750" y="3160713"/>
          <p14:tracePt t="161976" x="9209088" y="3297238"/>
          <p14:tracePt t="161984" x="9261475" y="3408363"/>
          <p14:tracePt t="161992" x="9312275" y="3517900"/>
          <p14:tracePt t="162001" x="9363075" y="3619500"/>
          <p14:tracePt t="162008" x="9405938" y="3713163"/>
          <p14:tracePt t="162030" x="9464675" y="3883025"/>
          <p14:tracePt t="162032" x="9482138" y="3986213"/>
          <p14:tracePt t="162040" x="9515475" y="4087813"/>
          <p14:tracePt t="162048" x="9540875" y="4189413"/>
          <p14:tracePt t="162057" x="9575800" y="4308475"/>
          <p14:tracePt t="162064" x="9617075" y="4402138"/>
          <p14:tracePt t="162073" x="9642475" y="4486275"/>
          <p14:tracePt t="162081" x="9677400" y="4605338"/>
          <p14:tracePt t="162088" x="9710738" y="4733925"/>
          <p14:tracePt t="162096" x="9745663" y="4852988"/>
          <p14:tracePt t="162104" x="9771063" y="4954588"/>
          <p14:tracePt t="162112" x="9804400" y="5056188"/>
          <p14:tracePt t="162120" x="9829800" y="5157788"/>
          <p14:tracePt t="162128" x="9864725" y="5235575"/>
          <p14:tracePt t="162136" x="9880600" y="5302250"/>
          <p14:tracePt t="162145" x="9923463" y="5380038"/>
          <p14:tracePt t="162152" x="9956800" y="5472113"/>
          <p14:tracePt t="162160" x="9983788" y="5532438"/>
          <p14:tracePt t="162168" x="10025063" y="5608638"/>
          <p14:tracePt t="162176" x="10050463" y="5676900"/>
          <p14:tracePt t="162184" x="10085388" y="5719763"/>
          <p14:tracePt t="162192" x="10136188" y="5788025"/>
          <p14:tracePt t="162200" x="10194925" y="5854700"/>
          <p14:tracePt t="162208" x="10229850" y="5889625"/>
          <p14:tracePt t="162216" x="10306050" y="5932488"/>
          <p14:tracePt t="162224" x="10356850" y="5973763"/>
          <p14:tracePt t="162232" x="10407650" y="6008688"/>
          <p14:tracePt t="162240" x="10433050" y="6034088"/>
          <p14:tracePt t="162248" x="10467975" y="6049963"/>
          <p14:tracePt t="162256" x="10483850" y="6059488"/>
          <p14:tracePt t="162264" x="10493375" y="6067425"/>
          <p14:tracePt t="162272" x="10509250" y="6084888"/>
          <p14:tracePt t="162281" x="10518775" y="6092825"/>
          <p14:tracePt t="162312" x="10526713" y="6102350"/>
          <p14:tracePt t="162328" x="10534650" y="6110288"/>
          <p14:tracePt t="162336" x="10544175" y="6110288"/>
          <p14:tracePt t="162344" x="10560050" y="6110288"/>
          <p14:tracePt t="162353" x="10569575" y="6110288"/>
          <p14:tracePt t="162360" x="10577513" y="6110288"/>
          <p14:tracePt t="162368" x="10602913" y="6110288"/>
          <p14:tracePt t="162376" x="10628313" y="6092825"/>
          <p14:tracePt t="162384" x="10653713" y="6067425"/>
          <p14:tracePt t="162392" x="10688638" y="6034088"/>
          <p14:tracePt t="162400" x="10714038" y="6008688"/>
          <p14:tracePt t="162408" x="10747375" y="5965825"/>
          <p14:tracePt t="162416" x="10790238" y="5905500"/>
          <p14:tracePt t="162424" x="10807700" y="5854700"/>
          <p14:tracePt t="162432" x="10848975" y="5778500"/>
          <p14:tracePt t="162440" x="10866438" y="5702300"/>
          <p14:tracePt t="162448" x="10901363" y="5616575"/>
          <p14:tracePt t="162456" x="10926763" y="5514975"/>
          <p14:tracePt t="162464" x="10952163" y="5413375"/>
          <p14:tracePt t="162472" x="10960100" y="5311775"/>
          <p14:tracePt t="162480" x="10960100" y="5200650"/>
          <p14:tracePt t="162488" x="10960100" y="5099050"/>
          <p14:tracePt t="162496" x="10960100" y="4972050"/>
          <p14:tracePt t="162504" x="10960100" y="4843463"/>
          <p14:tracePt t="162512" x="10934700" y="4733925"/>
          <p14:tracePt t="162520" x="10883900" y="4614863"/>
          <p14:tracePt t="162528" x="10841038" y="4470400"/>
          <p14:tracePt t="162536" x="10815638" y="4376738"/>
          <p14:tracePt t="162544" x="10772775" y="4275138"/>
          <p14:tracePt t="162552" x="10747375" y="4189413"/>
          <p14:tracePt t="162560" x="10704513" y="4095750"/>
          <p14:tracePt t="162568" x="10671175" y="3994150"/>
          <p14:tracePt t="162576" x="10637838" y="3892550"/>
          <p14:tracePt t="162584" x="10577513" y="3773488"/>
          <p14:tracePt t="162593" x="10518775" y="3654425"/>
          <p14:tracePt t="162600" x="10433050" y="3517900"/>
          <p14:tracePt t="162608" x="10374313" y="3398838"/>
          <p14:tracePt t="162616" x="10263188" y="3254375"/>
          <p14:tracePt t="162624" x="10144125" y="3101975"/>
          <p14:tracePt t="162632" x="10034588" y="3000375"/>
          <p14:tracePt t="162640" x="9906000" y="2897188"/>
          <p14:tracePt t="162648" x="9804400" y="2830513"/>
          <p14:tracePt t="162656" x="9728200" y="2762250"/>
          <p14:tracePt t="162664" x="9677400" y="2727325"/>
          <p14:tracePt t="162672" x="9659938" y="2719388"/>
          <p14:tracePt t="162680" x="9642475" y="2711450"/>
          <p14:tracePt t="162688" x="9634538" y="2693988"/>
          <p14:tracePt t="162696" x="9617075" y="2686050"/>
          <p14:tracePt t="162704" x="9601200" y="2668588"/>
          <p14:tracePt t="162712" x="9583738" y="2660650"/>
          <p14:tracePt t="162720" x="9566275" y="2660650"/>
          <p14:tracePt t="162728" x="9532938" y="2643188"/>
          <p14:tracePt t="162744" x="9507538" y="2643188"/>
          <p14:tracePt t="162752" x="9482138" y="2643188"/>
          <p14:tracePt t="162760" x="9472613" y="2643188"/>
          <p14:tracePt t="162768" x="9447213" y="2643188"/>
          <p14:tracePt t="162776" x="9421813" y="2668588"/>
          <p14:tracePt t="162785" x="9396413" y="2686050"/>
          <p14:tracePt t="162792" x="9363075" y="2719388"/>
          <p14:tracePt t="162800" x="9312275" y="2770188"/>
          <p14:tracePt t="162808" x="9277350" y="2838450"/>
          <p14:tracePt t="162816" x="9251950" y="2889250"/>
          <p14:tracePt t="162824" x="9193213" y="2974975"/>
          <p14:tracePt t="162833" x="9150350" y="3025775"/>
          <p14:tracePt t="162840" x="9107488" y="3119438"/>
          <p14:tracePt t="162848" x="9091613" y="3170238"/>
          <p14:tracePt t="162856" x="9064625" y="3238500"/>
          <p14:tracePt t="162864" x="9064625" y="3314700"/>
          <p14:tracePt t="162872" x="9064625" y="3398838"/>
          <p14:tracePt t="162880" x="9064625" y="3467100"/>
          <p14:tracePt t="162889" x="9064625" y="3568700"/>
          <p14:tracePt t="162897" x="9082088" y="3679825"/>
          <p14:tracePt t="162904" x="9091613" y="3756025"/>
          <p14:tracePt t="162912" x="9132888" y="3857625"/>
          <p14:tracePt t="162920" x="9150350" y="3960813"/>
          <p14:tracePt t="162928" x="9183688" y="4052888"/>
          <p14:tracePt t="162936" x="9201150" y="4138613"/>
          <p14:tracePt t="162944" x="9251950" y="4257675"/>
          <p14:tracePt t="162952" x="9261475" y="4341813"/>
          <p14:tracePt t="162961" x="9302750" y="4419600"/>
          <p14:tracePt t="162968" x="9337675" y="4521200"/>
          <p14:tracePt t="162976" x="9371013" y="4597400"/>
          <p14:tracePt t="162984" x="9396413" y="4673600"/>
          <p14:tracePt t="162992" x="9413875" y="4749800"/>
          <p14:tracePt t="163000" x="9439275" y="4835525"/>
          <p14:tracePt t="163008" x="9456738" y="4911725"/>
          <p14:tracePt t="163020" x="9515475" y="5013325"/>
          <p14:tracePt t="163024" x="9515475" y="5056188"/>
          <p14:tracePt t="163032" x="9532938" y="5116513"/>
          <p14:tracePt t="163041" x="9566275" y="5167313"/>
          <p14:tracePt t="163048" x="9583738" y="5218113"/>
          <p14:tracePt t="163056" x="9609138" y="5260975"/>
          <p14:tracePt t="163064" x="9617075" y="5311775"/>
          <p14:tracePt t="163072" x="9642475" y="5370513"/>
          <p14:tracePt t="163081" x="9659938" y="5446713"/>
          <p14:tracePt t="163088" x="9659938" y="5481638"/>
          <p14:tracePt t="163096" x="9659938" y="5540375"/>
          <p14:tracePt t="163104" x="9667875" y="5565775"/>
          <p14:tracePt t="163112" x="9667875" y="5591175"/>
          <p14:tracePt t="163120" x="9677400" y="5616575"/>
          <p14:tracePt t="163128" x="9677400" y="5626100"/>
          <p14:tracePt t="163136" x="9677400" y="5641975"/>
          <p14:tracePt t="164216" x="9685338" y="5634038"/>
          <p14:tracePt t="164224" x="9702800" y="5626100"/>
          <p14:tracePt t="164232" x="9720263" y="5616575"/>
          <p14:tracePt t="164240" x="9745663" y="5591175"/>
          <p14:tracePt t="164248" x="9745663" y="5565775"/>
          <p14:tracePt t="164256" x="9753600" y="5549900"/>
          <p14:tracePt t="164264" x="9779000" y="5524500"/>
          <p14:tracePt t="164272" x="9786938" y="5524500"/>
          <p14:tracePt t="164280" x="9804400" y="5497513"/>
          <p14:tracePt t="164288" x="9812338" y="5497513"/>
          <p14:tracePt t="164296" x="9829800" y="5472113"/>
          <p14:tracePt t="164304" x="9847263" y="5464175"/>
          <p14:tracePt t="164312" x="9855200" y="5438775"/>
          <p14:tracePt t="164320" x="9880600" y="5421313"/>
          <p14:tracePt t="164328" x="9898063" y="5405438"/>
          <p14:tracePt t="164336" x="9940925" y="5380038"/>
          <p14:tracePt t="164344" x="10009188" y="5337175"/>
          <p14:tracePt t="164352" x="10059988" y="5294313"/>
          <p14:tracePt t="164360" x="10136188" y="5235575"/>
          <p14:tracePt t="164368" x="10229850" y="5175250"/>
          <p14:tracePt t="164376" x="10298113" y="5124450"/>
          <p14:tracePt t="164384" x="10348913" y="5073650"/>
          <p14:tracePt t="164392" x="10433050" y="5013325"/>
          <p14:tracePt t="164400" x="10475913" y="4979988"/>
          <p14:tracePt t="164408" x="10509250" y="4946650"/>
          <p14:tracePt t="164416" x="10544175" y="4911725"/>
          <p14:tracePt t="164424" x="10585450" y="4886325"/>
          <p14:tracePt t="164432" x="10612438" y="4860925"/>
          <p14:tracePt t="164440" x="10628313" y="4843463"/>
          <p14:tracePt t="164448" x="10653713" y="4818063"/>
          <p14:tracePt t="164456" x="10679113" y="4792663"/>
          <p14:tracePt t="164464" x="10704513" y="4775200"/>
          <p14:tracePt t="164472" x="10747375" y="4741863"/>
          <p14:tracePt t="164480" x="10798175" y="4691063"/>
          <p14:tracePt t="164488" x="10841038" y="4648200"/>
          <p14:tracePt t="164496" x="10858500" y="4614863"/>
          <p14:tracePt t="164504" x="10909300" y="4546600"/>
          <p14:tracePt t="164512" x="10952163" y="4513263"/>
          <p14:tracePt t="164520" x="10993438" y="4460875"/>
          <p14:tracePt t="164528" x="11044238" y="4410075"/>
          <p14:tracePt t="164536" x="11096625" y="4359275"/>
          <p14:tracePt t="164544" x="11147425" y="4316413"/>
          <p14:tracePt t="164552" x="11206163" y="4257675"/>
          <p14:tracePt t="164560" x="11249025" y="4224338"/>
          <p14:tracePt t="164568" x="11317288" y="4171950"/>
          <p14:tracePt t="164576" x="11376025" y="4130675"/>
          <p14:tracePt t="164584" x="11444288" y="4070350"/>
          <p14:tracePt t="164592" x="11503025" y="4019550"/>
          <p14:tracePt t="164600" x="11571288" y="3976688"/>
          <p14:tracePt t="164608" x="11622088" y="3943350"/>
          <p14:tracePt t="164616" x="11674475" y="3900488"/>
          <p14:tracePt t="164624" x="11707813" y="3875088"/>
          <p14:tracePt t="164632" x="11750675" y="3849688"/>
          <p14:tracePt t="164640" x="11809413" y="3806825"/>
          <p14:tracePt t="164648" x="11860213" y="3763963"/>
          <p14:tracePt t="164656" x="11877675" y="3756025"/>
          <p14:tracePt t="164664" x="11928475" y="3730625"/>
          <p14:tracePt t="164672" x="11971338" y="3713163"/>
          <p14:tracePt t="164681" x="12014200" y="3679825"/>
          <p14:tracePt t="164688" x="12039600" y="3662363"/>
          <p14:tracePt t="164696" x="12098338" y="3636963"/>
          <p14:tracePt t="164704" x="12123738" y="3619500"/>
          <p14:tracePt t="164712" x="12141200" y="361950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b="1" dirty="0"/>
              <a:t>Conceito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sz="2400" dirty="0"/>
              <a:t>A classe </a:t>
            </a:r>
            <a:r>
              <a:rPr lang="pt-BR" sz="2400" b="1" dirty="0"/>
              <a:t>Aluno</a:t>
            </a:r>
            <a:r>
              <a:rPr lang="pt-BR" sz="2400" dirty="0"/>
              <a:t> herda todos os atributos e métodos da classe geral ou superior </a:t>
            </a:r>
            <a:r>
              <a:rPr lang="pt-BR" sz="2400" b="1" dirty="0"/>
              <a:t>Pessoa</a:t>
            </a:r>
            <a:r>
              <a:rPr lang="pt-BR" sz="2400" dirty="0"/>
              <a:t>.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5759A761-070F-4F2B-82CC-50F3D0266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39C95-C312-475C-9DF0-9BAB7F4AFAD6}" type="slidenum">
              <a:rPr lang="en-US" altLang="en-US" smtClean="0"/>
              <a:pPr/>
              <a:t>3</a:t>
            </a:fld>
            <a:endParaRPr lang="en-US" altLang="en-US"/>
          </a:p>
        </p:txBody>
      </p:sp>
      <p:pic>
        <p:nvPicPr>
          <p:cNvPr id="3" name="Áudio 2">
            <a:hlinkClick r:id="" action="ppaction://media"/>
            <a:extLst>
              <a:ext uri="{FF2B5EF4-FFF2-40B4-BE49-F238E27FC236}">
                <a16:creationId xmlns:a16="http://schemas.microsoft.com/office/drawing/2014/main" id="{9F7A9D8D-AFB7-42B3-9EBE-4E0F91C74F2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id="{2CCC6349-8447-4960-AD7B-4C746C9395CF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15370" y="997179"/>
            <a:ext cx="5114925" cy="5133975"/>
          </a:xfrm>
          <a:prstGeom prst="rect">
            <a:avLst/>
          </a:prstGeom>
        </p:spPr>
      </p:pic>
      <p:sp>
        <p:nvSpPr>
          <p:cNvPr id="5" name="Espaço Reservado para Conteúdo 4">
            <a:extLst>
              <a:ext uri="{FF2B5EF4-FFF2-40B4-BE49-F238E27FC236}">
                <a16:creationId xmlns:a16="http://schemas.microsoft.com/office/drawing/2014/main" id="{9246E955-FD1C-4372-B01C-38875C9666C6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8" name="CaixaDeTexto 7">
            <a:extLst>
              <a:ext uri="{FF2B5EF4-FFF2-40B4-BE49-F238E27FC236}">
                <a16:creationId xmlns:a16="http://schemas.microsoft.com/office/drawing/2014/main" id="{50057B52-761A-4689-BA0B-5F49288F5305}"/>
              </a:ext>
            </a:extLst>
          </p:cNvPr>
          <p:cNvSpPr txBox="1"/>
          <p:nvPr/>
        </p:nvSpPr>
        <p:spPr>
          <a:xfrm>
            <a:off x="8206802" y="6056414"/>
            <a:ext cx="21320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laborado pela professora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058"/>
    </mc:Choice>
    <mc:Fallback xmlns="">
      <p:transition spd="slow" advTm="4505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570" x="12158663" y="3305175"/>
          <p14:tracePt t="1578" x="12133263" y="3305175"/>
          <p14:tracePt t="1586" x="12106275" y="3297238"/>
          <p14:tracePt t="1594" x="12080875" y="3289300"/>
          <p14:tracePt t="1602" x="12055475" y="3279775"/>
          <p14:tracePt t="1610" x="12030075" y="3279775"/>
          <p14:tracePt t="1618" x="12004675" y="3279775"/>
          <p14:tracePt t="1626" x="11979275" y="3271838"/>
          <p14:tracePt t="1634" x="11945938" y="3271838"/>
          <p14:tracePt t="1642" x="11928475" y="3271838"/>
          <p14:tracePt t="1650" x="11885613" y="3271838"/>
          <p14:tracePt t="1658" x="11844338" y="3271838"/>
          <p14:tracePt t="1666" x="11791950" y="3271838"/>
          <p14:tracePt t="1674" x="11725275" y="3271838"/>
          <p14:tracePt t="1682" x="11682413" y="3271838"/>
          <p14:tracePt t="1690" x="11622088" y="3271838"/>
          <p14:tracePt t="1698" x="11580813" y="3271838"/>
          <p14:tracePt t="1706" x="11537950" y="3271838"/>
          <p14:tracePt t="1714" x="11477625" y="3271838"/>
          <p14:tracePt t="1722" x="11418888" y="3271838"/>
          <p14:tracePt t="1730" x="11350625" y="3271838"/>
          <p14:tracePt t="1738" x="11274425" y="3297238"/>
          <p14:tracePt t="1746" x="11172825" y="3305175"/>
          <p14:tracePt t="1754" x="11096625" y="3314700"/>
          <p14:tracePt t="1762" x="11036300" y="3340100"/>
          <p14:tracePt t="1770" x="10960100" y="3355975"/>
          <p14:tracePt t="1778" x="10891838" y="3373438"/>
          <p14:tracePt t="1786" x="10858500" y="3373438"/>
          <p14:tracePt t="1794" x="10798175" y="3398838"/>
          <p14:tracePt t="1802" x="10747375" y="3408363"/>
          <p14:tracePt t="1810" x="10679113" y="3408363"/>
          <p14:tracePt t="1818" x="10628313" y="3424238"/>
          <p14:tracePt t="1826" x="10569575" y="3433763"/>
          <p14:tracePt t="1834" x="10518775" y="3433763"/>
          <p14:tracePt t="1842" x="10425113" y="3449638"/>
          <p14:tracePt t="1850" x="10364788" y="3459163"/>
          <p14:tracePt t="1858" x="10313988" y="3459163"/>
          <p14:tracePt t="1866" x="10263188" y="3459163"/>
          <p14:tracePt t="1874" x="10194925" y="3475038"/>
          <p14:tracePt t="1882" x="10136188" y="3475038"/>
          <p14:tracePt t="1890" x="10085388" y="3484563"/>
          <p14:tracePt t="1908" x="10017125" y="3502025"/>
          <p14:tracePt t="1914" x="9999663" y="3502025"/>
          <p14:tracePt t="1922" x="9983788" y="3517900"/>
          <p14:tracePt t="1938" x="9966325" y="3527425"/>
          <p14:tracePt t="1946" x="9956800" y="3527425"/>
          <p14:tracePt t="1962" x="9948863" y="3527425"/>
          <p14:tracePt t="1970" x="9940925" y="3535363"/>
          <p14:tracePt t="1978" x="9931400" y="3535363"/>
          <p14:tracePt t="2018" x="9923463" y="3535363"/>
          <p14:tracePt t="2026" x="9915525" y="3535363"/>
          <p14:tracePt t="2042" x="9906000" y="3535363"/>
          <p14:tracePt t="2066" x="9898063" y="3543300"/>
          <p14:tracePt t="2818" x="9890125" y="3552825"/>
          <p14:tracePt t="2858" x="9872663" y="3552825"/>
          <p14:tracePt t="2866" x="9864725" y="3552825"/>
          <p14:tracePt t="2882" x="9839325" y="3552825"/>
          <p14:tracePt t="2890" x="9829800" y="3543300"/>
          <p14:tracePt t="2898" x="9821863" y="3543300"/>
          <p14:tracePt t="2914" x="9779000" y="3527425"/>
          <p14:tracePt t="2922" x="9753600" y="3517900"/>
          <p14:tracePt t="2930" x="9745663" y="3517900"/>
          <p14:tracePt t="2938" x="9728200" y="3509963"/>
          <p14:tracePt t="2946" x="9720263" y="3502025"/>
          <p14:tracePt t="2954" x="9710738" y="3502025"/>
          <p14:tracePt t="2962" x="9694863" y="3492500"/>
          <p14:tracePt t="2970" x="9677400" y="3475038"/>
          <p14:tracePt t="2978" x="9634538" y="3467100"/>
          <p14:tracePt t="2986" x="9591675" y="3467100"/>
          <p14:tracePt t="2994" x="9540875" y="3459163"/>
          <p14:tracePt t="3002" x="9456738" y="3441700"/>
          <p14:tracePt t="3010" x="9353550" y="3424238"/>
          <p14:tracePt t="3018" x="9269413" y="3416300"/>
          <p14:tracePt t="3026" x="9167813" y="3416300"/>
          <p14:tracePt t="3034" x="9099550" y="3398838"/>
          <p14:tracePt t="3042" x="9023350" y="3382963"/>
          <p14:tracePt t="3050" x="8921750" y="3382963"/>
          <p14:tracePt t="3058" x="8853488" y="3382963"/>
          <p14:tracePt t="3066" x="8734425" y="3365500"/>
          <p14:tracePt t="3074" x="8623300" y="3348038"/>
          <p14:tracePt t="3082" x="8513763" y="3340100"/>
          <p14:tracePt t="3090" x="8410575" y="3314700"/>
          <p14:tracePt t="3098" x="8291513" y="3305175"/>
          <p14:tracePt t="3106" x="8164513" y="3271838"/>
          <p14:tracePt t="3114" x="8062913" y="3246438"/>
          <p14:tracePt t="3122" x="7943850" y="3211513"/>
          <p14:tracePt t="3130" x="7832725" y="3178175"/>
          <p14:tracePt t="3138" x="7697788" y="3127375"/>
          <p14:tracePt t="3146" x="7578725" y="3067050"/>
          <p14:tracePt t="3154" x="7408863" y="2990850"/>
          <p14:tracePt t="3162" x="7246938" y="2922588"/>
          <p14:tracePt t="3170" x="7119938" y="2881313"/>
          <p14:tracePt t="3178" x="6924675" y="2795588"/>
          <p14:tracePt t="3186" x="6653213" y="2676525"/>
          <p14:tracePt t="3194" x="6508750" y="2643188"/>
          <p14:tracePt t="3202" x="6430963" y="2557463"/>
          <p14:tracePt t="3210" x="6311900" y="2489200"/>
          <p14:tracePt t="3218" x="6210300" y="2438400"/>
          <p14:tracePt t="3226" x="6134100" y="2413000"/>
          <p14:tracePt t="3234" x="6032500" y="2379663"/>
          <p14:tracePt t="3242" x="5956300" y="2354263"/>
          <p14:tracePt t="3250" x="5862638" y="2311400"/>
          <p14:tracePt t="3258" x="5802313" y="2268538"/>
          <p14:tracePt t="3266" x="5751513" y="2235200"/>
          <p14:tracePt t="3274" x="5718175" y="2209800"/>
          <p14:tracePt t="3282" x="5649913" y="2166938"/>
          <p14:tracePt t="3290" x="5624513" y="2149475"/>
          <p14:tracePt t="3298" x="5591175" y="2124075"/>
          <p14:tracePt t="3306" x="5565775" y="2108200"/>
          <p14:tracePt t="3314" x="5548313" y="2090738"/>
          <p14:tracePt t="3322" x="5530850" y="2082800"/>
          <p14:tracePt t="3330" x="5497513" y="2047875"/>
          <p14:tracePt t="3338" x="5462588" y="2039938"/>
          <p14:tracePt t="3346" x="5446713" y="2039938"/>
          <p14:tracePt t="3354" x="5429250" y="2030413"/>
          <p14:tracePt t="3362" x="5421313" y="2014538"/>
          <p14:tracePt t="3370" x="5368925" y="1997075"/>
          <p14:tracePt t="3378" x="5343525" y="1989138"/>
          <p14:tracePt t="3386" x="5302250" y="1971675"/>
          <p14:tracePt t="3394" x="5292725" y="1963738"/>
          <p14:tracePt t="3402" x="5259388" y="1954213"/>
          <p14:tracePt t="3410" x="5241925" y="1946275"/>
          <p14:tracePt t="3418" x="5216525" y="1928813"/>
          <p14:tracePt t="3426" x="5191125" y="1928813"/>
          <p14:tracePt t="3434" x="5165725" y="1920875"/>
          <p14:tracePt t="3442" x="5122863" y="1911350"/>
          <p14:tracePt t="3450" x="5072063" y="1903413"/>
          <p14:tracePt t="3458" x="4987925" y="1870075"/>
          <p14:tracePt t="3466" x="4910138" y="1870075"/>
          <p14:tracePt t="3474" x="4808538" y="1835150"/>
          <p14:tracePt t="3482" x="4724400" y="1801813"/>
          <p14:tracePt t="3490" x="4630738" y="1766888"/>
          <p14:tracePt t="3498" x="4545013" y="1751013"/>
          <p14:tracePt t="3506" x="4443413" y="1741488"/>
          <p14:tracePt t="3514" x="4367213" y="1716088"/>
          <p14:tracePt t="3522" x="4281488" y="1708150"/>
          <p14:tracePt t="3530" x="4214813" y="1700213"/>
          <p14:tracePt t="3538" x="4154488" y="1682750"/>
          <p14:tracePt t="3546" x="4103688" y="1674813"/>
          <p14:tracePt t="3554" x="4070350" y="1657350"/>
          <p14:tracePt t="3562" x="4035425" y="1657350"/>
          <p14:tracePt t="3570" x="4002088" y="1657350"/>
          <p14:tracePt t="3578" x="3984625" y="1657350"/>
          <p14:tracePt t="3586" x="3941763" y="1649413"/>
          <p14:tracePt t="3594" x="3908425" y="1649413"/>
          <p14:tracePt t="3602" x="3857625" y="1649413"/>
          <p14:tracePt t="3610" x="3806825" y="1639888"/>
          <p14:tracePt t="3618" x="3746500" y="1639888"/>
          <p14:tracePt t="3626" x="3695700" y="1639888"/>
          <p14:tracePt t="3634" x="3652838" y="1622425"/>
          <p14:tracePt t="3642" x="3627438" y="1622425"/>
          <p14:tracePt t="3650" x="3594100" y="1614488"/>
          <p14:tracePt t="3658" x="3559175" y="1606550"/>
          <p14:tracePt t="3666" x="3525838" y="1597025"/>
          <p14:tracePt t="3674" x="3482975" y="1597025"/>
          <p14:tracePt t="3682" x="3467100" y="1581150"/>
          <p14:tracePt t="3690" x="3449638" y="1581150"/>
          <p14:tracePt t="3698" x="3406775" y="1581150"/>
          <p14:tracePt t="3706" x="3381375" y="1571625"/>
          <p14:tracePt t="3714" x="3330575" y="1571625"/>
          <p14:tracePt t="3722" x="3279775" y="1563688"/>
          <p14:tracePt t="3730" x="3244850" y="1563688"/>
          <p14:tracePt t="3738" x="3203575" y="1555750"/>
          <p14:tracePt t="3746" x="3160713" y="1555750"/>
          <p14:tracePt t="3754" x="3127375" y="1538288"/>
          <p14:tracePt t="3762" x="3067050" y="1538288"/>
          <p14:tracePt t="3770" x="3024188" y="1538288"/>
          <p14:tracePt t="3778" x="2965450" y="1530350"/>
          <p14:tracePt t="3786" x="2930525" y="1530350"/>
          <p14:tracePt t="3794" x="2889250" y="1520825"/>
          <p14:tracePt t="3802" x="2820988" y="1520825"/>
          <p14:tracePt t="3810" x="2795588" y="1512888"/>
          <p14:tracePt t="3818" x="2752725" y="1512888"/>
          <p14:tracePt t="3826" x="2701925" y="1495425"/>
          <p14:tracePt t="3834" x="2693988" y="1495425"/>
          <p14:tracePt t="3842" x="2668588" y="1495425"/>
          <p14:tracePt t="3850" x="2641600" y="1495425"/>
          <p14:tracePt t="3858" x="2616200" y="1495425"/>
          <p14:tracePt t="3866" x="2600325" y="1495425"/>
          <p14:tracePt t="3874" x="2574925" y="1495425"/>
          <p14:tracePt t="3882" x="2565400" y="1495425"/>
          <p14:tracePt t="3890" x="2540000" y="1495425"/>
          <p14:tracePt t="3898" x="2514600" y="1504950"/>
          <p14:tracePt t="3906" x="2497138" y="1512888"/>
          <p14:tracePt t="3914" x="2481263" y="1512888"/>
          <p14:tracePt t="3922" x="2446338" y="1538288"/>
          <p14:tracePt t="3930" x="2420938" y="1546225"/>
          <p14:tracePt t="3938" x="2405063" y="1546225"/>
          <p14:tracePt t="3946" x="2379663" y="1571625"/>
          <p14:tracePt t="3954" x="2370138" y="1581150"/>
          <p14:tracePt t="3962" x="2344738" y="1606550"/>
          <p14:tracePt t="3970" x="2327275" y="1622425"/>
          <p14:tracePt t="3978" x="2301875" y="1649413"/>
          <p14:tracePt t="3986" x="2286000" y="1665288"/>
          <p14:tracePt t="3994" x="2286000" y="1690688"/>
          <p14:tracePt t="4002" x="2276475" y="1700213"/>
          <p14:tracePt t="4010" x="2260600" y="1725613"/>
          <p14:tracePt t="4018" x="2251075" y="1733550"/>
          <p14:tracePt t="4026" x="2243138" y="1766888"/>
          <p14:tracePt t="4034" x="2235200" y="1793875"/>
          <p14:tracePt t="4042" x="2235200" y="1801813"/>
          <p14:tracePt t="4050" x="2235200" y="1809750"/>
          <p14:tracePt t="4058" x="2235200" y="1827213"/>
          <p14:tracePt t="4066" x="2235200" y="1844675"/>
          <p14:tracePt t="4074" x="2235200" y="1860550"/>
          <p14:tracePt t="4082" x="2235200" y="1870075"/>
          <p14:tracePt t="4090" x="2235200" y="1895475"/>
          <p14:tracePt t="4098" x="2235200" y="1911350"/>
          <p14:tracePt t="4106" x="2243138" y="1920875"/>
          <p14:tracePt t="4114" x="2260600" y="1928813"/>
          <p14:tracePt t="4122" x="2260600" y="1938338"/>
          <p14:tracePt t="4130" x="2268538" y="1946275"/>
          <p14:tracePt t="4146" x="2276475" y="1954213"/>
          <p14:tracePt t="4162" x="2286000" y="1963738"/>
          <p14:tracePt t="4186" x="2293938" y="1971675"/>
          <p14:tracePt t="4194" x="2301875" y="1979613"/>
          <p14:tracePt t="4202" x="2311400" y="1979613"/>
          <p14:tracePt t="4210" x="2319338" y="1989138"/>
          <p14:tracePt t="4218" x="2327275" y="1997075"/>
          <p14:tracePt t="4226" x="2344738" y="2005013"/>
          <p14:tracePt t="4250" x="2352675" y="2014538"/>
          <p14:tracePt t="4266" x="2362200" y="2014538"/>
          <p14:tracePt t="4290" x="2379663" y="2022475"/>
          <p14:tracePt t="4306" x="2395538" y="2030413"/>
          <p14:tracePt t="4322" x="2420938" y="2039938"/>
          <p14:tracePt t="4330" x="2420938" y="2047875"/>
          <p14:tracePt t="4338" x="2455863" y="2055813"/>
          <p14:tracePt t="4346" x="2463800" y="2073275"/>
          <p14:tracePt t="4354" x="2481263" y="2073275"/>
          <p14:tracePt t="4362" x="2514600" y="2082800"/>
          <p14:tracePt t="4370" x="2540000" y="2090738"/>
          <p14:tracePt t="4386" x="2574925" y="2090738"/>
          <p14:tracePt t="4394" x="2590800" y="2108200"/>
          <p14:tracePt t="4402" x="2600325" y="2108200"/>
          <p14:tracePt t="4410" x="2608263" y="2108200"/>
          <p14:tracePt t="4418" x="2625725" y="2108200"/>
          <p14:tracePt t="4426" x="2641600" y="2108200"/>
          <p14:tracePt t="4434" x="2651125" y="2108200"/>
          <p14:tracePt t="4442" x="2668588" y="2108200"/>
          <p14:tracePt t="4450" x="2676525" y="2108200"/>
          <p14:tracePt t="4458" x="2701925" y="2116138"/>
          <p14:tracePt t="4466" x="2709863" y="2116138"/>
          <p14:tracePt t="4482" x="2735263" y="2116138"/>
          <p14:tracePt t="4490" x="2744788" y="2116138"/>
          <p14:tracePt t="4498" x="2778125" y="2116138"/>
          <p14:tracePt t="4506" x="2811463" y="2116138"/>
          <p14:tracePt t="4514" x="2846388" y="2116138"/>
          <p14:tracePt t="4522" x="2863850" y="2116138"/>
          <p14:tracePt t="4530" x="2897188" y="2116138"/>
          <p14:tracePt t="4538" x="2922588" y="2116138"/>
          <p14:tracePt t="4546" x="2930525" y="2116138"/>
          <p14:tracePt t="4554" x="2955925" y="2116138"/>
          <p14:tracePt t="4562" x="2965450" y="2116138"/>
          <p14:tracePt t="4570" x="2990850" y="2116138"/>
          <p14:tracePt t="4578" x="3008313" y="2116138"/>
          <p14:tracePt t="4586" x="3033713" y="2116138"/>
          <p14:tracePt t="4594" x="3067050" y="2116138"/>
          <p14:tracePt t="4602" x="3092450" y="2116138"/>
          <p14:tracePt t="4610" x="3109913" y="2116138"/>
          <p14:tracePt t="4618" x="3127375" y="2116138"/>
          <p14:tracePt t="4626" x="3152775" y="2116138"/>
          <p14:tracePt t="4642" x="3178175" y="2108200"/>
          <p14:tracePt t="4650" x="3186113" y="2108200"/>
          <p14:tracePt t="4658" x="3194050" y="2098675"/>
          <p14:tracePt t="4666" x="3211513" y="2098675"/>
          <p14:tracePt t="4674" x="3219450" y="2098675"/>
          <p14:tracePt t="4682" x="3228975" y="2098675"/>
          <p14:tracePt t="4698" x="3244850" y="2082800"/>
          <p14:tracePt t="4706" x="3262313" y="2073275"/>
          <p14:tracePt t="4722" x="3279775" y="2065338"/>
          <p14:tracePt t="4730" x="3297238" y="2055813"/>
          <p14:tracePt t="4746" x="3322638" y="2055813"/>
          <p14:tracePt t="4754" x="3322638" y="2047875"/>
          <p14:tracePt t="4762" x="3322638" y="2039938"/>
          <p14:tracePt t="4770" x="3330575" y="2030413"/>
          <p14:tracePt t="4778" x="3348038" y="2005013"/>
          <p14:tracePt t="4786" x="3355975" y="1997075"/>
          <p14:tracePt t="4794" x="3355975" y="1989138"/>
          <p14:tracePt t="4802" x="3363913" y="1979613"/>
          <p14:tracePt t="4810" x="3363913" y="1971675"/>
          <p14:tracePt t="4818" x="3373438" y="1963738"/>
          <p14:tracePt t="4826" x="3373438" y="1954213"/>
          <p14:tracePt t="4834" x="3373438" y="1946275"/>
          <p14:tracePt t="4850" x="3373438" y="1938338"/>
          <p14:tracePt t="4858" x="3373438" y="1920875"/>
          <p14:tracePt t="4874" x="3381375" y="1911350"/>
          <p14:tracePt t="4882" x="3381375" y="1903413"/>
          <p14:tracePt t="4906" x="3381375" y="1895475"/>
          <p14:tracePt t="4925" x="3381375" y="1885950"/>
          <p14:tracePt t="4930" x="3381375" y="1878013"/>
          <p14:tracePt t="4954" x="3381375" y="1860550"/>
          <p14:tracePt t="4962" x="3381375" y="1844675"/>
          <p14:tracePt t="4970" x="3373438" y="1844675"/>
          <p14:tracePt t="4978" x="3373438" y="1819275"/>
          <p14:tracePt t="4986" x="3363913" y="1809750"/>
          <p14:tracePt t="4994" x="3355975" y="1793875"/>
          <p14:tracePt t="5002" x="3355975" y="1784350"/>
          <p14:tracePt t="5010" x="3348038" y="1776413"/>
          <p14:tracePt t="5018" x="3338513" y="1776413"/>
          <p14:tracePt t="5026" x="3338513" y="1766888"/>
          <p14:tracePt t="5034" x="3338513" y="1751013"/>
          <p14:tracePt t="5042" x="3330575" y="1751013"/>
          <p14:tracePt t="5050" x="3330575" y="1741488"/>
          <p14:tracePt t="5066" x="3305175" y="1725613"/>
          <p14:tracePt t="5082" x="3297238" y="1716088"/>
          <p14:tracePt t="5090" x="3297238" y="1708150"/>
          <p14:tracePt t="5106" x="3287713" y="1700213"/>
          <p14:tracePt t="5114" x="3279775" y="1700213"/>
          <p14:tracePt t="5122" x="3270250" y="1690688"/>
          <p14:tracePt t="5130" x="3244850" y="1682750"/>
          <p14:tracePt t="5146" x="3219450" y="1674813"/>
          <p14:tracePt t="5154" x="3203575" y="1665288"/>
          <p14:tracePt t="5162" x="3160713" y="1649413"/>
          <p14:tracePt t="5170" x="3152775" y="1649413"/>
          <p14:tracePt t="5178" x="3109913" y="1649413"/>
          <p14:tracePt t="5186" x="3084513" y="1639888"/>
          <p14:tracePt t="5194" x="3049588" y="1631950"/>
          <p14:tracePt t="5202" x="3016250" y="1622425"/>
          <p14:tracePt t="5210" x="3008313" y="1622425"/>
          <p14:tracePt t="5218" x="2990850" y="1622425"/>
          <p14:tracePt t="5226" x="2973388" y="1606550"/>
          <p14:tracePt t="5234" x="2955925" y="1606550"/>
          <p14:tracePt t="5242" x="2940050" y="1597025"/>
          <p14:tracePt t="5250" x="2905125" y="1597025"/>
          <p14:tracePt t="5258" x="2897188" y="1597025"/>
          <p14:tracePt t="5274" x="2871788" y="1597025"/>
          <p14:tracePt t="5290" x="2846388" y="1597025"/>
          <p14:tracePt t="5298" x="2838450" y="1597025"/>
          <p14:tracePt t="5306" x="2820988" y="1597025"/>
          <p14:tracePt t="5314" x="2803525" y="1597025"/>
          <p14:tracePt t="5322" x="2795588" y="1597025"/>
          <p14:tracePt t="5330" x="2778125" y="1597025"/>
          <p14:tracePt t="5338" x="2770188" y="1597025"/>
          <p14:tracePt t="5346" x="2760663" y="1597025"/>
          <p14:tracePt t="5354" x="2735263" y="1597025"/>
          <p14:tracePt t="5362" x="2727325" y="1597025"/>
          <p14:tracePt t="5370" x="2701925" y="1606550"/>
          <p14:tracePt t="5378" x="2676525" y="1614488"/>
          <p14:tracePt t="5386" x="2668588" y="1622425"/>
          <p14:tracePt t="5394" x="2651125" y="1622425"/>
          <p14:tracePt t="5402" x="2625725" y="1649413"/>
          <p14:tracePt t="5410" x="2600325" y="1665288"/>
          <p14:tracePt t="5418" x="2590800" y="1674813"/>
          <p14:tracePt t="5426" x="2582863" y="1674813"/>
          <p14:tracePt t="5434" x="2565400" y="1690688"/>
          <p14:tracePt t="5442" x="2540000" y="1716088"/>
          <p14:tracePt t="5458" x="2514600" y="1733550"/>
          <p14:tracePt t="5466" x="2481263" y="1758950"/>
          <p14:tracePt t="5474" x="2471738" y="1766888"/>
          <p14:tracePt t="5482" x="2455863" y="1784350"/>
          <p14:tracePt t="5490" x="2438400" y="1793875"/>
          <p14:tracePt t="5498" x="2430463" y="1801813"/>
          <p14:tracePt t="5506" x="2430463" y="1819275"/>
          <p14:tracePt t="5522" x="2420938" y="1835150"/>
          <p14:tracePt t="5538" x="2420938" y="1860550"/>
          <p14:tracePt t="5546" x="2420938" y="1870075"/>
          <p14:tracePt t="5562" x="2420938" y="1885950"/>
          <p14:tracePt t="5586" x="2420938" y="1895475"/>
          <p14:tracePt t="5794" x="2420938" y="1903413"/>
          <p14:tracePt t="5810" x="2430463" y="1911350"/>
          <p14:tracePt t="5826" x="2438400" y="1911350"/>
          <p14:tracePt t="5834" x="2446338" y="1920875"/>
          <p14:tracePt t="5850" x="2463800" y="1928813"/>
          <p14:tracePt t="5858" x="2471738" y="1928813"/>
          <p14:tracePt t="5866" x="2471738" y="1938338"/>
          <p14:tracePt t="5874" x="2489200" y="1938338"/>
          <p14:tracePt t="5882" x="2497138" y="1946275"/>
          <p14:tracePt t="5890" x="2524125" y="1946275"/>
          <p14:tracePt t="5898" x="2540000" y="1963738"/>
          <p14:tracePt t="5914" x="2574925" y="1971675"/>
          <p14:tracePt t="5922" x="2600325" y="1979613"/>
          <p14:tracePt t="5930" x="2616200" y="1997075"/>
          <p14:tracePt t="5938" x="2668588" y="2014538"/>
          <p14:tracePt t="5946" x="2709863" y="2022475"/>
          <p14:tracePt t="5954" x="2744788" y="2030413"/>
          <p14:tracePt t="5962" x="2770188" y="2039938"/>
          <p14:tracePt t="5970" x="2803525" y="2047875"/>
          <p14:tracePt t="5978" x="2828925" y="2055813"/>
          <p14:tracePt t="5986" x="2846388" y="2055813"/>
          <p14:tracePt t="5994" x="2863850" y="2065338"/>
          <p14:tracePt t="6090" x="2879725" y="2065338"/>
          <p14:tracePt t="6098" x="2889250" y="2065338"/>
          <p14:tracePt t="6114" x="2897188" y="2065338"/>
          <p14:tracePt t="6122" x="2914650" y="2065338"/>
          <p14:tracePt t="6146" x="2922588" y="2065338"/>
          <p14:tracePt t="6154" x="2930525" y="2065338"/>
          <p14:tracePt t="6162" x="2947988" y="2065338"/>
          <p14:tracePt t="6170" x="2955925" y="2065338"/>
          <p14:tracePt t="6194" x="2973388" y="2065338"/>
          <p14:tracePt t="6202" x="2990850" y="2065338"/>
          <p14:tracePt t="6218" x="3008313" y="2065338"/>
          <p14:tracePt t="6226" x="3016250" y="2065338"/>
          <p14:tracePt t="6234" x="3024188" y="2065338"/>
          <p14:tracePt t="6250" x="3041650" y="2065338"/>
          <p14:tracePt t="6258" x="3049588" y="2065338"/>
          <p14:tracePt t="6282" x="3059113" y="2065338"/>
          <p14:tracePt t="6290" x="3067050" y="2065338"/>
          <p14:tracePt t="6330" x="3074988" y="2065338"/>
          <p14:tracePt t="6362" x="3084513" y="2065338"/>
          <p14:tracePt t="6370" x="3100388" y="2065338"/>
          <p14:tracePt t="6378" x="3117850" y="2065338"/>
          <p14:tracePt t="6386" x="3143250" y="2065338"/>
          <p14:tracePt t="6394" x="3160713" y="2065338"/>
          <p14:tracePt t="6402" x="3194050" y="2065338"/>
          <p14:tracePt t="6410" x="3228975" y="2065338"/>
          <p14:tracePt t="6418" x="3254375" y="2065338"/>
          <p14:tracePt t="6426" x="3270250" y="2065338"/>
          <p14:tracePt t="6434" x="3305175" y="2065338"/>
          <p14:tracePt t="6442" x="3338513" y="2065338"/>
          <p14:tracePt t="6450" x="3355975" y="2065338"/>
          <p14:tracePt t="6458" x="3389313" y="2065338"/>
          <p14:tracePt t="6466" x="3424238" y="2065338"/>
          <p14:tracePt t="6474" x="3449638" y="2065338"/>
          <p14:tracePt t="6482" x="3492500" y="2065338"/>
          <p14:tracePt t="6490" x="3543300" y="2065338"/>
          <p14:tracePt t="6498" x="3559175" y="2065338"/>
          <p14:tracePt t="6506" x="3602038" y="2065338"/>
          <p14:tracePt t="6514" x="3662363" y="2065338"/>
          <p14:tracePt t="6522" x="3695700" y="2065338"/>
          <p14:tracePt t="6530" x="3738563" y="2065338"/>
          <p14:tracePt t="6538" x="3806825" y="2065338"/>
          <p14:tracePt t="6546" x="3840163" y="2065338"/>
          <p14:tracePt t="6554" x="3873500" y="2082800"/>
          <p14:tracePt t="6562" x="3933825" y="2082800"/>
          <p14:tracePt t="6570" x="3992563" y="2090738"/>
          <p14:tracePt t="6578" x="4035425" y="2098675"/>
          <p14:tracePt t="6586" x="4103688" y="2098675"/>
          <p14:tracePt t="6594" x="4162425" y="2108200"/>
          <p14:tracePt t="6602" x="4214813" y="2133600"/>
          <p14:tracePt t="6610" x="4298950" y="2133600"/>
          <p14:tracePt t="6618" x="4341813" y="2133600"/>
          <p14:tracePt t="6626" x="4384675" y="2133600"/>
          <p14:tracePt t="6634" x="4418013" y="2133600"/>
          <p14:tracePt t="6642" x="4435475" y="2133600"/>
          <p14:tracePt t="6650" x="4451350" y="2133600"/>
          <p14:tracePt t="6658" x="4460875" y="2133600"/>
          <p14:tracePt t="6666" x="4468813" y="2133600"/>
          <p14:tracePt t="6674" x="4486275" y="2133600"/>
          <p14:tracePt t="6690" x="4494213" y="2133600"/>
          <p14:tracePt t="6698" x="4503738" y="2133600"/>
          <p14:tracePt t="6706" x="4511675" y="2133600"/>
          <p14:tracePt t="6714" x="4519613" y="2133600"/>
          <p14:tracePt t="6786" x="4529138" y="2124075"/>
          <p14:tracePt t="6826" x="4537075" y="2124075"/>
          <p14:tracePt t="6874" x="4554538" y="2124075"/>
          <p14:tracePt t="6890" x="4562475" y="2124075"/>
          <p14:tracePt t="6898" x="4570413" y="2124075"/>
          <p14:tracePt t="6906" x="4579938" y="2124075"/>
          <p14:tracePt t="6922" x="4587875" y="2124075"/>
          <p14:tracePt t="6938" x="4595813" y="2124075"/>
          <p14:tracePt t="6954" x="4605338" y="2124075"/>
          <p14:tracePt t="6978" x="4613275" y="2124075"/>
          <p14:tracePt t="6986" x="4621213" y="2124075"/>
          <p14:tracePt t="7010" x="4630738" y="2124075"/>
          <p14:tracePt t="7050" x="4646613" y="2124075"/>
          <p14:tracePt t="7066" x="4656138" y="2124075"/>
          <p14:tracePt t="7074" x="4681538" y="2124075"/>
          <p14:tracePt t="7090" x="4714875" y="2124075"/>
          <p14:tracePt t="7098" x="4732338" y="2124075"/>
          <p14:tracePt t="7106" x="4765675" y="2124075"/>
          <p14:tracePt t="7114" x="4800600" y="2124075"/>
          <p14:tracePt t="7122" x="4808538" y="2124075"/>
          <p14:tracePt t="7130" x="4843463" y="2124075"/>
          <p14:tracePt t="7138" x="4868863" y="2124075"/>
          <p14:tracePt t="7146" x="4876800" y="2124075"/>
          <p14:tracePt t="7154" x="4894263" y="2124075"/>
          <p14:tracePt t="7162" x="4910138" y="2116138"/>
          <p14:tracePt t="7178" x="4919663" y="2116138"/>
          <p14:tracePt t="7186" x="4935538" y="2116138"/>
          <p14:tracePt t="7202" x="4945063" y="2116138"/>
          <p14:tracePt t="7210" x="4962525" y="2098675"/>
          <p14:tracePt t="7218" x="4970463" y="2098675"/>
          <p14:tracePt t="7234" x="4978400" y="2098675"/>
          <p14:tracePt t="7242" x="5003800" y="2098675"/>
          <p14:tracePt t="7250" x="5021263" y="2098675"/>
          <p14:tracePt t="7258" x="5046663" y="2098675"/>
          <p14:tracePt t="7266" x="5089525" y="2090738"/>
          <p14:tracePt t="7274" x="5122863" y="2090738"/>
          <p14:tracePt t="7282" x="5140325" y="2090738"/>
          <p14:tracePt t="7290" x="5183188" y="2090738"/>
          <p14:tracePt t="7298" x="5208588" y="2090738"/>
          <p14:tracePt t="7306" x="5241925" y="2090738"/>
          <p14:tracePt t="7314" x="5259388" y="2082800"/>
          <p14:tracePt t="7322" x="5276850" y="2082800"/>
          <p14:tracePt t="7330" x="5292725" y="2082800"/>
          <p14:tracePt t="7338" x="5310188" y="2082800"/>
          <p14:tracePt t="7346" x="5318125" y="2082800"/>
          <p14:tracePt t="7354" x="5335588" y="2082800"/>
          <p14:tracePt t="7362" x="5353050" y="2082800"/>
          <p14:tracePt t="7370" x="5360988" y="2082800"/>
          <p14:tracePt t="7378" x="5368925" y="2082800"/>
          <p14:tracePt t="7386" x="5386388" y="2082800"/>
          <p14:tracePt t="7394" x="5403850" y="2082800"/>
          <p14:tracePt t="7402" x="5421313" y="2082800"/>
          <p14:tracePt t="7410" x="5437188" y="2082800"/>
          <p14:tracePt t="7418" x="5472113" y="2082800"/>
          <p14:tracePt t="7426" x="5497513" y="2082800"/>
          <p14:tracePt t="7434" x="5513388" y="2082800"/>
          <p14:tracePt t="7442" x="5548313" y="2082800"/>
          <p14:tracePt t="7458" x="5573713" y="2082800"/>
          <p14:tracePt t="7466" x="5581650" y="2082800"/>
          <p14:tracePt t="7474" x="5599113" y="2082800"/>
          <p14:tracePt t="7482" x="5616575" y="2082800"/>
          <p14:tracePt t="7498" x="5649913" y="2082800"/>
          <p14:tracePt t="7522" x="5667375" y="2082800"/>
          <p14:tracePt t="7530" x="5675313" y="2082800"/>
          <p14:tracePt t="7554" x="5708650" y="2082800"/>
          <p14:tracePt t="7570" x="5735638" y="2082800"/>
          <p14:tracePt t="7578" x="5743575" y="2082800"/>
          <p14:tracePt t="7586" x="5768975" y="2082800"/>
          <p14:tracePt t="7594" x="5786438" y="2082800"/>
          <p14:tracePt t="7610" x="5802313" y="2082800"/>
          <p14:tracePt t="7618" x="5811838" y="2082800"/>
          <p14:tracePt t="7642" x="5819775" y="2082800"/>
          <p14:tracePt t="7666" x="5837238" y="2082800"/>
          <p14:tracePt t="7858" x="5811838" y="2082800"/>
          <p14:tracePt t="7866" x="5776913" y="2082800"/>
          <p14:tracePt t="7874" x="5735638" y="2082800"/>
          <p14:tracePt t="7882" x="5692775" y="2082800"/>
          <p14:tracePt t="7890" x="5641975" y="2082800"/>
          <p14:tracePt t="7908" x="5556250" y="2082800"/>
          <p14:tracePt t="7914" x="5497513" y="2082800"/>
          <p14:tracePt t="7922" x="5446713" y="2082800"/>
          <p14:tracePt t="7930" x="5394325" y="2082800"/>
          <p14:tracePt t="7938" x="5378450" y="2082800"/>
          <p14:tracePt t="7946" x="5360988" y="2082800"/>
          <p14:tracePt t="7954" x="5353050" y="2082800"/>
          <p14:tracePt t="7962" x="5327650" y="2082800"/>
          <p14:tracePt t="7970" x="5310188" y="2082800"/>
          <p14:tracePt t="7978" x="5302250" y="2082800"/>
          <p14:tracePt t="7986" x="5267325" y="2082800"/>
          <p14:tracePt t="7994" x="5233988" y="2082800"/>
          <p14:tracePt t="8002" x="5191125" y="2082800"/>
          <p14:tracePt t="8010" x="5132388" y="2082800"/>
          <p14:tracePt t="8018" x="5080000" y="2082800"/>
          <p14:tracePt t="8026" x="5021263" y="2082800"/>
          <p14:tracePt t="8034" x="4978400" y="2082800"/>
          <p14:tracePt t="8042" x="4919663" y="2082800"/>
          <p14:tracePt t="8050" x="4851400" y="2082800"/>
          <p14:tracePt t="8058" x="4818063" y="2082800"/>
          <p14:tracePt t="8066" x="4783138" y="2082800"/>
          <p14:tracePt t="8074" x="4749800" y="2082800"/>
          <p14:tracePt t="8082" x="4724400" y="2082800"/>
          <p14:tracePt t="8090" x="4706938" y="2082800"/>
          <p14:tracePt t="8098" x="4689475" y="2082800"/>
          <p14:tracePt t="8106" x="4681538" y="2082800"/>
          <p14:tracePt t="8114" x="4664075" y="2082800"/>
          <p14:tracePt t="8122" x="4656138" y="2082800"/>
          <p14:tracePt t="8130" x="4646613" y="2082800"/>
          <p14:tracePt t="8138" x="4630738" y="2082800"/>
          <p14:tracePt t="8146" x="4613275" y="2082800"/>
          <p14:tracePt t="8154" x="4587875" y="2082800"/>
          <p14:tracePt t="8162" x="4579938" y="2082800"/>
          <p14:tracePt t="8170" x="4554538" y="2082800"/>
          <p14:tracePt t="8178" x="4537075" y="2082800"/>
          <p14:tracePt t="8186" x="4529138" y="2082800"/>
          <p14:tracePt t="8202" x="4519613" y="2082800"/>
          <p14:tracePt t="8378" x="4554538" y="2082800"/>
          <p14:tracePt t="8386" x="4613275" y="2082800"/>
          <p14:tracePt t="8394" x="4699000" y="2082800"/>
          <p14:tracePt t="8402" x="4765675" y="2082800"/>
          <p14:tracePt t="8410" x="4851400" y="2082800"/>
          <p14:tracePt t="8418" x="4910138" y="2082800"/>
          <p14:tracePt t="8426" x="4995863" y="2082800"/>
          <p14:tracePt t="8434" x="5054600" y="2082800"/>
          <p14:tracePt t="8442" x="5097463" y="2082800"/>
          <p14:tracePt t="8450" x="5140325" y="2082800"/>
          <p14:tracePt t="8458" x="5199063" y="2082800"/>
          <p14:tracePt t="8466" x="5241925" y="2082800"/>
          <p14:tracePt t="8474" x="5276850" y="2082800"/>
          <p14:tracePt t="8482" x="5343525" y="2082800"/>
          <p14:tracePt t="8490" x="5368925" y="2082800"/>
          <p14:tracePt t="8498" x="5411788" y="2082800"/>
          <p14:tracePt t="8506" x="5437188" y="2082800"/>
          <p14:tracePt t="8514" x="5462588" y="2082800"/>
          <p14:tracePt t="8522" x="5472113" y="2082800"/>
          <p14:tracePt t="8530" x="5487988" y="2082800"/>
          <p14:tracePt t="8538" x="5513388" y="2082800"/>
          <p14:tracePt t="8546" x="5522913" y="2082800"/>
          <p14:tracePt t="8554" x="5548313" y="2082800"/>
          <p14:tracePt t="8562" x="5556250" y="2082800"/>
          <p14:tracePt t="8570" x="5565775" y="2082800"/>
          <p14:tracePt t="8578" x="5591175" y="2082800"/>
          <p14:tracePt t="8586" x="5616575" y="2073275"/>
          <p14:tracePt t="8594" x="5632450" y="2073275"/>
          <p14:tracePt t="8602" x="5657850" y="2073275"/>
          <p14:tracePt t="8610" x="5667375" y="2073275"/>
          <p14:tracePt t="8618" x="5700713" y="2073275"/>
          <p14:tracePt t="8626" x="5735638" y="2073275"/>
          <p14:tracePt t="8634" x="5743575" y="2073275"/>
          <p14:tracePt t="8642" x="5761038" y="2073275"/>
          <p14:tracePt t="8650" x="5768975" y="2065338"/>
          <p14:tracePt t="8658" x="5776913" y="2065338"/>
          <p14:tracePt t="8698" x="5776913" y="2055813"/>
          <p14:tracePt t="8810" x="5751513" y="2055813"/>
          <p14:tracePt t="8818" x="5675313" y="2055813"/>
          <p14:tracePt t="8826" x="5581650" y="2055813"/>
          <p14:tracePt t="8834" x="5462588" y="2047875"/>
          <p14:tracePt t="8842" x="5335588" y="2047875"/>
          <p14:tracePt t="8850" x="5183188" y="2047875"/>
          <p14:tracePt t="8858" x="5046663" y="2047875"/>
          <p14:tracePt t="8866" x="4919663" y="2039938"/>
          <p14:tracePt t="8874" x="4757738" y="1997075"/>
          <p14:tracePt t="8882" x="4630738" y="1989138"/>
          <p14:tracePt t="8890" x="4529138" y="1971675"/>
          <p14:tracePt t="8898" x="4451350" y="1954213"/>
          <p14:tracePt t="8906" x="4375150" y="1946275"/>
          <p14:tracePt t="8914" x="4332288" y="1946275"/>
          <p14:tracePt t="8922" x="4298950" y="1938338"/>
          <p14:tracePt t="8930" x="4281488" y="1938338"/>
          <p14:tracePt t="8938" x="4248150" y="1928813"/>
          <p14:tracePt t="8946" x="4214813" y="1928813"/>
          <p14:tracePt t="8954" x="4197350" y="1928813"/>
          <p14:tracePt t="8962" x="4137025" y="1911350"/>
          <p14:tracePt t="8970" x="4111625" y="1911350"/>
          <p14:tracePt t="8978" x="4052888" y="1895475"/>
          <p14:tracePt t="8986" x="3992563" y="1885950"/>
          <p14:tracePt t="8994" x="3925888" y="1885950"/>
          <p14:tracePt t="9002" x="3865563" y="1885950"/>
          <p14:tracePt t="9010" x="3781425" y="1878013"/>
          <p14:tracePt t="9018" x="3721100" y="1878013"/>
          <p14:tracePt t="9026" x="3636963" y="1852613"/>
          <p14:tracePt t="9034" x="3533775" y="1844675"/>
          <p14:tracePt t="9042" x="3432175" y="1835150"/>
          <p14:tracePt t="9050" x="3348038" y="1819275"/>
          <p14:tracePt t="9058" x="3244850" y="1801813"/>
          <p14:tracePt t="9066" x="3160713" y="1793875"/>
          <p14:tracePt t="9074" x="3059113" y="1793875"/>
          <p14:tracePt t="9082" x="2998788" y="1793875"/>
          <p14:tracePt t="9090" x="2947988" y="1793875"/>
          <p14:tracePt t="9098" x="2889250" y="1793875"/>
          <p14:tracePt t="9106" x="2854325" y="1793875"/>
          <p14:tracePt t="9114" x="2828925" y="1793875"/>
          <p14:tracePt t="9122" x="2820988" y="1793875"/>
          <p14:tracePt t="9130" x="2795588" y="1793875"/>
          <p14:tracePt t="9138" x="2778125" y="1793875"/>
          <p14:tracePt t="9146" x="2735263" y="1801813"/>
          <p14:tracePt t="9154" x="2727325" y="1809750"/>
          <p14:tracePt t="9162" x="2719388" y="1809750"/>
          <p14:tracePt t="9170" x="2693988" y="1809750"/>
          <p14:tracePt t="9178" x="2676525" y="1827213"/>
          <p14:tracePt t="9186" x="2668588" y="1835150"/>
          <p14:tracePt t="9194" x="2651125" y="1844675"/>
          <p14:tracePt t="9202" x="2641600" y="1844675"/>
          <p14:tracePt t="9210" x="2616200" y="1844675"/>
          <p14:tracePt t="9218" x="2608263" y="1860550"/>
          <p14:tracePt t="9234" x="2600325" y="1870075"/>
          <p14:tracePt t="9242" x="2590800" y="1878013"/>
          <p14:tracePt t="9250" x="2582863" y="1885950"/>
          <p14:tracePt t="9258" x="2574925" y="1903413"/>
          <p14:tracePt t="9266" x="2565400" y="1911350"/>
          <p14:tracePt t="9274" x="2557463" y="1928813"/>
          <p14:tracePt t="9282" x="2557463" y="1938338"/>
          <p14:tracePt t="9290" x="2540000" y="1963738"/>
          <p14:tracePt t="9298" x="2540000" y="1979613"/>
          <p14:tracePt t="9306" x="2540000" y="2005013"/>
          <p14:tracePt t="9314" x="2540000" y="2030413"/>
          <p14:tracePt t="9322" x="2540000" y="2047875"/>
          <p14:tracePt t="9330" x="2540000" y="2090738"/>
          <p14:tracePt t="9338" x="2540000" y="2116138"/>
          <p14:tracePt t="9346" x="2540000" y="2133600"/>
          <p14:tracePt t="9354" x="2549525" y="2166938"/>
          <p14:tracePt t="9362" x="2582863" y="2235200"/>
          <p14:tracePt t="9370" x="2600325" y="2268538"/>
          <p14:tracePt t="9378" x="2641600" y="2303463"/>
          <p14:tracePt t="9386" x="2693988" y="2362200"/>
          <p14:tracePt t="9394" x="2727325" y="2379663"/>
          <p14:tracePt t="9402" x="2795588" y="2422525"/>
          <p14:tracePt t="9410" x="2838450" y="2438400"/>
          <p14:tracePt t="9418" x="2879725" y="2463800"/>
          <p14:tracePt t="9426" x="2922588" y="2473325"/>
          <p14:tracePt t="9434" x="2982913" y="2506663"/>
          <p14:tracePt t="9442" x="3033713" y="2516188"/>
          <p14:tracePt t="9450" x="3074988" y="2524125"/>
          <p14:tracePt t="9458" x="3135313" y="2532063"/>
          <p14:tracePt t="9466" x="3211513" y="2532063"/>
          <p14:tracePt t="9474" x="3297238" y="2557463"/>
          <p14:tracePt t="9482" x="3363913" y="2557463"/>
          <p14:tracePt t="9490" x="3441700" y="2557463"/>
          <p14:tracePt t="9498" x="3500438" y="2557463"/>
          <p14:tracePt t="9506" x="3586163" y="2557463"/>
          <p14:tracePt t="9514" x="3652838" y="2557463"/>
          <p14:tracePt t="9522" x="3738563" y="2557463"/>
          <p14:tracePt t="9530" x="3806825" y="2557463"/>
          <p14:tracePt t="9538" x="3890963" y="2557463"/>
          <p14:tracePt t="9546" x="3941763" y="2557463"/>
          <p14:tracePt t="9554" x="3984625" y="2557463"/>
          <p14:tracePt t="9562" x="4027488" y="2557463"/>
          <p14:tracePt t="9570" x="4070350" y="2557463"/>
          <p14:tracePt t="9578" x="4103688" y="2557463"/>
          <p14:tracePt t="9586" x="4137025" y="2557463"/>
          <p14:tracePt t="9594" x="4162425" y="2557463"/>
          <p14:tracePt t="9602" x="4187825" y="2549525"/>
          <p14:tracePt t="9610" x="4230688" y="2541588"/>
          <p14:tracePt t="9618" x="4265613" y="2524125"/>
          <p14:tracePt t="9626" x="4332288" y="2498725"/>
          <p14:tracePt t="9642" x="4384675" y="2498725"/>
          <p14:tracePt t="9650" x="4443413" y="2463800"/>
          <p14:tracePt t="9658" x="4468813" y="2463800"/>
          <p14:tracePt t="9666" x="4511675" y="2463800"/>
          <p14:tracePt t="9674" x="4554538" y="2463800"/>
          <p14:tracePt t="9682" x="4587875" y="2455863"/>
          <p14:tracePt t="9690" x="4605338" y="2447925"/>
          <p14:tracePt t="9698" x="4621213" y="2447925"/>
          <p14:tracePt t="9706" x="4656138" y="2447925"/>
          <p14:tracePt t="9714" x="4681538" y="2430463"/>
          <p14:tracePt t="9722" x="4706938" y="2422525"/>
          <p14:tracePt t="9730" x="4740275" y="2413000"/>
          <p14:tracePt t="9738" x="4749800" y="2413000"/>
          <p14:tracePt t="9746" x="4757738" y="2413000"/>
          <p14:tracePt t="9754" x="4775200" y="2413000"/>
          <p14:tracePt t="9762" x="4783138" y="2413000"/>
          <p14:tracePt t="9770" x="4791075" y="2413000"/>
          <p14:tracePt t="9786" x="4800600" y="2413000"/>
          <p14:tracePt t="11954" x="4818063" y="2422525"/>
          <p14:tracePt t="11994" x="4826000" y="2430463"/>
          <p14:tracePt t="13778" x="4833938" y="2438400"/>
          <p14:tracePt t="13786" x="4843463" y="2438400"/>
          <p14:tracePt t="13794" x="4851400" y="2438400"/>
          <p14:tracePt t="13802" x="4894263" y="2463800"/>
          <p14:tracePt t="13810" x="4927600" y="2481263"/>
          <p14:tracePt t="13818" x="4962525" y="2489200"/>
          <p14:tracePt t="13826" x="4978400" y="2516188"/>
          <p14:tracePt t="13834" x="5013325" y="2524125"/>
          <p14:tracePt t="13842" x="5038725" y="2524125"/>
          <p14:tracePt t="13850" x="5046663" y="2524125"/>
          <p14:tracePt t="13866" x="5064125" y="2541588"/>
          <p14:tracePt t="13874" x="5072063" y="2541588"/>
          <p14:tracePt t="13882" x="5080000" y="2549525"/>
          <p14:tracePt t="13914" x="5106988" y="2549525"/>
          <p14:tracePt t="13930" x="5114925" y="2549525"/>
          <p14:tracePt t="13938" x="5122863" y="2549525"/>
          <p14:tracePt t="13946" x="5140325" y="2549525"/>
          <p14:tracePt t="13962" x="5157788" y="2549525"/>
          <p14:tracePt t="13970" x="5183188" y="2541588"/>
          <p14:tracePt t="13986" x="5191125" y="2541588"/>
          <p14:tracePt t="14002" x="5208588" y="2532063"/>
          <p14:tracePt t="14018" x="5224463" y="2524125"/>
          <p14:tracePt t="14042" x="5233988" y="2516188"/>
          <p14:tracePt t="14058" x="5241925" y="2506663"/>
          <p14:tracePt t="14082" x="5249863" y="2498725"/>
          <p14:tracePt t="14122" x="5259388" y="2489200"/>
          <p14:tracePt t="14130" x="5259388" y="2481263"/>
          <p14:tracePt t="14146" x="5259388" y="2473325"/>
          <p14:tracePt t="15338" x="5241925" y="2473325"/>
          <p14:tracePt t="15346" x="5216525" y="2473325"/>
          <p14:tracePt t="15362" x="5191125" y="2473325"/>
          <p14:tracePt t="15378" x="5183188" y="2473325"/>
          <p14:tracePt t="15386" x="5173663" y="2473325"/>
          <p14:tracePt t="15394" x="5165725" y="2473325"/>
          <p14:tracePt t="15402" x="5157788" y="2473325"/>
          <p14:tracePt t="15418" x="5148263" y="2473325"/>
          <p14:tracePt t="15426" x="5132388" y="2473325"/>
          <p14:tracePt t="15434" x="5122863" y="2473325"/>
          <p14:tracePt t="15442" x="5114925" y="2473325"/>
          <p14:tracePt t="15450" x="5097463" y="2481263"/>
          <p14:tracePt t="15458" x="5089525" y="2481263"/>
          <p14:tracePt t="15466" x="5064125" y="2481263"/>
          <p14:tracePt t="15474" x="5046663" y="2481263"/>
          <p14:tracePt t="15482" x="5003800" y="2481263"/>
          <p14:tracePt t="15490" x="4970463" y="2481263"/>
          <p14:tracePt t="15498" x="4945063" y="2481263"/>
          <p14:tracePt t="15506" x="4927600" y="2481263"/>
          <p14:tracePt t="15514" x="4894263" y="2481263"/>
          <p14:tracePt t="15530" x="4884738" y="2481263"/>
          <p14:tracePt t="15538" x="4868863" y="2481263"/>
          <p14:tracePt t="15546" x="4859338" y="2481263"/>
          <p14:tracePt t="15554" x="4851400" y="2489200"/>
          <p14:tracePt t="15570" x="4833938" y="2489200"/>
          <p14:tracePt t="15578" x="4818063" y="2489200"/>
          <p14:tracePt t="15586" x="4791075" y="2498725"/>
          <p14:tracePt t="15594" x="4757738" y="2516188"/>
          <p14:tracePt t="15602" x="4732338" y="2524125"/>
          <p14:tracePt t="15610" x="4699000" y="2532063"/>
          <p14:tracePt t="15618" x="4646613" y="2541588"/>
          <p14:tracePt t="15626" x="4613275" y="2557463"/>
          <p14:tracePt t="15634" x="4579938" y="2566988"/>
          <p14:tracePt t="15642" x="4570413" y="2574925"/>
          <p14:tracePt t="15650" x="4537075" y="2582863"/>
          <p14:tracePt t="15658" x="4503738" y="2600325"/>
          <p14:tracePt t="15666" x="4468813" y="2617788"/>
          <p14:tracePt t="15674" x="4451350" y="2625725"/>
          <p14:tracePt t="15682" x="4443413" y="2625725"/>
          <p14:tracePt t="15690" x="4418013" y="2633663"/>
          <p14:tracePt t="15698" x="4410075" y="2643188"/>
          <p14:tracePt t="15714" x="4392613" y="2643188"/>
          <p14:tracePt t="15722" x="4384675" y="2651125"/>
          <p14:tracePt t="15730" x="4375150" y="2660650"/>
          <p14:tracePt t="15746" x="4359275" y="2668588"/>
          <p14:tracePt t="15754" x="4349750" y="2676525"/>
          <p14:tracePt t="15762" x="4341813" y="2686050"/>
          <p14:tracePt t="15770" x="4324350" y="2701925"/>
          <p14:tracePt t="15778" x="4316413" y="2711450"/>
          <p14:tracePt t="15794" x="4298950" y="2719388"/>
          <p14:tracePt t="15818" x="4291013" y="2719388"/>
          <p14:tracePt t="15826" x="4281488" y="2727325"/>
          <p14:tracePt t="15834" x="4281488" y="2736850"/>
          <p14:tracePt t="15850" x="4273550" y="2744788"/>
          <p14:tracePt t="15874" x="4265613" y="2752725"/>
          <p14:tracePt t="15882" x="4248150" y="2770188"/>
          <p14:tracePt t="15906" x="4248150" y="2778125"/>
          <p14:tracePt t="15922" x="4248150" y="2795588"/>
          <p14:tracePt t="15930" x="4240213" y="2805113"/>
          <p14:tracePt t="15938" x="4240213" y="2813050"/>
          <p14:tracePt t="15946" x="4230688" y="2820988"/>
          <p14:tracePt t="15962" x="4230688" y="2830513"/>
          <p14:tracePt t="15978" x="4230688" y="2838450"/>
          <p14:tracePt t="15994" x="4230688" y="2855913"/>
          <p14:tracePt t="16002" x="4230688" y="2863850"/>
          <p14:tracePt t="16042" x="4230688" y="2871788"/>
          <p14:tracePt t="16154" x="4230688" y="2881313"/>
          <p14:tracePt t="16170" x="4248150" y="2871788"/>
          <p14:tracePt t="16178" x="4256088" y="2846388"/>
          <p14:tracePt t="16186" x="4265613" y="2820988"/>
          <p14:tracePt t="16194" x="4265613" y="2805113"/>
          <p14:tracePt t="16202" x="4265613" y="2778125"/>
          <p14:tracePt t="16210" x="4265613" y="2752725"/>
          <p14:tracePt t="16218" x="4265613" y="2736850"/>
          <p14:tracePt t="16226" x="4265613" y="2711450"/>
          <p14:tracePt t="16234" x="4265613" y="2676525"/>
          <p14:tracePt t="16242" x="4265613" y="2668588"/>
          <p14:tracePt t="16250" x="4265613" y="2643188"/>
          <p14:tracePt t="16258" x="4265613" y="2625725"/>
          <p14:tracePt t="16266" x="4265613" y="2608263"/>
          <p14:tracePt t="16274" x="4256088" y="2592388"/>
          <p14:tracePt t="16282" x="4248150" y="2566988"/>
          <p14:tracePt t="16290" x="4240213" y="2549525"/>
          <p14:tracePt t="16298" x="4214813" y="2506663"/>
          <p14:tracePt t="16306" x="4205288" y="2481263"/>
          <p14:tracePt t="16314" x="4197350" y="2463800"/>
          <p14:tracePt t="16322" x="4187825" y="2430463"/>
          <p14:tracePt t="16330" x="4171950" y="2405063"/>
          <p14:tracePt t="16338" x="4162425" y="2397125"/>
          <p14:tracePt t="16346" x="4137025" y="2354263"/>
          <p14:tracePt t="16354" x="4129088" y="2354263"/>
          <p14:tracePt t="16362" x="4121150" y="2319338"/>
          <p14:tracePt t="16370" x="4103688" y="2303463"/>
          <p14:tracePt t="16378" x="4086225" y="2286000"/>
          <p14:tracePt t="16386" x="4060825" y="2268538"/>
          <p14:tracePt t="16394" x="4044950" y="2252663"/>
          <p14:tracePt t="16402" x="4035425" y="2227263"/>
          <p14:tracePt t="16410" x="4010025" y="2209800"/>
          <p14:tracePt t="16418" x="3992563" y="2200275"/>
          <p14:tracePt t="16426" x="3959225" y="2184400"/>
          <p14:tracePt t="16434" x="3933825" y="2159000"/>
          <p14:tracePt t="16442" x="3890963" y="2149475"/>
          <p14:tracePt t="16450" x="3865563" y="2141538"/>
          <p14:tracePt t="16458" x="3848100" y="2133600"/>
          <p14:tracePt t="16466" x="3832225" y="2124075"/>
          <p14:tracePt t="16474" x="3822700" y="2116138"/>
          <p14:tracePt t="16482" x="3806825" y="2116138"/>
          <p14:tracePt t="16490" x="3789363" y="2108200"/>
          <p14:tracePt t="16498" x="3763963" y="2108200"/>
          <p14:tracePt t="16506" x="3729038" y="2098675"/>
          <p14:tracePt t="16514" x="3695700" y="2098675"/>
          <p14:tracePt t="16522" x="3652838" y="2082800"/>
          <p14:tracePt t="16530" x="3611563" y="2073275"/>
          <p14:tracePt t="16538" x="3559175" y="2065338"/>
          <p14:tracePt t="16546" x="3517900" y="2065338"/>
          <p14:tracePt t="16554" x="3482975" y="2055813"/>
          <p14:tracePt t="16562" x="3441700" y="2055813"/>
          <p14:tracePt t="16570" x="3363913" y="2047875"/>
          <p14:tracePt t="16578" x="3338513" y="2039938"/>
          <p14:tracePt t="16586" x="3287713" y="2030413"/>
          <p14:tracePt t="16594" x="3228975" y="2030413"/>
          <p14:tracePt t="16602" x="3194050" y="2022475"/>
          <p14:tracePt t="16610" x="3178175" y="2022475"/>
          <p14:tracePt t="16618" x="3152775" y="2014538"/>
          <p14:tracePt t="16626" x="3109913" y="2014538"/>
          <p14:tracePt t="16634" x="3067050" y="2014538"/>
          <p14:tracePt t="16642" x="3024188" y="2014538"/>
          <p14:tracePt t="16650" x="2990850" y="2014538"/>
          <p14:tracePt t="16658" x="2955925" y="2014538"/>
          <p14:tracePt t="16666" x="2930525" y="2014538"/>
          <p14:tracePt t="16674" x="2871788" y="2014538"/>
          <p14:tracePt t="16682" x="2838450" y="2014538"/>
          <p14:tracePt t="16690" x="2820988" y="2014538"/>
          <p14:tracePt t="16698" x="2770188" y="2030413"/>
          <p14:tracePt t="16706" x="2752725" y="2039938"/>
          <p14:tracePt t="16714" x="2701925" y="2065338"/>
          <p14:tracePt t="16722" x="2693988" y="2082800"/>
          <p14:tracePt t="16730" x="2668588" y="2098675"/>
          <p14:tracePt t="16738" x="2616200" y="2124075"/>
          <p14:tracePt t="16746" x="2600325" y="2141538"/>
          <p14:tracePt t="16754" x="2557463" y="2166938"/>
          <p14:tracePt t="16762" x="2540000" y="2184400"/>
          <p14:tracePt t="16770" x="2524125" y="2200275"/>
          <p14:tracePt t="16778" x="2497138" y="2209800"/>
          <p14:tracePt t="16786" x="2471738" y="2235200"/>
          <p14:tracePt t="16794" x="2446338" y="2252663"/>
          <p14:tracePt t="16802" x="2446338" y="2260600"/>
          <p14:tracePt t="16810" x="2413000" y="2293938"/>
          <p14:tracePt t="16818" x="2395538" y="2303463"/>
          <p14:tracePt t="16826" x="2370138" y="2328863"/>
          <p14:tracePt t="16834" x="2362200" y="2344738"/>
          <p14:tracePt t="16842" x="2344738" y="2371725"/>
          <p14:tracePt t="16850" x="2327275" y="2387600"/>
          <p14:tracePt t="16858" x="2327275" y="2397125"/>
          <p14:tracePt t="16866" x="2311400" y="2413000"/>
          <p14:tracePt t="16874" x="2286000" y="2438400"/>
          <p14:tracePt t="16882" x="2286000" y="2463800"/>
          <p14:tracePt t="16890" x="2276475" y="2473325"/>
          <p14:tracePt t="16898" x="2268538" y="2506663"/>
          <p14:tracePt t="16906" x="2260600" y="2524125"/>
          <p14:tracePt t="16914" x="2251075" y="2557463"/>
          <p14:tracePt t="16922" x="2251075" y="2582863"/>
          <p14:tracePt t="16930" x="2251075" y="2625725"/>
          <p14:tracePt t="16938" x="2251075" y="2676525"/>
          <p14:tracePt t="16946" x="2260600" y="2711450"/>
          <p14:tracePt t="16954" x="2268538" y="2727325"/>
          <p14:tracePt t="16962" x="2276475" y="2752725"/>
          <p14:tracePt t="16970" x="2293938" y="2778125"/>
          <p14:tracePt t="16978" x="2301875" y="2805113"/>
          <p14:tracePt t="16994" x="2311400" y="2830513"/>
          <p14:tracePt t="17002" x="2319338" y="2846388"/>
          <p14:tracePt t="17010" x="2344738" y="2871788"/>
          <p14:tracePt t="17018" x="2352675" y="2871788"/>
          <p14:tracePt t="17026" x="2362200" y="2889250"/>
          <p14:tracePt t="17044" x="2387600" y="2906713"/>
          <p14:tracePt t="17050" x="2387600" y="2914650"/>
          <p14:tracePt t="17058" x="2405063" y="2922588"/>
          <p14:tracePt t="17066" x="2430463" y="2940050"/>
          <p14:tracePt t="17074" x="2446338" y="2949575"/>
          <p14:tracePt t="17082" x="2455863" y="2949575"/>
          <p14:tracePt t="17090" x="2497138" y="2957513"/>
          <p14:tracePt t="17098" x="2532063" y="2974975"/>
          <p14:tracePt t="17106" x="2540000" y="2974975"/>
          <p14:tracePt t="17114" x="2565400" y="2974975"/>
          <p14:tracePt t="17122" x="2565400" y="2982913"/>
          <p14:tracePt t="17362" x="2582863" y="2982913"/>
          <p14:tracePt t="19858" x="2590800" y="2982913"/>
          <p14:tracePt t="19866" x="2608263" y="2982913"/>
          <p14:tracePt t="19874" x="2633663" y="2982913"/>
          <p14:tracePt t="19882" x="2659063" y="2982913"/>
          <p14:tracePt t="19890" x="2684463" y="2982913"/>
          <p14:tracePt t="19909" x="2752725" y="3008313"/>
          <p14:tracePt t="19914" x="2770188" y="3025775"/>
          <p14:tracePt t="19922" x="2811463" y="3033713"/>
          <p14:tracePt t="19930" x="2846388" y="3051175"/>
          <p14:tracePt t="19938" x="2871788" y="3067050"/>
          <p14:tracePt t="19946" x="2897188" y="3076575"/>
          <p14:tracePt t="19953" x="2940050" y="3084513"/>
          <p14:tracePt t="19962" x="2965450" y="3109913"/>
          <p14:tracePt t="19970" x="2998788" y="3119438"/>
          <p14:tracePt t="19978" x="3059113" y="3127375"/>
          <p14:tracePt t="19986" x="3127375" y="3152775"/>
          <p14:tracePt t="19994" x="3178175" y="3160713"/>
          <p14:tracePt t="20002" x="3262313" y="3160713"/>
          <p14:tracePt t="20010" x="3322638" y="3170238"/>
          <p14:tracePt t="20017" x="3381375" y="3170238"/>
          <p14:tracePt t="20026" x="3467100" y="3170238"/>
          <p14:tracePt t="20034" x="3525838" y="3170238"/>
          <p14:tracePt t="20041" x="3611563" y="3170238"/>
          <p14:tracePt t="20050" x="3678238" y="3170238"/>
          <p14:tracePt t="20058" x="3738563" y="3170238"/>
          <p14:tracePt t="20066" x="3781425" y="3170238"/>
          <p14:tracePt t="20074" x="3848100" y="3170238"/>
          <p14:tracePt t="20082" x="3908425" y="3170238"/>
          <p14:tracePt t="20090" x="3967163" y="3170238"/>
          <p14:tracePt t="20098" x="4010025" y="3170238"/>
          <p14:tracePt t="20106" x="4070350" y="3170238"/>
          <p14:tracePt t="20114" x="4111625" y="3170238"/>
          <p14:tracePt t="20122" x="4197350" y="3144838"/>
          <p14:tracePt t="20130" x="4265613" y="3119438"/>
          <p14:tracePt t="20138" x="4306888" y="3101975"/>
          <p14:tracePt t="20146" x="4384675" y="3084513"/>
          <p14:tracePt t="20154" x="4435475" y="3051175"/>
          <p14:tracePt t="20162" x="4494213" y="3041650"/>
          <p14:tracePt t="20170" x="4554538" y="3025775"/>
          <p14:tracePt t="20178" x="4613275" y="3000375"/>
          <p14:tracePt t="20186" x="4646613" y="2982913"/>
          <p14:tracePt t="20194" x="4724400" y="2965450"/>
          <p14:tracePt t="20202" x="4757738" y="2949575"/>
          <p14:tracePt t="20210" x="4826000" y="2922588"/>
          <p14:tracePt t="20218" x="4884738" y="2881313"/>
          <p14:tracePt t="20225" x="4962525" y="2863850"/>
          <p14:tracePt t="20234" x="4987925" y="2846388"/>
          <p14:tracePt t="20242" x="5038725" y="2830513"/>
          <p14:tracePt t="20250" x="5089525" y="2795588"/>
          <p14:tracePt t="20258" x="5114925" y="2778125"/>
          <p14:tracePt t="20266" x="5148263" y="2752725"/>
          <p14:tracePt t="20273" x="5173663" y="2719388"/>
          <p14:tracePt t="20282" x="5199063" y="2693988"/>
          <p14:tracePt t="20290" x="5241925" y="2651125"/>
          <p14:tracePt t="20298" x="5267325" y="2625725"/>
          <p14:tracePt t="20314" x="5284788" y="2608263"/>
          <p14:tracePt t="20322" x="5318125" y="2574925"/>
          <p14:tracePt t="20330" x="5327650" y="2549525"/>
          <p14:tracePt t="20338" x="5353050" y="2516188"/>
          <p14:tracePt t="20346" x="5368925" y="2498725"/>
          <p14:tracePt t="20353" x="5403850" y="2455863"/>
          <p14:tracePt t="20362" x="5421313" y="2422525"/>
          <p14:tracePt t="20370" x="5437188" y="2405063"/>
          <p14:tracePt t="20378" x="5454650" y="2379663"/>
          <p14:tracePt t="20386" x="5472113" y="2354263"/>
          <p14:tracePt t="20393" x="5480050" y="2344738"/>
          <p14:tracePt t="20402" x="5497513" y="2319338"/>
          <p14:tracePt t="20409" x="5505450" y="2293938"/>
          <p14:tracePt t="20418" x="5505450" y="2278063"/>
          <p14:tracePt t="20426" x="5513388" y="2268538"/>
          <p14:tracePt t="20434" x="5513388" y="2260600"/>
          <p14:tracePt t="20441" x="5513388" y="2243138"/>
          <p14:tracePt t="20450" x="5513388" y="2217738"/>
          <p14:tracePt t="20458" x="5522913" y="2200275"/>
          <p14:tracePt t="20466" x="5522913" y="2174875"/>
          <p14:tracePt t="20473" x="5522913" y="2141538"/>
          <p14:tracePt t="20482" x="5522913" y="2108200"/>
          <p14:tracePt t="20489" x="5522913" y="2073275"/>
          <p14:tracePt t="20498" x="5522913" y="2039938"/>
          <p14:tracePt t="20506" x="5522913" y="2022475"/>
          <p14:tracePt t="20514" x="5522913" y="1989138"/>
          <p14:tracePt t="20521" x="5513388" y="1963738"/>
          <p14:tracePt t="20530" x="5505450" y="1928813"/>
          <p14:tracePt t="20538" x="5497513" y="1903413"/>
          <p14:tracePt t="20546" x="5480050" y="1870075"/>
          <p14:tracePt t="20553" x="5472113" y="1860550"/>
          <p14:tracePt t="20562" x="5462588" y="1835150"/>
          <p14:tracePt t="20570" x="5454650" y="1819275"/>
          <p14:tracePt t="20577" x="5437188" y="1801813"/>
          <p14:tracePt t="20586" x="5421313" y="1784350"/>
          <p14:tracePt t="20593" x="5411788" y="1776413"/>
          <p14:tracePt t="20602" x="5403850" y="1751013"/>
          <p14:tracePt t="20610" x="5394325" y="1741488"/>
          <p14:tracePt t="20617" x="5368925" y="1716088"/>
          <p14:tracePt t="20625" x="5353050" y="1690688"/>
          <p14:tracePt t="20634" x="5343525" y="1674813"/>
          <p14:tracePt t="20642" x="5318125" y="1639888"/>
          <p14:tracePt t="20658" x="5302250" y="1622425"/>
          <p14:tracePt t="20666" x="5284788" y="1606550"/>
          <p14:tracePt t="20673" x="5276850" y="1589088"/>
          <p14:tracePt t="20682" x="5267325" y="1589088"/>
          <p14:tracePt t="20690" x="5249863" y="1571625"/>
          <p14:tracePt t="20698" x="5224463" y="1563688"/>
          <p14:tracePt t="20705" x="5199063" y="1555750"/>
          <p14:tracePt t="20714" x="5165725" y="1546225"/>
          <p14:tracePt t="20722" x="5122863" y="1546225"/>
          <p14:tracePt t="20729" x="5064125" y="1530350"/>
          <p14:tracePt t="20738" x="5003800" y="1520825"/>
          <p14:tracePt t="20746" x="4945063" y="1520825"/>
          <p14:tracePt t="20754" x="4876800" y="1520825"/>
          <p14:tracePt t="20762" x="4818063" y="1520825"/>
          <p14:tracePt t="20770" x="4749800" y="1520825"/>
          <p14:tracePt t="20777" x="4689475" y="1520825"/>
          <p14:tracePt t="20786" x="4646613" y="1520825"/>
          <p14:tracePt t="20793" x="4605338" y="1520825"/>
          <p14:tracePt t="20802" x="4554538" y="1520825"/>
          <p14:tracePt t="20809" x="4511675" y="1530350"/>
          <p14:tracePt t="20818" x="4486275" y="1538288"/>
          <p14:tracePt t="20826" x="4451350" y="1546225"/>
          <p14:tracePt t="20834" x="4435475" y="1555750"/>
          <p14:tracePt t="20842" x="4418013" y="1563688"/>
          <p14:tracePt t="20850" x="4384675" y="1571625"/>
          <p14:tracePt t="20858" x="4359275" y="1597025"/>
          <p14:tracePt t="20866" x="4332288" y="1614488"/>
          <p14:tracePt t="20874" x="4298950" y="1631950"/>
          <p14:tracePt t="20882" x="4273550" y="1657350"/>
          <p14:tracePt t="20890" x="4248150" y="1682750"/>
          <p14:tracePt t="20899" x="4230688" y="1700213"/>
          <p14:tracePt t="20906" x="4205288" y="1725613"/>
          <p14:tracePt t="20913" x="4162425" y="1751013"/>
          <p14:tracePt t="20922" x="4154488" y="1776413"/>
          <p14:tracePt t="20930" x="4137025" y="1793875"/>
          <p14:tracePt t="20938" x="4129088" y="1809750"/>
          <p14:tracePt t="20946" x="4121150" y="1844675"/>
          <p14:tracePt t="20954" x="4121150" y="1860550"/>
          <p14:tracePt t="20962" x="4103688" y="1895475"/>
          <p14:tracePt t="20978" x="4103688" y="1920875"/>
          <p14:tracePt t="20986" x="4103688" y="1928813"/>
          <p14:tracePt t="20994" x="4103688" y="1954213"/>
          <p14:tracePt t="21002" x="4103688" y="1989138"/>
          <p14:tracePt t="21010" x="4103688" y="1997075"/>
          <p14:tracePt t="21018" x="4103688" y="2022475"/>
          <p14:tracePt t="21026" x="4103688" y="2039938"/>
          <p14:tracePt t="21034" x="4111625" y="2047875"/>
          <p14:tracePt t="21042" x="4111625" y="2065338"/>
          <p14:tracePt t="21050" x="4137025" y="2082800"/>
          <p14:tracePt t="21058" x="4146550" y="2090738"/>
          <p14:tracePt t="21066" x="4187825" y="2108200"/>
          <p14:tracePt t="21074" x="4222750" y="2133600"/>
          <p14:tracePt t="21082" x="4273550" y="2159000"/>
          <p14:tracePt t="21090" x="4332288" y="2166938"/>
          <p14:tracePt t="21098" x="4375150" y="2174875"/>
          <p14:tracePt t="21106" x="4451350" y="2200275"/>
          <p14:tracePt t="21114" x="4529138" y="2217738"/>
          <p14:tracePt t="21122" x="4570413" y="2217738"/>
          <p14:tracePt t="21130" x="4613275" y="2227263"/>
          <p14:tracePt t="21138" x="4673600" y="2227263"/>
          <p14:tracePt t="21146" x="4724400" y="2252663"/>
          <p14:tracePt t="21154" x="4749800" y="2252663"/>
          <p14:tracePt t="21162" x="4775200" y="2260600"/>
          <p14:tracePt t="21170" x="4800600" y="2260600"/>
          <p14:tracePt t="21178" x="4833938" y="2260600"/>
          <p14:tracePt t="21186" x="4843463" y="2260600"/>
          <p14:tracePt t="21194" x="4868863" y="2260600"/>
          <p14:tracePt t="21202" x="4902200" y="2260600"/>
          <p14:tracePt t="21210" x="4945063" y="2260600"/>
          <p14:tracePt t="21218" x="4970463" y="2260600"/>
          <p14:tracePt t="21226" x="5013325" y="2260600"/>
          <p14:tracePt t="21234" x="5054600" y="2260600"/>
          <p14:tracePt t="21242" x="5106988" y="2260600"/>
          <p14:tracePt t="21250" x="5122863" y="2260600"/>
          <p14:tracePt t="21258" x="5165725" y="2260600"/>
          <p14:tracePt t="21266" x="5191125" y="2252663"/>
          <p14:tracePt t="21274" x="5208588" y="2235200"/>
          <p14:tracePt t="21282" x="5224463" y="2235200"/>
          <p14:tracePt t="21290" x="5233988" y="2227263"/>
          <p14:tracePt t="21298" x="5241925" y="2217738"/>
          <p14:tracePt t="21306" x="5259388" y="2200275"/>
          <p14:tracePt t="21314" x="5284788" y="2174875"/>
          <p14:tracePt t="21322" x="5302250" y="2166938"/>
          <p14:tracePt t="21330" x="5318125" y="2149475"/>
          <p14:tracePt t="21338" x="5343525" y="2133600"/>
          <p14:tracePt t="21346" x="5368925" y="2108200"/>
          <p14:tracePt t="21354" x="5378450" y="2090738"/>
          <p14:tracePt t="21362" x="5386388" y="2073275"/>
          <p14:tracePt t="21370" x="5394325" y="2055813"/>
          <p14:tracePt t="21378" x="5403850" y="2039938"/>
          <p14:tracePt t="21386" x="5403850" y="2022475"/>
          <p14:tracePt t="21394" x="5403850" y="2014538"/>
          <p14:tracePt t="21402" x="5403850" y="2005013"/>
          <p14:tracePt t="21410" x="5421313" y="1979613"/>
          <p14:tracePt t="21418" x="5421313" y="1954213"/>
          <p14:tracePt t="21426" x="5437188" y="1928813"/>
          <p14:tracePt t="21434" x="5437188" y="1920875"/>
          <p14:tracePt t="21442" x="5437188" y="1885950"/>
          <p14:tracePt t="21450" x="5437188" y="1870075"/>
          <p14:tracePt t="21458" x="5437188" y="1844675"/>
          <p14:tracePt t="21466" x="5437188" y="1809750"/>
          <p14:tracePt t="21474" x="5437188" y="1793875"/>
          <p14:tracePt t="21482" x="5421313" y="1758950"/>
          <p14:tracePt t="21490" x="5411788" y="1751013"/>
          <p14:tracePt t="21498" x="5386388" y="1708150"/>
          <p14:tracePt t="21506" x="5368925" y="1700213"/>
          <p14:tracePt t="21514" x="5360988" y="1690688"/>
          <p14:tracePt t="21522" x="5343525" y="1674813"/>
          <p14:tracePt t="21530" x="5318125" y="1657350"/>
          <p14:tracePt t="21538" x="5310188" y="1657350"/>
          <p14:tracePt t="21546" x="5292725" y="1639888"/>
          <p14:tracePt t="21554" x="5276850" y="1639888"/>
          <p14:tracePt t="21562" x="5241925" y="1622425"/>
          <p14:tracePt t="21570" x="5208588" y="1606550"/>
          <p14:tracePt t="21578" x="5191125" y="1597025"/>
          <p14:tracePt t="21586" x="5148263" y="1589088"/>
          <p14:tracePt t="21594" x="5140325" y="1589088"/>
          <p14:tracePt t="21602" x="5114925" y="1589088"/>
          <p14:tracePt t="21610" x="5080000" y="1589088"/>
          <p14:tracePt t="21618" x="5054600" y="1581150"/>
          <p14:tracePt t="21626" x="5038725" y="1581150"/>
          <p14:tracePt t="21634" x="5003800" y="1581150"/>
          <p14:tracePt t="21642" x="4978400" y="1581150"/>
          <p14:tracePt t="21650" x="4953000" y="1581150"/>
          <p14:tracePt t="21658" x="4919663" y="1581150"/>
          <p14:tracePt t="21666" x="4884738" y="1581150"/>
          <p14:tracePt t="21674" x="4859338" y="1581150"/>
          <p14:tracePt t="21681" x="4833938" y="1581150"/>
          <p14:tracePt t="21690" x="4818063" y="1589088"/>
          <p14:tracePt t="21698" x="4783138" y="1606550"/>
          <p14:tracePt t="21706" x="4757738" y="1622425"/>
          <p14:tracePt t="21714" x="4749800" y="1622425"/>
          <p14:tracePt t="21722" x="4724400" y="1639888"/>
          <p14:tracePt t="21730" x="4706938" y="1639888"/>
          <p14:tracePt t="21738" x="4689475" y="1649413"/>
          <p14:tracePt t="21746" x="4673600" y="1657350"/>
          <p14:tracePt t="21754" x="4630738" y="1682750"/>
          <p14:tracePt t="21762" x="4630738" y="1690688"/>
          <p14:tracePt t="21770" x="4605338" y="1708150"/>
          <p14:tracePt t="21778" x="4595813" y="1716088"/>
          <p14:tracePt t="21786" x="4595813" y="1725613"/>
          <p14:tracePt t="21794" x="4562475" y="1751013"/>
          <p14:tracePt t="21810" x="4545013" y="1784350"/>
          <p14:tracePt t="21818" x="4529138" y="1801813"/>
          <p14:tracePt t="21826" x="4511675" y="1809750"/>
          <p14:tracePt t="21834" x="4511675" y="1827213"/>
          <p14:tracePt t="21842" x="4511675" y="1844675"/>
          <p14:tracePt t="21850" x="4494213" y="1870075"/>
          <p14:tracePt t="21858" x="4494213" y="1878013"/>
          <p14:tracePt t="21866" x="4494213" y="1895475"/>
          <p14:tracePt t="21874" x="4494213" y="1911350"/>
          <p14:tracePt t="21882" x="4494213" y="1938338"/>
          <p14:tracePt t="21890" x="4494213" y="1946275"/>
          <p14:tracePt t="21905" x="4494213" y="1971675"/>
          <p14:tracePt t="21906" x="4494213" y="1989138"/>
          <p14:tracePt t="21914" x="4494213" y="2005013"/>
          <p14:tracePt t="21922" x="4503738" y="2014538"/>
          <p14:tracePt t="21930" x="4529138" y="2039938"/>
          <p14:tracePt t="21938" x="4545013" y="2065338"/>
          <p14:tracePt t="21946" x="4554538" y="2073275"/>
          <p14:tracePt t="21954" x="4570413" y="2090738"/>
          <p14:tracePt t="21962" x="4587875" y="2098675"/>
          <p14:tracePt t="21970" x="4595813" y="2116138"/>
          <p14:tracePt t="21978" x="4613275" y="2133600"/>
          <p14:tracePt t="21986" x="4638675" y="2133600"/>
          <p14:tracePt t="21994" x="4706938" y="2166938"/>
          <p14:tracePt t="22001" x="4740275" y="2166938"/>
          <p14:tracePt t="22010" x="4783138" y="2166938"/>
          <p14:tracePt t="22018" x="4808538" y="2174875"/>
          <p14:tracePt t="22026" x="4843463" y="2184400"/>
          <p14:tracePt t="22034" x="4884738" y="2184400"/>
          <p14:tracePt t="22042" x="4910138" y="2192338"/>
          <p14:tracePt t="22050" x="4970463" y="2192338"/>
          <p14:tracePt t="22058" x="5021263" y="2192338"/>
          <p14:tracePt t="22066" x="5080000" y="2192338"/>
          <p14:tracePt t="22074" x="5140325" y="2192338"/>
          <p14:tracePt t="22082" x="5199063" y="2192338"/>
          <p14:tracePt t="22090" x="5241925" y="2192338"/>
          <p14:tracePt t="22098" x="5276850" y="2192338"/>
          <p14:tracePt t="22106" x="5302250" y="2192338"/>
          <p14:tracePt t="22114" x="5327650" y="2192338"/>
          <p14:tracePt t="22122" x="5343525" y="2192338"/>
          <p14:tracePt t="22130" x="5360988" y="2174875"/>
          <p14:tracePt t="22138" x="5394325" y="2159000"/>
          <p14:tracePt t="22146" x="5411788" y="2149475"/>
          <p14:tracePt t="22154" x="5437188" y="2124075"/>
          <p14:tracePt t="22162" x="5462588" y="2116138"/>
          <p14:tracePt t="22170" x="5480050" y="2090738"/>
          <p14:tracePt t="22178" x="5487988" y="2065338"/>
          <p14:tracePt t="22186" x="5497513" y="2047875"/>
          <p14:tracePt t="22194" x="5505450" y="2014538"/>
          <p14:tracePt t="22202" x="5513388" y="2005013"/>
          <p14:tracePt t="22210" x="5513388" y="1971675"/>
          <p14:tracePt t="22218" x="5513388" y="1938338"/>
          <p14:tracePt t="22226" x="5513388" y="1920875"/>
          <p14:tracePt t="22234" x="5513388" y="1895475"/>
          <p14:tracePt t="22242" x="5513388" y="1860550"/>
          <p14:tracePt t="22250" x="5513388" y="1827213"/>
          <p14:tracePt t="22258" x="5513388" y="1819275"/>
          <p14:tracePt t="22266" x="5505450" y="1776413"/>
          <p14:tracePt t="22274" x="5480050" y="1733550"/>
          <p14:tracePt t="22282" x="5462588" y="1708150"/>
          <p14:tracePt t="22290" x="5446713" y="1700213"/>
          <p14:tracePt t="22298" x="5421313" y="1674813"/>
          <p14:tracePt t="22306" x="5403850" y="1649413"/>
          <p14:tracePt t="22314" x="5368925" y="1622425"/>
          <p14:tracePt t="22322" x="5335588" y="1597025"/>
          <p14:tracePt t="22330" x="5310188" y="1571625"/>
          <p14:tracePt t="22338" x="5259388" y="1538288"/>
          <p14:tracePt t="22346" x="5224463" y="1512888"/>
          <p14:tracePt t="22353" x="5208588" y="1504950"/>
          <p14:tracePt t="22362" x="5173663" y="1477963"/>
          <p14:tracePt t="22369" x="5148263" y="1470025"/>
          <p14:tracePt t="22378" x="5132388" y="1452563"/>
          <p14:tracePt t="22386" x="5106988" y="1427163"/>
          <p14:tracePt t="22394" x="5072063" y="1419225"/>
          <p14:tracePt t="22401" x="5021263" y="1411288"/>
          <p14:tracePt t="22410" x="4962525" y="1393825"/>
          <p14:tracePt t="22418" x="4927600" y="1385888"/>
          <p14:tracePt t="22426" x="4884738" y="1385888"/>
          <p14:tracePt t="22434" x="4843463" y="1376363"/>
          <p14:tracePt t="22442" x="4800600" y="1376363"/>
          <p14:tracePt t="22450" x="4765675" y="1376363"/>
          <p14:tracePt t="22458" x="4732338" y="1376363"/>
          <p14:tracePt t="22466" x="4689475" y="1376363"/>
          <p14:tracePt t="22474" x="4646613" y="1376363"/>
          <p14:tracePt t="22482" x="4613275" y="1376363"/>
          <p14:tracePt t="22490" x="4605338" y="1376363"/>
          <p14:tracePt t="22506" x="4587875" y="1376363"/>
          <p14:tracePt t="22514" x="4570413" y="1376363"/>
          <p14:tracePt t="22522" x="4554538" y="1385888"/>
          <p14:tracePt t="22530" x="4529138" y="1401763"/>
          <p14:tracePt t="22538" x="4511675" y="1401763"/>
          <p14:tracePt t="22546" x="4476750" y="1419225"/>
          <p14:tracePt t="22554" x="4460875" y="1427163"/>
          <p14:tracePt t="22562" x="4451350" y="1436688"/>
          <p14:tracePt t="22570" x="4435475" y="1444625"/>
          <p14:tracePt t="22578" x="4410075" y="1470025"/>
          <p14:tracePt t="22586" x="4400550" y="1477963"/>
          <p14:tracePt t="22594" x="4384675" y="1477963"/>
          <p14:tracePt t="22602" x="4367213" y="1495425"/>
          <p14:tracePt t="22610" x="4359275" y="1512888"/>
          <p14:tracePt t="22618" x="4332288" y="1555750"/>
          <p14:tracePt t="22626" x="4316413" y="1581150"/>
          <p14:tracePt t="22634" x="4306888" y="1597025"/>
          <p14:tracePt t="22642" x="4291013" y="1639888"/>
          <p14:tracePt t="22650" x="4281488" y="1657350"/>
          <p14:tracePt t="22658" x="4281488" y="1674813"/>
          <p14:tracePt t="22666" x="4273550" y="1708150"/>
          <p14:tracePt t="22674" x="4273550" y="1733550"/>
          <p14:tracePt t="22682" x="4265613" y="1758950"/>
          <p14:tracePt t="22690" x="4256088" y="1766888"/>
          <p14:tracePt t="22698" x="4256088" y="1793875"/>
          <p14:tracePt t="22706" x="4256088" y="1819275"/>
          <p14:tracePt t="22714" x="4256088" y="1827213"/>
          <p14:tracePt t="22722" x="4256088" y="1852613"/>
          <p14:tracePt t="22730" x="4256088" y="1870075"/>
          <p14:tracePt t="22737" x="4256088" y="1885950"/>
          <p14:tracePt t="22746" x="4265613" y="1903413"/>
          <p14:tracePt t="22753" x="4265613" y="1920875"/>
          <p14:tracePt t="22770" x="4273550" y="1938338"/>
          <p14:tracePt t="22778" x="4281488" y="1946275"/>
          <p14:tracePt t="22786" x="4291013" y="1954213"/>
          <p14:tracePt t="22794" x="4298950" y="1963738"/>
          <p14:tracePt t="22802" x="4316413" y="1979613"/>
          <p14:tracePt t="22810" x="4324350" y="1979613"/>
          <p14:tracePt t="22818" x="4332288" y="1989138"/>
          <p14:tracePt t="22826" x="4349750" y="1997075"/>
          <p14:tracePt t="22834" x="4359275" y="2005013"/>
          <p14:tracePt t="22842" x="4384675" y="2022475"/>
          <p14:tracePt t="22850" x="4400550" y="2030413"/>
          <p14:tracePt t="22857" x="4425950" y="2039938"/>
          <p14:tracePt t="22866" x="4451350" y="2065338"/>
          <p14:tracePt t="22874" x="4468813" y="2082800"/>
          <p14:tracePt t="22882" x="4529138" y="2108200"/>
          <p14:tracePt t="22890" x="4562475" y="2116138"/>
          <p14:tracePt t="22910" x="4699000" y="2159000"/>
          <p14:tracePt t="22914" x="4732338" y="2166938"/>
          <p14:tracePt t="22922" x="4800600" y="2166938"/>
          <p14:tracePt t="22930" x="4851400" y="2174875"/>
          <p14:tracePt t="22938" x="4894263" y="2174875"/>
          <p14:tracePt t="22946" x="4935538" y="2192338"/>
          <p14:tracePt t="22954" x="4978400" y="2192338"/>
          <p14:tracePt t="22962" x="4995863" y="2200275"/>
          <p14:tracePt t="22970" x="5029200" y="2200275"/>
          <p14:tracePt t="22978" x="5064125" y="2209800"/>
          <p14:tracePt t="22986" x="5106988" y="2209800"/>
          <p14:tracePt t="22994" x="5122863" y="2209800"/>
          <p14:tracePt t="23002" x="5148263" y="2209800"/>
          <p14:tracePt t="23010" x="5173663" y="2209800"/>
          <p14:tracePt t="23018" x="5191125" y="2209800"/>
          <p14:tracePt t="23026" x="5224463" y="2209800"/>
          <p14:tracePt t="23034" x="5259388" y="2209800"/>
          <p14:tracePt t="23042" x="5276850" y="2209800"/>
          <p14:tracePt t="23050" x="5292725" y="2209800"/>
          <p14:tracePt t="23058" x="5310188" y="2209800"/>
          <p14:tracePt t="23066" x="5327650" y="2209800"/>
          <p14:tracePt t="23082" x="5335588" y="2209800"/>
          <p14:tracePt t="23090" x="5343525" y="2200275"/>
          <p14:tracePt t="23098" x="5353050" y="2192338"/>
          <p14:tracePt t="23106" x="5368925" y="2184400"/>
          <p14:tracePt t="23114" x="5386388" y="2174875"/>
          <p14:tracePt t="23122" x="5394325" y="2166938"/>
          <p14:tracePt t="23130" x="5421313" y="2149475"/>
          <p14:tracePt t="23138" x="5437188" y="2133600"/>
          <p14:tracePt t="23146" x="5454650" y="2116138"/>
          <p14:tracePt t="23162" x="5462588" y="2098675"/>
          <p14:tracePt t="23170" x="5480050" y="2082800"/>
          <p14:tracePt t="23178" x="5487988" y="2055813"/>
          <p14:tracePt t="23194" x="5497513" y="2022475"/>
          <p14:tracePt t="23202" x="5513388" y="2005013"/>
          <p14:tracePt t="23210" x="5513388" y="1989138"/>
          <p14:tracePt t="23218" x="5513388" y="1979613"/>
          <p14:tracePt t="23226" x="5513388" y="1954213"/>
          <p14:tracePt t="23234" x="5513388" y="1928813"/>
          <p14:tracePt t="23242" x="5513388" y="1920875"/>
          <p14:tracePt t="23250" x="5513388" y="1895475"/>
          <p14:tracePt t="23258" x="5513388" y="1878013"/>
          <p14:tracePt t="23266" x="5513388" y="1860550"/>
          <p14:tracePt t="23273" x="5513388" y="1844675"/>
          <p14:tracePt t="23282" x="5513388" y="1809750"/>
          <p14:tracePt t="23289" x="5505450" y="1801813"/>
          <p14:tracePt t="23298" x="5497513" y="1776413"/>
          <p14:tracePt t="23306" x="5472113" y="1751013"/>
          <p14:tracePt t="23314" x="5462588" y="1733550"/>
          <p14:tracePt t="23330" x="5462588" y="1708150"/>
          <p14:tracePt t="23338" x="5446713" y="1690688"/>
          <p14:tracePt t="23346" x="5429250" y="1674813"/>
          <p14:tracePt t="23353" x="5411788" y="1649413"/>
          <p14:tracePt t="23362" x="5394325" y="1631950"/>
          <p14:tracePt t="23370" x="5378450" y="1606550"/>
          <p14:tracePt t="23378" x="5360988" y="1589088"/>
          <p14:tracePt t="23386" x="5335588" y="1581150"/>
          <p14:tracePt t="23394" x="5310188" y="1563688"/>
          <p14:tracePt t="23402" x="5276850" y="1546225"/>
          <p14:tracePt t="23410" x="5249863" y="1538288"/>
          <p14:tracePt t="23418" x="5241925" y="1530350"/>
          <p14:tracePt t="23425" x="5216525" y="1530350"/>
          <p14:tracePt t="23434" x="5191125" y="1520825"/>
          <p14:tracePt t="23442" x="5148263" y="1504950"/>
          <p14:tracePt t="23450" x="5132388" y="1504950"/>
          <p14:tracePt t="23458" x="5080000" y="1504950"/>
          <p14:tracePt t="23466" x="5021263" y="1504950"/>
          <p14:tracePt t="23474" x="4962525" y="1495425"/>
          <p14:tracePt t="23482" x="4919663" y="1495425"/>
          <p14:tracePt t="23489" x="4859338" y="1495425"/>
          <p14:tracePt t="23497" x="4833938" y="1495425"/>
          <p14:tracePt t="23506" x="4800600" y="1495425"/>
          <p14:tracePt t="23514" x="4765675" y="1495425"/>
          <p14:tracePt t="23521" x="4732338" y="1495425"/>
          <p14:tracePt t="23530" x="4724400" y="1495425"/>
          <p14:tracePt t="23538" x="4699000" y="1495425"/>
          <p14:tracePt t="23546" x="4681538" y="1495425"/>
          <p14:tracePt t="23554" x="4664075" y="1495425"/>
          <p14:tracePt t="23562" x="4638675" y="1504950"/>
          <p14:tracePt t="23570" x="4613275" y="1504950"/>
          <p14:tracePt t="23578" x="4587875" y="1520825"/>
          <p14:tracePt t="23586" x="4554538" y="1538288"/>
          <p14:tracePt t="23594" x="4511675" y="1563688"/>
          <p14:tracePt t="23602" x="4468813" y="1589088"/>
          <p14:tracePt t="23609" x="4435475" y="1606550"/>
          <p14:tracePt t="23617" x="4418013" y="1622425"/>
          <p14:tracePt t="23626" x="4410075" y="1631950"/>
          <p14:tracePt t="23634" x="4392613" y="1639888"/>
          <p14:tracePt t="23641" x="4375150" y="1649413"/>
          <p14:tracePt t="23650" x="4359275" y="1674813"/>
          <p14:tracePt t="23658" x="4359275" y="1682750"/>
          <p14:tracePt t="23666" x="4341813" y="1700213"/>
          <p14:tracePt t="23674" x="4324350" y="1716088"/>
          <p14:tracePt t="23682" x="4324350" y="1725613"/>
          <p14:tracePt t="23689" x="4316413" y="1733550"/>
          <p14:tracePt t="23698" x="4316413" y="1741488"/>
          <p14:tracePt t="23705" x="4306888" y="1766888"/>
          <p14:tracePt t="23714" x="4306888" y="1776413"/>
          <p14:tracePt t="23721" x="4298950" y="1801813"/>
          <p14:tracePt t="23730" x="4291013" y="1827213"/>
          <p14:tracePt t="23738" x="4281488" y="1844675"/>
          <p14:tracePt t="23746" x="4281488" y="1860550"/>
          <p14:tracePt t="23754" x="4281488" y="1885950"/>
          <p14:tracePt t="23761" x="4281488" y="1911350"/>
          <p14:tracePt t="23778" x="4281488" y="1938338"/>
          <p14:tracePt t="23786" x="4281488" y="1946275"/>
          <p14:tracePt t="23794" x="4281488" y="1954213"/>
          <p14:tracePt t="23802" x="4281488" y="1971675"/>
          <p14:tracePt t="23809" x="4298950" y="1997075"/>
          <p14:tracePt t="23826" x="4298950" y="2005013"/>
          <p14:tracePt t="23834" x="4306888" y="2022475"/>
          <p14:tracePt t="23842" x="4316413" y="2030413"/>
          <p14:tracePt t="23849" x="4324350" y="2030413"/>
          <p14:tracePt t="23857" x="4341813" y="2047875"/>
          <p14:tracePt t="23866" x="4359275" y="2065338"/>
          <p14:tracePt t="23874" x="4367213" y="2073275"/>
          <p14:tracePt t="23882" x="4410075" y="2098675"/>
          <p14:tracePt t="23890" x="4425950" y="2108200"/>
          <p14:tracePt t="23899" x="4451350" y="2116138"/>
          <p14:tracePt t="23906" x="4494213" y="2133600"/>
          <p14:tracePt t="23914" x="4545013" y="2141538"/>
          <p14:tracePt t="23922" x="4587875" y="2159000"/>
          <p14:tracePt t="23930" x="4613275" y="2159000"/>
          <p14:tracePt t="23937" x="4646613" y="2159000"/>
          <p14:tracePt t="23946" x="4664075" y="2159000"/>
          <p14:tracePt t="23954" x="4706938" y="2159000"/>
          <p14:tracePt t="23962" x="4757738" y="2159000"/>
          <p14:tracePt t="23970" x="4783138" y="2159000"/>
          <p14:tracePt t="23978" x="4826000" y="2159000"/>
          <p14:tracePt t="23986" x="4868863" y="2159000"/>
          <p14:tracePt t="23993" x="4927600" y="2159000"/>
          <p14:tracePt t="24002" x="5003800" y="2159000"/>
          <p14:tracePt t="24010" x="5054600" y="2159000"/>
          <p14:tracePt t="24018" x="5106988" y="2159000"/>
          <p14:tracePt t="24026" x="5148263" y="2159000"/>
          <p14:tracePt t="24034" x="5191125" y="2159000"/>
          <p14:tracePt t="24042" x="5233988" y="2159000"/>
          <p14:tracePt t="24050" x="5267325" y="2159000"/>
          <p14:tracePt t="24058" x="5284788" y="2159000"/>
          <p14:tracePt t="24066" x="5327650" y="2159000"/>
          <p14:tracePt t="24074" x="5353050" y="2159000"/>
          <p14:tracePt t="24082" x="5378450" y="2141538"/>
          <p14:tracePt t="24090" x="5411788" y="2124075"/>
          <p14:tracePt t="24098" x="5421313" y="2124075"/>
          <p14:tracePt t="24106" x="5429250" y="2116138"/>
          <p14:tracePt t="24114" x="5437188" y="2098675"/>
          <p14:tracePt t="24122" x="5446713" y="2090738"/>
          <p14:tracePt t="24129" x="5454650" y="2065338"/>
          <p14:tracePt t="24138" x="5462588" y="2047875"/>
          <p14:tracePt t="24146" x="5472113" y="2039938"/>
          <p14:tracePt t="24154" x="5472113" y="2030413"/>
          <p14:tracePt t="24161" x="5480050" y="2005013"/>
          <p14:tracePt t="24170" x="5480050" y="1989138"/>
          <p14:tracePt t="24177" x="5480050" y="1963738"/>
          <p14:tracePt t="24186" x="5497513" y="1938338"/>
          <p14:tracePt t="24193" x="5505450" y="1920875"/>
          <p14:tracePt t="24202" x="5505450" y="1911350"/>
          <p14:tracePt t="24210" x="5505450" y="1885950"/>
          <p14:tracePt t="24218" x="5505450" y="1860550"/>
          <p14:tracePt t="24226" x="5505450" y="1844675"/>
          <p14:tracePt t="24233" x="5505450" y="1819275"/>
          <p14:tracePt t="24242" x="5505450" y="1801813"/>
          <p14:tracePt t="24249" x="5505450" y="1776413"/>
          <p14:tracePt t="24266" x="5497513" y="1751013"/>
          <p14:tracePt t="24274" x="5497513" y="1741488"/>
          <p14:tracePt t="24281" x="5480050" y="1690688"/>
          <p14:tracePt t="24290" x="5472113" y="1690688"/>
          <p14:tracePt t="24298" x="5462588" y="1665288"/>
          <p14:tracePt t="24306" x="5446713" y="1649413"/>
          <p14:tracePt t="24314" x="5421313" y="1631950"/>
          <p14:tracePt t="24322" x="5394325" y="1606550"/>
          <p14:tracePt t="24329" x="5368925" y="1581150"/>
          <p14:tracePt t="24338" x="5353050" y="1563688"/>
          <p14:tracePt t="24346" x="5310188" y="1538288"/>
          <p14:tracePt t="24354" x="5284788" y="1530350"/>
          <p14:tracePt t="24361" x="5259388" y="1512888"/>
          <p14:tracePt t="24370" x="5224463" y="1495425"/>
          <p14:tracePt t="24378" x="5199063" y="1487488"/>
          <p14:tracePt t="24386" x="5183188" y="1477963"/>
          <p14:tracePt t="24393" x="5148263" y="1452563"/>
          <p14:tracePt t="24402" x="5140325" y="1452563"/>
          <p14:tracePt t="24409" x="5106988" y="1444625"/>
          <p14:tracePt t="24418" x="5054600" y="1436688"/>
          <p14:tracePt t="24426" x="5029200" y="1436688"/>
          <p14:tracePt t="24434" x="4970463" y="1427163"/>
          <p14:tracePt t="24442" x="4962525" y="1419225"/>
          <p14:tracePt t="24450" x="4935538" y="1419225"/>
          <p14:tracePt t="24458" x="4910138" y="1419225"/>
          <p14:tracePt t="24466" x="4902200" y="1419225"/>
          <p14:tracePt t="24474" x="4868863" y="1419225"/>
          <p14:tracePt t="24481" x="4859338" y="1419225"/>
          <p14:tracePt t="24490" x="4826000" y="1419225"/>
          <p14:tracePt t="24498" x="4800600" y="1419225"/>
          <p14:tracePt t="24506" x="4775200" y="1419225"/>
          <p14:tracePt t="24513" x="4757738" y="1419225"/>
          <p14:tracePt t="24522" x="4740275" y="1419225"/>
          <p14:tracePt t="24530" x="4706938" y="1427163"/>
          <p14:tracePt t="24538" x="4689475" y="1427163"/>
          <p14:tracePt t="24546" x="4664075" y="1436688"/>
          <p14:tracePt t="24553" x="4638675" y="1462088"/>
          <p14:tracePt t="24561" x="4621213" y="1470025"/>
          <p14:tracePt t="24570" x="4579938" y="1495425"/>
          <p14:tracePt t="24578" x="4554538" y="1512888"/>
          <p14:tracePt t="24586" x="4529138" y="1530350"/>
          <p14:tracePt t="24594" x="4503738" y="1555750"/>
          <p14:tracePt t="24602" x="4486275" y="1581150"/>
          <p14:tracePt t="24609" x="4460875" y="1597025"/>
          <p14:tracePt t="24617" x="4435475" y="1622425"/>
          <p14:tracePt t="24626" x="4410075" y="1639888"/>
          <p14:tracePt t="24634" x="4410075" y="1657350"/>
          <p14:tracePt t="24642" x="4384675" y="1682750"/>
          <p14:tracePt t="24658" x="4375150" y="1700213"/>
          <p14:tracePt t="24666" x="4367213" y="1733550"/>
          <p14:tracePt t="24674" x="4367213" y="1741488"/>
          <p14:tracePt t="24681" x="4367213" y="1758950"/>
          <p14:tracePt t="24690" x="4367213" y="1776413"/>
          <p14:tracePt t="24698" x="4367213" y="1784350"/>
          <p14:tracePt t="24706" x="4367213" y="1809750"/>
          <p14:tracePt t="24714" x="4367213" y="1827213"/>
          <p14:tracePt t="24722" x="4367213" y="1844675"/>
          <p14:tracePt t="24730" x="4367213" y="1852613"/>
          <p14:tracePt t="24738" x="4367213" y="1860550"/>
          <p14:tracePt t="24746" x="4367213" y="1878013"/>
          <p14:tracePt t="24753" x="4367213" y="1885950"/>
          <p14:tracePt t="24761" x="4375150" y="1903413"/>
          <p14:tracePt t="24770" x="4392613" y="1911350"/>
          <p14:tracePt t="24778" x="4400550" y="1938338"/>
          <p14:tracePt t="24794" x="4418013" y="1963738"/>
          <p14:tracePt t="24801" x="4425950" y="1963738"/>
          <p14:tracePt t="24810" x="4435475" y="1979613"/>
          <p14:tracePt t="24826" x="4460875" y="1997075"/>
          <p14:tracePt t="24834" x="4468813" y="2014538"/>
          <p14:tracePt t="24842" x="4486275" y="2030413"/>
          <p14:tracePt t="24850" x="4503738" y="2047875"/>
          <p14:tracePt t="24857" x="4529138" y="2073275"/>
          <p14:tracePt t="24866" x="4554538" y="2090738"/>
          <p14:tracePt t="24873" x="4587875" y="2116138"/>
          <p14:tracePt t="24882" x="4638675" y="2141538"/>
          <p14:tracePt t="24890" x="4681538" y="2149475"/>
          <p14:tracePt t="24905" x="4757738" y="2166938"/>
          <p14:tracePt t="24906" x="4783138" y="2166938"/>
          <p14:tracePt t="24914" x="4833938" y="2200275"/>
          <p14:tracePt t="24922" x="4868863" y="2200275"/>
          <p14:tracePt t="24930" x="4935538" y="2200275"/>
          <p14:tracePt t="24938" x="4995863" y="2200275"/>
          <p14:tracePt t="24946" x="5038725" y="2200275"/>
          <p14:tracePt t="24954" x="5080000" y="2200275"/>
          <p14:tracePt t="24962" x="5114925" y="2200275"/>
          <p14:tracePt t="24970" x="5157788" y="2200275"/>
          <p14:tracePt t="24977" x="5173663" y="2200275"/>
          <p14:tracePt t="24986" x="5224463" y="2200275"/>
          <p14:tracePt t="24994" x="5241925" y="2192338"/>
          <p14:tracePt t="25002" x="5276850" y="2184400"/>
          <p14:tracePt t="25010" x="5302250" y="2174875"/>
          <p14:tracePt t="25018" x="5335588" y="2159000"/>
          <p14:tracePt t="25026" x="5368925" y="2141538"/>
          <p14:tracePt t="25034" x="5378450" y="2133600"/>
          <p14:tracePt t="25041" x="5386388" y="2116138"/>
          <p14:tracePt t="25050" x="5411788" y="2098675"/>
          <p14:tracePt t="25057" x="5429250" y="2090738"/>
          <p14:tracePt t="25066" x="5446713" y="2073275"/>
          <p14:tracePt t="25074" x="5462588" y="2047875"/>
          <p14:tracePt t="25081" x="5462588" y="2030413"/>
          <p14:tracePt t="25090" x="5480050" y="1997075"/>
          <p14:tracePt t="25098" x="5487988" y="1971675"/>
          <p14:tracePt t="25106" x="5497513" y="1946275"/>
          <p14:tracePt t="25114" x="5497513" y="1911350"/>
          <p14:tracePt t="25122" x="5497513" y="1878013"/>
          <p14:tracePt t="25129" x="5497513" y="1852613"/>
          <p14:tracePt t="25138" x="5497513" y="1809750"/>
          <p14:tracePt t="25146" x="5497513" y="1758950"/>
          <p14:tracePt t="25154" x="5497513" y="1751013"/>
          <p14:tracePt t="25162" x="5487988" y="1708150"/>
          <p14:tracePt t="25170" x="5472113" y="1665288"/>
          <p14:tracePt t="25178" x="5462588" y="1649413"/>
          <p14:tracePt t="25185" x="5429250" y="1606550"/>
          <p14:tracePt t="25194" x="5403850" y="1589088"/>
          <p14:tracePt t="25201" x="5378450" y="1563688"/>
          <p14:tracePt t="25210" x="5343525" y="1546225"/>
          <p14:tracePt t="25218" x="5335588" y="1538288"/>
          <p14:tracePt t="25226" x="5318125" y="1520825"/>
          <p14:tracePt t="25234" x="5292725" y="1495425"/>
          <p14:tracePt t="25242" x="5276850" y="1495425"/>
          <p14:tracePt t="25250" x="5241925" y="1487488"/>
          <p14:tracePt t="25257" x="5233988" y="1487488"/>
          <p14:tracePt t="25266" x="5199063" y="1470025"/>
          <p14:tracePt t="25274" x="5148263" y="1462088"/>
          <p14:tracePt t="25282" x="5089525" y="1444625"/>
          <p14:tracePt t="25290" x="5013325" y="1419225"/>
          <p14:tracePt t="25298" x="4953000" y="1401763"/>
          <p14:tracePt t="25306" x="4884738" y="1401763"/>
          <p14:tracePt t="25314" x="4818063" y="1401763"/>
          <p14:tracePt t="25322" x="4757738" y="1401763"/>
          <p14:tracePt t="25330" x="4714875" y="1401763"/>
          <p14:tracePt t="25338" x="4673600" y="1401763"/>
          <p14:tracePt t="25346" x="4646613" y="1401763"/>
          <p14:tracePt t="25353" x="4621213" y="1401763"/>
          <p14:tracePt t="25362" x="4579938" y="1401763"/>
          <p14:tracePt t="25369" x="4562475" y="1401763"/>
          <p14:tracePt t="25378" x="4537075" y="1401763"/>
          <p14:tracePt t="25385" x="4494213" y="1419225"/>
          <p14:tracePt t="25393" x="4476750" y="1419225"/>
          <p14:tracePt t="25401" x="4451350" y="1436688"/>
          <p14:tracePt t="25410" x="4443413" y="1452563"/>
          <p14:tracePt t="25418" x="4410075" y="1477963"/>
          <p14:tracePt t="25426" x="4400550" y="1487488"/>
          <p14:tracePt t="25434" x="4384675" y="1504950"/>
          <p14:tracePt t="25442" x="4375150" y="1530350"/>
          <p14:tracePt t="25450" x="4359275" y="1563688"/>
          <p14:tracePt t="25458" x="4332288" y="1589088"/>
          <p14:tracePt t="25466" x="4324350" y="1614488"/>
          <p14:tracePt t="25474" x="4316413" y="1622425"/>
          <p14:tracePt t="25482" x="4306888" y="1649413"/>
          <p14:tracePt t="25490" x="4298950" y="1682750"/>
          <p14:tracePt t="25498" x="4298950" y="1700213"/>
          <p14:tracePt t="25506" x="4298950" y="1725613"/>
          <p14:tracePt t="25514" x="4298950" y="1758950"/>
          <p14:tracePt t="25522" x="4298950" y="1776413"/>
          <p14:tracePt t="25529" x="4298950" y="1801813"/>
          <p14:tracePt t="25538" x="4298950" y="1835150"/>
          <p14:tracePt t="25546" x="4298950" y="1852613"/>
          <p14:tracePt t="25554" x="4298950" y="1885950"/>
          <p14:tracePt t="25562" x="4306888" y="1903413"/>
          <p14:tracePt t="25569" x="4316413" y="1920875"/>
          <p14:tracePt t="25578" x="4324350" y="1938338"/>
          <p14:tracePt t="25586" x="4349750" y="1971675"/>
          <p14:tracePt t="25594" x="4359275" y="1979613"/>
          <p14:tracePt t="25610" x="4367213" y="1997075"/>
          <p14:tracePt t="25618" x="4384675" y="2022475"/>
          <p14:tracePt t="25626" x="4400550" y="2022475"/>
          <p14:tracePt t="25634" x="4425950" y="2039938"/>
          <p14:tracePt t="25642" x="4435475" y="2047875"/>
          <p14:tracePt t="25650" x="4451350" y="2073275"/>
          <p14:tracePt t="25658" x="4486275" y="2090738"/>
          <p14:tracePt t="25666" x="4529138" y="2116138"/>
          <p14:tracePt t="25674" x="4554538" y="2124075"/>
          <p14:tracePt t="25682" x="4587875" y="2133600"/>
          <p14:tracePt t="25690" x="4646613" y="2149475"/>
          <p14:tracePt t="25698" x="4699000" y="2166938"/>
          <p14:tracePt t="25706" x="4783138" y="2166938"/>
          <p14:tracePt t="25714" x="4833938" y="2184400"/>
          <p14:tracePt t="25722" x="4902200" y="2184400"/>
          <p14:tracePt t="25730" x="4945063" y="2184400"/>
          <p14:tracePt t="25737" x="4978400" y="2184400"/>
          <p14:tracePt t="25746" x="5021263" y="2184400"/>
          <p14:tracePt t="25754" x="5054600" y="2184400"/>
          <p14:tracePt t="25761" x="5064125" y="2184400"/>
          <p14:tracePt t="25770" x="5089525" y="2184400"/>
          <p14:tracePt t="25778" x="5097463" y="2184400"/>
          <p14:tracePt t="25786" x="5122863" y="2166938"/>
          <p14:tracePt t="25794" x="5140325" y="2159000"/>
          <p14:tracePt t="25802" x="5165725" y="2149475"/>
          <p14:tracePt t="25826" x="5173663" y="2149475"/>
          <p14:tracePt t="26986" x="5191125" y="2149475"/>
          <p14:tracePt t="26994" x="5199063" y="2149475"/>
          <p14:tracePt t="27001" x="5216525" y="2149475"/>
          <p14:tracePt t="27010" x="5241925" y="2174875"/>
          <p14:tracePt t="27026" x="5249863" y="2192338"/>
          <p14:tracePt t="27034" x="5276850" y="2217738"/>
          <p14:tracePt t="27041" x="5302250" y="2243138"/>
          <p14:tracePt t="27050" x="5318125" y="2252663"/>
          <p14:tracePt t="27058" x="5353050" y="2260600"/>
          <p14:tracePt t="27066" x="5378450" y="2286000"/>
          <p14:tracePt t="27073" x="5386388" y="2303463"/>
          <p14:tracePt t="27081" x="5437188" y="2328863"/>
          <p14:tracePt t="27090" x="5454650" y="2344738"/>
          <p14:tracePt t="27098" x="5487988" y="2371725"/>
          <p14:tracePt t="27106" x="5522913" y="2387600"/>
          <p14:tracePt t="27113" x="5548313" y="2413000"/>
          <p14:tracePt t="27122" x="5565775" y="2422525"/>
          <p14:tracePt t="27129" x="5591175" y="2430463"/>
          <p14:tracePt t="27138" x="5616575" y="2455863"/>
          <p14:tracePt t="27146" x="5641975" y="2463800"/>
          <p14:tracePt t="27154" x="5667375" y="2481263"/>
          <p14:tracePt t="27161" x="5675313" y="2489200"/>
          <p14:tracePt t="27170" x="5708650" y="2498725"/>
          <p14:tracePt t="27177" x="5751513" y="2532063"/>
          <p14:tracePt t="27186" x="5786438" y="2549525"/>
          <p14:tracePt t="27193" x="5827713" y="2574925"/>
          <p14:tracePt t="27202" x="5870575" y="2592388"/>
          <p14:tracePt t="27209" x="5913438" y="2625725"/>
          <p14:tracePt t="27217" x="5956300" y="2643188"/>
          <p14:tracePt t="27226" x="5989638" y="2668588"/>
          <p14:tracePt t="27234" x="6015038" y="2686050"/>
          <p14:tracePt t="27242" x="6032500" y="2693988"/>
          <p14:tracePt t="27249" x="6075363" y="2719388"/>
          <p14:tracePt t="27258" x="6126163" y="2762250"/>
          <p14:tracePt t="27266" x="6134100" y="2770188"/>
          <p14:tracePt t="27274" x="6176963" y="2813050"/>
          <p14:tracePt t="27282" x="6184900" y="2820988"/>
          <p14:tracePt t="27290" x="6210300" y="2863850"/>
          <p14:tracePt t="27298" x="6235700" y="2906713"/>
          <p14:tracePt t="27306" x="6245225" y="2940050"/>
          <p14:tracePt t="27314" x="6270625" y="2990850"/>
          <p14:tracePt t="27322" x="6278563" y="3051175"/>
          <p14:tracePt t="27329" x="6303963" y="3101975"/>
          <p14:tracePt t="27337" x="6321425" y="3144838"/>
          <p14:tracePt t="27346" x="6329363" y="3195638"/>
          <p14:tracePt t="27354" x="6338888" y="3263900"/>
          <p14:tracePt t="27362" x="6338888" y="3322638"/>
          <p14:tracePt t="27370" x="6372225" y="3398838"/>
          <p14:tracePt t="27377" x="6380163" y="3441700"/>
          <p14:tracePt t="27386" x="6380163" y="3492500"/>
          <p14:tracePt t="27394" x="6389688" y="3535363"/>
          <p14:tracePt t="27402" x="6415088" y="3594100"/>
          <p14:tracePt t="27409" x="6415088" y="3629025"/>
          <p14:tracePt t="27417" x="6423025" y="3662363"/>
          <p14:tracePt t="27426" x="6423025" y="3687763"/>
          <p14:tracePt t="27434" x="6423025" y="3722688"/>
          <p14:tracePt t="27442" x="6423025" y="3748088"/>
          <p14:tracePt t="27450" x="6423025" y="3773488"/>
          <p14:tracePt t="27458" x="6423025" y="3798888"/>
          <p14:tracePt t="27466" x="6423025" y="3806825"/>
          <p14:tracePt t="27474" x="6423025" y="3832225"/>
          <p14:tracePt t="27482" x="6423025" y="3849688"/>
          <p14:tracePt t="27490" x="6423025" y="3875088"/>
          <p14:tracePt t="27498" x="6423025" y="3892550"/>
          <p14:tracePt t="27506" x="6423025" y="3917950"/>
          <p14:tracePt t="27513" x="6423025" y="3960813"/>
          <p14:tracePt t="27522" x="6423025" y="3994150"/>
          <p14:tracePt t="27529" x="6423025" y="4037013"/>
          <p14:tracePt t="27537" x="6440488" y="4095750"/>
          <p14:tracePt t="27546" x="6440488" y="4121150"/>
          <p14:tracePt t="27553" x="6440488" y="4164013"/>
          <p14:tracePt t="27562" x="6440488" y="4214813"/>
          <p14:tracePt t="27570" x="6448425" y="4232275"/>
          <p14:tracePt t="27577" x="6448425" y="4265613"/>
          <p14:tracePt t="27585" x="6448425" y="4308475"/>
          <p14:tracePt t="27593" x="6456363" y="4341813"/>
          <p14:tracePt t="27601" x="6465888" y="4368800"/>
          <p14:tracePt t="27610" x="6465888" y="4376738"/>
          <p14:tracePt t="27618" x="6465888" y="4384675"/>
          <p14:tracePt t="27626" x="6473825" y="4402138"/>
          <p14:tracePt t="27633" x="6491288" y="4427538"/>
          <p14:tracePt t="27642" x="6491288" y="4452938"/>
          <p14:tracePt t="27650" x="6499225" y="4470400"/>
          <p14:tracePt t="27658" x="6508750" y="4486275"/>
          <p14:tracePt t="27666" x="6508750" y="4503738"/>
          <p14:tracePt t="27674" x="6516688" y="4529138"/>
          <p14:tracePt t="27690" x="6516688" y="4538663"/>
          <p14:tracePt t="27697" x="6516688" y="4554538"/>
          <p14:tracePt t="27706" x="6534150" y="4564063"/>
          <p14:tracePt t="27730" x="6534150" y="4572000"/>
          <p14:tracePt t="27754" x="6534150" y="4579938"/>
          <p14:tracePt t="27810" x="6550025" y="4579938"/>
          <p14:tracePt t="27818" x="6575425" y="4572000"/>
          <p14:tracePt t="27826" x="6584950" y="4554538"/>
          <p14:tracePt t="27834" x="6626225" y="4521200"/>
          <p14:tracePt t="27842" x="6643688" y="4503738"/>
          <p14:tracePt t="27850" x="6661150" y="4478338"/>
          <p14:tracePt t="27857" x="6678613" y="4478338"/>
          <p14:tracePt t="27866" x="6686550" y="4470400"/>
          <p14:tracePt t="27873" x="6694488" y="4460875"/>
          <p14:tracePt t="27881" x="6711950" y="4445000"/>
          <p14:tracePt t="27889" x="6719888" y="4445000"/>
          <p14:tracePt t="27907" x="6762750" y="4419600"/>
          <p14:tracePt t="27914" x="6770688" y="4410075"/>
          <p14:tracePt t="27930" x="6788150" y="4394200"/>
          <p14:tracePt t="27938" x="6797675" y="4384675"/>
          <p14:tracePt t="27946" x="6805613" y="4376738"/>
          <p14:tracePt t="27953" x="6823075" y="4359275"/>
          <p14:tracePt t="27962" x="6838950" y="4341813"/>
          <p14:tracePt t="27970" x="6856413" y="4325938"/>
          <p14:tracePt t="27978" x="6881813" y="4291013"/>
          <p14:tracePt t="27994" x="6899275" y="4257675"/>
          <p14:tracePt t="28002" x="6915150" y="4232275"/>
          <p14:tracePt t="28009" x="6942138" y="4206875"/>
          <p14:tracePt t="28018" x="6958013" y="4189413"/>
          <p14:tracePt t="28026" x="6967538" y="4164013"/>
          <p14:tracePt t="28034" x="6983413" y="4138613"/>
          <p14:tracePt t="28042" x="7008813" y="4105275"/>
          <p14:tracePt t="28049" x="7026275" y="4070350"/>
          <p14:tracePt t="28057" x="7051675" y="4044950"/>
          <p14:tracePt t="28066" x="7069138" y="4011613"/>
          <p14:tracePt t="28073" x="7069138" y="4002088"/>
          <p14:tracePt t="28081" x="7077075" y="3976688"/>
          <p14:tracePt t="28090" x="7085013" y="3943350"/>
          <p14:tracePt t="28098" x="7102475" y="3908425"/>
          <p14:tracePt t="28106" x="7112000" y="3875088"/>
          <p14:tracePt t="28114" x="7119938" y="3841750"/>
          <p14:tracePt t="28121" x="7127875" y="3790950"/>
          <p14:tracePt t="28130" x="7145338" y="3756025"/>
          <p14:tracePt t="28138" x="7162800" y="3722688"/>
          <p14:tracePt t="28146" x="7170738" y="3713163"/>
          <p14:tracePt t="28154" x="7170738" y="3679825"/>
          <p14:tracePt t="28162" x="7178675" y="3646488"/>
          <p14:tracePt t="28170" x="7196138" y="3629025"/>
          <p14:tracePt t="28178" x="7196138" y="3619500"/>
          <p14:tracePt t="28186" x="7204075" y="3594100"/>
          <p14:tracePt t="28194" x="7221538" y="3560763"/>
          <p14:tracePt t="28202" x="7239000" y="3543300"/>
          <p14:tracePt t="28210" x="7239000" y="3517900"/>
          <p14:tracePt t="28218" x="7246938" y="3509963"/>
          <p14:tracePt t="28226" x="7246938" y="3484563"/>
          <p14:tracePt t="28234" x="7272338" y="3449638"/>
          <p14:tracePt t="28241" x="7281863" y="3441700"/>
          <p14:tracePt t="28250" x="7289800" y="3424238"/>
          <p14:tracePt t="28258" x="7289800" y="3408363"/>
          <p14:tracePt t="28265" x="7307263" y="3382963"/>
          <p14:tracePt t="28273" x="7315200" y="3365500"/>
          <p14:tracePt t="28281" x="7323138" y="3330575"/>
          <p14:tracePt t="28289" x="7348538" y="3289300"/>
          <p14:tracePt t="28305" x="7358063" y="3263900"/>
          <p14:tracePt t="28314" x="7366000" y="3238500"/>
          <p14:tracePt t="28322" x="7373938" y="3221038"/>
          <p14:tracePt t="28330" x="7373938" y="3195638"/>
          <p14:tracePt t="28338" x="7383463" y="3170238"/>
          <p14:tracePt t="28346" x="7391400" y="3144838"/>
          <p14:tracePt t="28353" x="7400925" y="3135313"/>
          <p14:tracePt t="28362" x="7400925" y="3109913"/>
          <p14:tracePt t="28370" x="7408863" y="3094038"/>
          <p14:tracePt t="28377" x="7426325" y="3076575"/>
          <p14:tracePt t="28386" x="7434263" y="3051175"/>
          <p14:tracePt t="28393" x="7434263" y="3025775"/>
          <p14:tracePt t="28401" x="7434263" y="3016250"/>
          <p14:tracePt t="28409" x="7442200" y="2990850"/>
          <p14:tracePt t="28417" x="7451725" y="2982913"/>
          <p14:tracePt t="28426" x="7451725" y="2965450"/>
          <p14:tracePt t="28433" x="7451725" y="2949575"/>
          <p14:tracePt t="28442" x="7451725" y="2922588"/>
          <p14:tracePt t="28450" x="7459663" y="2906713"/>
          <p14:tracePt t="28474" x="7467600" y="2881313"/>
          <p14:tracePt t="28498" x="7467600" y="2871788"/>
          <p14:tracePt t="28618" x="7467600" y="2889250"/>
          <p14:tracePt t="28625" x="7459663" y="2922588"/>
          <p14:tracePt t="28634" x="7451725" y="2949575"/>
          <p14:tracePt t="28642" x="7426325" y="2990850"/>
          <p14:tracePt t="28649" x="7408863" y="3016250"/>
          <p14:tracePt t="28657" x="7391400" y="3059113"/>
          <p14:tracePt t="28666" x="7366000" y="3084513"/>
          <p14:tracePt t="28673" x="7348538" y="3109913"/>
          <p14:tracePt t="28682" x="7323138" y="3127375"/>
          <p14:tracePt t="28689" x="7307263" y="3152775"/>
          <p14:tracePt t="28698" x="7289800" y="3170238"/>
          <p14:tracePt t="28705" x="7281863" y="3195638"/>
          <p14:tracePt t="28713" x="7256463" y="3211513"/>
          <p14:tracePt t="28722" x="7246938" y="3211513"/>
          <p14:tracePt t="28729" x="7221538" y="3238500"/>
          <p14:tracePt t="28738" x="7204075" y="3254375"/>
          <p14:tracePt t="28746" x="7178675" y="3271838"/>
          <p14:tracePt t="28753" x="7170738" y="3279775"/>
          <p14:tracePt t="28762" x="7145338" y="3330575"/>
          <p14:tracePt t="28770" x="7127875" y="3355975"/>
          <p14:tracePt t="28778" x="7102475" y="3390900"/>
          <p14:tracePt t="28786" x="7077075" y="3416300"/>
          <p14:tracePt t="28793" x="7051675" y="3441700"/>
          <p14:tracePt t="28801" x="7043738" y="3449638"/>
          <p14:tracePt t="28810" x="7026275" y="3475038"/>
          <p14:tracePt t="28817" x="7018338" y="3492500"/>
          <p14:tracePt t="28826" x="7000875" y="3527425"/>
          <p14:tracePt t="28834" x="6983413" y="3543300"/>
          <p14:tracePt t="28841" x="6975475" y="3552825"/>
          <p14:tracePt t="28850" x="6967538" y="3578225"/>
          <p14:tracePt t="28857" x="6942138" y="3611563"/>
          <p14:tracePt t="28866" x="6924675" y="3636963"/>
          <p14:tracePt t="28874" x="6899275" y="3662363"/>
          <p14:tracePt t="28882" x="6889750" y="3687763"/>
          <p14:tracePt t="28889" x="6848475" y="3722688"/>
          <p14:tracePt t="28911" x="6797675" y="3781425"/>
          <p14:tracePt t="28913" x="6780213" y="3816350"/>
          <p14:tracePt t="28922" x="6762750" y="3841750"/>
          <p14:tracePt t="28930" x="6729413" y="3875088"/>
          <p14:tracePt t="28938" x="6711950" y="3892550"/>
          <p14:tracePt t="28946" x="6704013" y="3908425"/>
          <p14:tracePt t="28954" x="6694488" y="3908425"/>
          <p14:tracePt t="28961" x="6678613" y="3917950"/>
          <p14:tracePt t="28970" x="6643688" y="3935413"/>
          <p14:tracePt t="28978" x="6643688" y="3943350"/>
          <p14:tracePt t="28985" x="6626225" y="3951288"/>
          <p14:tracePt t="28993" x="6618288" y="3951288"/>
          <p14:tracePt t="29001" x="6610350" y="3951288"/>
          <p14:tracePt t="29009" x="6592888" y="3968750"/>
          <p14:tracePt t="29017" x="6575425" y="3976688"/>
          <p14:tracePt t="29025" x="6575425" y="3986213"/>
          <p14:tracePt t="29034" x="6550025" y="3994150"/>
          <p14:tracePt t="29042" x="6534150" y="4002088"/>
          <p14:tracePt t="29050" x="6516688" y="4019550"/>
          <p14:tracePt t="29058" x="6508750" y="4027488"/>
          <p14:tracePt t="29066" x="6491288" y="4044950"/>
          <p14:tracePt t="29073" x="6473825" y="4052888"/>
          <p14:tracePt t="29082" x="6473825" y="4062413"/>
          <p14:tracePt t="29089" x="6456363" y="4079875"/>
          <p14:tracePt t="29098" x="6440488" y="4079875"/>
          <p14:tracePt t="29106" x="6430963" y="4095750"/>
          <p14:tracePt t="29114" x="6397625" y="4113213"/>
          <p14:tracePt t="29122" x="6389688" y="4121150"/>
          <p14:tracePt t="29130" x="6380163" y="4130675"/>
          <p14:tracePt t="29137" x="6364288" y="4138613"/>
          <p14:tracePt t="29146" x="6354763" y="4146550"/>
          <p14:tracePt t="29153" x="6346825" y="4156075"/>
          <p14:tracePt t="29162" x="6338888" y="4164013"/>
          <p14:tracePt t="29169" x="6329363" y="4171950"/>
          <p14:tracePt t="29177" x="6321425" y="4181475"/>
          <p14:tracePt t="29186" x="6303963" y="4197350"/>
          <p14:tracePt t="29194" x="6296025" y="4206875"/>
          <p14:tracePt t="29201" x="6286500" y="4224338"/>
          <p14:tracePt t="29218" x="6278563" y="4232275"/>
          <p14:tracePt t="29225" x="6261100" y="4249738"/>
          <p14:tracePt t="29258" x="6261100" y="4257675"/>
          <p14:tracePt t="29282" x="6253163" y="4275138"/>
          <p14:tracePt t="29314" x="6235700" y="4283075"/>
          <p14:tracePt t="30178" x="6245225" y="4283075"/>
          <p14:tracePt t="30186" x="6296025" y="4257675"/>
          <p14:tracePt t="30193" x="6389688" y="4240213"/>
          <p14:tracePt t="30201" x="6448425" y="4214813"/>
          <p14:tracePt t="30210" x="6550025" y="4181475"/>
          <p14:tracePt t="30218" x="6653213" y="4164013"/>
          <p14:tracePt t="30225" x="6737350" y="4138613"/>
          <p14:tracePt t="30233" x="6838950" y="4105275"/>
          <p14:tracePt t="30241" x="6942138" y="4070350"/>
          <p14:tracePt t="30249" x="7059613" y="4044950"/>
          <p14:tracePt t="30258" x="7153275" y="4011613"/>
          <p14:tracePt t="30265" x="7239000" y="3976688"/>
          <p14:tracePt t="30273" x="7315200" y="3960813"/>
          <p14:tracePt t="30281" x="7373938" y="3943350"/>
          <p14:tracePt t="30289" x="7442200" y="3900488"/>
          <p14:tracePt t="30298" x="7502525" y="3875088"/>
          <p14:tracePt t="30306" x="7578725" y="3841750"/>
          <p14:tracePt t="30313" x="7654925" y="3790950"/>
          <p14:tracePt t="30321" x="7705725" y="3763963"/>
          <p14:tracePt t="30329" x="7756525" y="3730625"/>
          <p14:tracePt t="30337" x="7799388" y="3697288"/>
          <p14:tracePt t="30346" x="7842250" y="3671888"/>
          <p14:tracePt t="30354" x="7900988" y="3619500"/>
          <p14:tracePt t="30362" x="7943850" y="3578225"/>
          <p14:tracePt t="30370" x="7994650" y="3527425"/>
          <p14:tracePt t="30378" x="8020050" y="3492500"/>
          <p14:tracePt t="30386" x="8062913" y="3441700"/>
          <p14:tracePt t="30393" x="8105775" y="3373438"/>
          <p14:tracePt t="30402" x="8121650" y="3348038"/>
          <p14:tracePt t="30409" x="8139113" y="3314700"/>
          <p14:tracePt t="30417" x="8147050" y="3289300"/>
          <p14:tracePt t="30426" x="8156575" y="3271838"/>
          <p14:tracePt t="30433" x="8156575" y="3228975"/>
          <p14:tracePt t="30441" x="8181975" y="3186113"/>
          <p14:tracePt t="30449" x="8189913" y="3144838"/>
          <p14:tracePt t="30457" x="8199438" y="3119438"/>
          <p14:tracePt t="30466" x="8199438" y="3076575"/>
          <p14:tracePt t="30473" x="8207375" y="3041650"/>
          <p14:tracePt t="30482" x="8240713" y="2982913"/>
          <p14:tracePt t="30490" x="8258175" y="2932113"/>
          <p14:tracePt t="30497" x="8275638" y="2889250"/>
          <p14:tracePt t="30506" x="8283575" y="2855913"/>
          <p14:tracePt t="30513" x="8291513" y="2805113"/>
          <p14:tracePt t="30521" x="8291513" y="2762250"/>
          <p14:tracePt t="30530" x="8301038" y="2727325"/>
          <p14:tracePt t="30537" x="8301038" y="2686050"/>
          <p14:tracePt t="30546" x="8318500" y="2651125"/>
          <p14:tracePt t="30554" x="8318500" y="2608263"/>
          <p14:tracePt t="30561" x="8318500" y="2566988"/>
          <p14:tracePt t="30570" x="8318500" y="2541588"/>
          <p14:tracePt t="30577" x="8318500" y="2516188"/>
          <p14:tracePt t="30586" x="8318500" y="2506663"/>
          <p14:tracePt t="30594" x="8318500" y="2473325"/>
          <p14:tracePt t="30601" x="8308975" y="2438400"/>
          <p14:tracePt t="30609" x="8308975" y="2405063"/>
          <p14:tracePt t="30617" x="8301038" y="2362200"/>
          <p14:tracePt t="30626" x="8301038" y="2328863"/>
          <p14:tracePt t="30634" x="8275638" y="2293938"/>
          <p14:tracePt t="30642" x="8266113" y="2260600"/>
          <p14:tracePt t="30649" x="8266113" y="2235200"/>
          <p14:tracePt t="30657" x="8240713" y="2184400"/>
          <p14:tracePt t="30665" x="8224838" y="2166938"/>
          <p14:tracePt t="30673" x="8199438" y="2124075"/>
          <p14:tracePt t="30682" x="8181975" y="2098675"/>
          <p14:tracePt t="30690" x="8164513" y="2073275"/>
          <p14:tracePt t="30698" x="8147050" y="2047875"/>
          <p14:tracePt t="30706" x="8139113" y="2047875"/>
          <p14:tracePt t="30714" x="8121650" y="2030413"/>
          <p14:tracePt t="30722" x="8105775" y="2005013"/>
          <p14:tracePt t="30729" x="8105775" y="1997075"/>
          <p14:tracePt t="30738" x="8080375" y="1954213"/>
          <p14:tracePt t="30745" x="8070850" y="1946275"/>
          <p14:tracePt t="30753" x="8029575" y="1895475"/>
          <p14:tracePt t="30761" x="8012113" y="1878013"/>
          <p14:tracePt t="30769" x="8004175" y="1878013"/>
          <p14:tracePt t="30778" x="7986713" y="1860550"/>
          <p14:tracePt t="30786" x="7961313" y="1844675"/>
          <p14:tracePt t="30793" x="7935913" y="1819275"/>
          <p14:tracePt t="30802" x="7900988" y="1809750"/>
          <p14:tracePt t="30810" x="7867650" y="1793875"/>
          <p14:tracePt t="30817" x="7781925" y="1766888"/>
          <p14:tracePt t="30826" x="7723188" y="1758950"/>
          <p14:tracePt t="30834" x="7697788" y="1751013"/>
          <p14:tracePt t="30842" x="7672388" y="1751013"/>
          <p14:tracePt t="30849" x="7654925" y="1751013"/>
          <p14:tracePt t="30858" x="7629525" y="1751013"/>
          <p14:tracePt t="30866" x="7596188" y="1751013"/>
          <p14:tracePt t="30873" x="7578725" y="1751013"/>
          <p14:tracePt t="30881" x="7561263" y="1751013"/>
          <p14:tracePt t="30890" x="7518400" y="1758950"/>
          <p14:tracePt t="30897" x="7510463" y="1766888"/>
          <p14:tracePt t="30906" x="7493000" y="1776413"/>
          <p14:tracePt t="30913" x="7467600" y="1801813"/>
          <p14:tracePt t="30922" x="7442200" y="1819275"/>
          <p14:tracePt t="30930" x="7400925" y="1844675"/>
          <p14:tracePt t="30937" x="7373938" y="1870075"/>
          <p14:tracePt t="30946" x="7307263" y="1920875"/>
          <p14:tracePt t="30953" x="7281863" y="1946275"/>
          <p14:tracePt t="30962" x="7246938" y="1989138"/>
          <p14:tracePt t="30969" x="7196138" y="2039938"/>
          <p14:tracePt t="30977" x="7137400" y="2090738"/>
          <p14:tracePt t="30986" x="7077075" y="2141538"/>
          <p14:tracePt t="30994" x="7026275" y="2184400"/>
          <p14:tracePt t="31001" x="6975475" y="2227263"/>
          <p14:tracePt t="31010" x="6924675" y="2278063"/>
          <p14:tracePt t="31017" x="6864350" y="2328863"/>
          <p14:tracePt t="31026" x="6838950" y="2397125"/>
          <p14:tracePt t="31033" x="6780213" y="2455863"/>
          <p14:tracePt t="31042" x="6762750" y="2506663"/>
          <p14:tracePt t="31049" x="6719888" y="2582863"/>
          <p14:tracePt t="31058" x="6694488" y="2617788"/>
          <p14:tracePt t="31066" x="6669088" y="2668588"/>
          <p14:tracePt t="31074" x="6653213" y="2719388"/>
          <p14:tracePt t="31081" x="6626225" y="2752725"/>
          <p14:tracePt t="31089" x="6592888" y="2805113"/>
          <p14:tracePt t="31098" x="6567488" y="2863850"/>
          <p14:tracePt t="31106" x="6534150" y="2932113"/>
          <p14:tracePt t="31113" x="6524625" y="3016250"/>
          <p14:tracePt t="31121" x="6491288" y="3094038"/>
          <p14:tracePt t="31130" x="6483350" y="3178175"/>
          <p14:tracePt t="31137" x="6465888" y="3246438"/>
          <p14:tracePt t="31146" x="6448425" y="3340100"/>
          <p14:tracePt t="31153" x="6440488" y="3398838"/>
          <p14:tracePt t="31162" x="6423025" y="3459163"/>
          <p14:tracePt t="31169" x="6423025" y="3517900"/>
          <p14:tracePt t="31177" x="6423025" y="3568700"/>
          <p14:tracePt t="31185" x="6423025" y="3619500"/>
          <p14:tracePt t="31193" x="6423025" y="3671888"/>
          <p14:tracePt t="31201" x="6423025" y="3730625"/>
          <p14:tracePt t="31210" x="6423025" y="3773488"/>
          <p14:tracePt t="31217" x="6415088" y="3832225"/>
          <p14:tracePt t="31226" x="6415088" y="3875088"/>
          <p14:tracePt t="31233" x="6415088" y="3925888"/>
          <p14:tracePt t="31241" x="6415088" y="3951288"/>
          <p14:tracePt t="31249" x="6415088" y="3986213"/>
          <p14:tracePt t="31258" x="6415088" y="4037013"/>
          <p14:tracePt t="31266" x="6415088" y="4087813"/>
          <p14:tracePt t="31274" x="6415088" y="4130675"/>
          <p14:tracePt t="31282" x="6415088" y="4171950"/>
          <p14:tracePt t="31289" x="6415088" y="4214813"/>
          <p14:tracePt t="31297" x="6415088" y="4257675"/>
          <p14:tracePt t="31305" x="6415088" y="4308475"/>
          <p14:tracePt t="31313" x="6423025" y="4325938"/>
          <p14:tracePt t="31322" x="6430963" y="4359275"/>
          <p14:tracePt t="31330" x="6430963" y="4402138"/>
          <p14:tracePt t="31337" x="6440488" y="4435475"/>
          <p14:tracePt t="31346" x="6448425" y="4470400"/>
          <p14:tracePt t="31353" x="6483350" y="4521200"/>
          <p14:tracePt t="31362" x="6499225" y="4572000"/>
          <p14:tracePt t="31369" x="6516688" y="4605338"/>
          <p14:tracePt t="31377" x="6534150" y="4614863"/>
          <p14:tracePt t="31385" x="6559550" y="4665663"/>
          <p14:tracePt t="31393" x="6575425" y="4691063"/>
          <p14:tracePt t="31402" x="6618288" y="4733925"/>
          <p14:tracePt t="31409" x="6643688" y="4759325"/>
          <p14:tracePt t="31417" x="6661150" y="4784725"/>
          <p14:tracePt t="31426" x="6694488" y="4818063"/>
          <p14:tracePt t="31434" x="6719888" y="4835525"/>
          <p14:tracePt t="31441" x="6754813" y="4860925"/>
          <p14:tracePt t="31449" x="6780213" y="4878388"/>
          <p14:tracePt t="31457" x="6813550" y="4886325"/>
          <p14:tracePt t="31465" x="6873875" y="4903788"/>
          <p14:tracePt t="31474" x="6932613" y="4929188"/>
          <p14:tracePt t="31481" x="6958013" y="4929188"/>
          <p14:tracePt t="31489" x="7000875" y="4929188"/>
          <p14:tracePt t="31497" x="7034213" y="4929188"/>
          <p14:tracePt t="31505" x="7059613" y="4919663"/>
          <p14:tracePt t="31514" x="7102475" y="4903788"/>
          <p14:tracePt t="31521" x="7127875" y="4894263"/>
          <p14:tracePt t="31530" x="7162800" y="4868863"/>
          <p14:tracePt t="31538" x="7188200" y="4852988"/>
          <p14:tracePt t="31546" x="7239000" y="4835525"/>
          <p14:tracePt t="31553" x="7264400" y="4818063"/>
          <p14:tracePt t="31561" x="7323138" y="4792663"/>
          <p14:tracePt t="31569" x="7358063" y="4767263"/>
          <p14:tracePt t="31577" x="7416800" y="4724400"/>
          <p14:tracePt t="31586" x="7459663" y="4699000"/>
          <p14:tracePt t="31593" x="7477125" y="4683125"/>
          <p14:tracePt t="31601" x="7518400" y="4648200"/>
          <p14:tracePt t="31610" x="7545388" y="4622800"/>
          <p14:tracePt t="31617" x="7578725" y="4589463"/>
          <p14:tracePt t="31626" x="7604125" y="4546600"/>
          <p14:tracePt t="31634" x="7654925" y="4495800"/>
          <p14:tracePt t="31642" x="7715250" y="4435475"/>
          <p14:tracePt t="31649" x="7740650" y="4394200"/>
          <p14:tracePt t="31657" x="7781925" y="4341813"/>
          <p14:tracePt t="31666" x="7807325" y="4308475"/>
          <p14:tracePt t="31673" x="7850188" y="4240213"/>
          <p14:tracePt t="31682" x="7885113" y="4189413"/>
          <p14:tracePt t="31690" x="7910513" y="4130675"/>
          <p14:tracePt t="31698" x="7943850" y="4095750"/>
          <p14:tracePt t="31706" x="7961313" y="4044950"/>
          <p14:tracePt t="31714" x="8004175" y="3994150"/>
          <p14:tracePt t="31722" x="8012113" y="3960813"/>
          <p14:tracePt t="31730" x="8054975" y="3883025"/>
          <p14:tracePt t="31737" x="8054975" y="3841750"/>
          <p14:tracePt t="31745" x="8070850" y="3790950"/>
          <p14:tracePt t="31754" x="8088313" y="3748088"/>
          <p14:tracePt t="31761" x="8088313" y="3705225"/>
          <p14:tracePt t="31769" x="8105775" y="3629025"/>
          <p14:tracePt t="31778" x="8105775" y="3568700"/>
          <p14:tracePt t="31785" x="8105775" y="3527425"/>
          <p14:tracePt t="31794" x="8113713" y="3449638"/>
          <p14:tracePt t="31801" x="8113713" y="3382963"/>
          <p14:tracePt t="31809" x="8113713" y="3322638"/>
          <p14:tracePt t="31817" x="8113713" y="3279775"/>
          <p14:tracePt t="31826" x="8113713" y="3238500"/>
          <p14:tracePt t="31833" x="8088313" y="3160713"/>
          <p14:tracePt t="31841" x="8070850" y="3109913"/>
          <p14:tracePt t="31850" x="8037513" y="3059113"/>
          <p14:tracePt t="31857" x="8012113" y="3025775"/>
          <p14:tracePt t="31866" x="7986713" y="3000375"/>
          <p14:tracePt t="31874" x="7961313" y="2965450"/>
          <p14:tracePt t="31882" x="7900988" y="2949575"/>
          <p14:tracePt t="31890" x="7885113" y="2932113"/>
          <p14:tracePt t="31897" x="7850188" y="2914650"/>
          <p14:tracePt t="31906" x="7832725" y="2889250"/>
          <p14:tracePt t="31913" x="7807325" y="2881313"/>
          <p14:tracePt t="31921" x="7799388" y="2871788"/>
          <p14:tracePt t="31930" x="7773988" y="2855913"/>
          <p14:tracePt t="31937" x="7740650" y="2838450"/>
          <p14:tracePt t="31945" x="7697788" y="2838450"/>
          <p14:tracePt t="31953" x="7646988" y="2820988"/>
          <p14:tracePt t="31962" x="7604125" y="2820988"/>
          <p14:tracePt t="31969" x="7553325" y="2813050"/>
          <p14:tracePt t="31978" x="7502525" y="2813050"/>
          <p14:tracePt t="31986" x="7442200" y="2813050"/>
          <p14:tracePt t="31993" x="7366000" y="2813050"/>
          <p14:tracePt t="32002" x="7323138" y="2813050"/>
          <p14:tracePt t="32010" x="7297738" y="2813050"/>
          <p14:tracePt t="32018" x="7272338" y="2820988"/>
          <p14:tracePt t="32025" x="7221538" y="2830513"/>
          <p14:tracePt t="32034" x="7170738" y="2871788"/>
          <p14:tracePt t="32042" x="7112000" y="2897188"/>
          <p14:tracePt t="32050" x="7059613" y="2932113"/>
          <p14:tracePt t="32058" x="7026275" y="2957513"/>
          <p14:tracePt t="32066" x="6967538" y="3008313"/>
          <p14:tracePt t="32073" x="6915150" y="3051175"/>
          <p14:tracePt t="32081" x="6881813" y="3101975"/>
          <p14:tracePt t="32089" x="6838950" y="3170238"/>
          <p14:tracePt t="32097" x="6797675" y="3203575"/>
          <p14:tracePt t="32105" x="6754813" y="3254375"/>
          <p14:tracePt t="32114" x="6719888" y="3305175"/>
          <p14:tracePt t="32121" x="6694488" y="3340100"/>
          <p14:tracePt t="32130" x="6643688" y="3390900"/>
          <p14:tracePt t="32138" x="6610350" y="3441700"/>
          <p14:tracePt t="32145" x="6550025" y="3502025"/>
          <p14:tracePt t="32163" x="6456363" y="3629025"/>
          <p14:tracePt t="32169" x="6415088" y="3687763"/>
          <p14:tracePt t="32177" x="6364288" y="3738563"/>
          <p14:tracePt t="32186" x="6346825" y="3781425"/>
          <p14:tracePt t="32194" x="6303963" y="3832225"/>
          <p14:tracePt t="32201" x="6270625" y="3892550"/>
          <p14:tracePt t="32210" x="6245225" y="3925888"/>
          <p14:tracePt t="32218" x="6219825" y="3968750"/>
          <p14:tracePt t="32226" x="6202363" y="4011613"/>
          <p14:tracePt t="32233" x="6194425" y="4044950"/>
          <p14:tracePt t="32242" x="6159500" y="4095750"/>
          <p14:tracePt t="32250" x="6142038" y="4171950"/>
          <p14:tracePt t="32258" x="6108700" y="4224338"/>
          <p14:tracePt t="32266" x="6100763" y="4265613"/>
          <p14:tracePt t="32273" x="6083300" y="4325938"/>
          <p14:tracePt t="32281" x="6075363" y="4351338"/>
          <p14:tracePt t="32289" x="6065838" y="4384675"/>
          <p14:tracePt t="32297" x="6065838" y="4419600"/>
          <p14:tracePt t="32306" x="6057900" y="4435475"/>
          <p14:tracePt t="32313" x="6057900" y="4478338"/>
          <p14:tracePt t="32321" x="6049963" y="4503738"/>
          <p14:tracePt t="32330" x="6049963" y="4529138"/>
          <p14:tracePt t="32337" x="6049963" y="4546600"/>
          <p14:tracePt t="32346" x="6049963" y="4572000"/>
          <p14:tracePt t="32354" x="6049963" y="4597400"/>
          <p14:tracePt t="32361" x="6049963" y="4605338"/>
          <p14:tracePt t="32370" x="6049963" y="4630738"/>
          <p14:tracePt t="32377" x="6049963" y="4648200"/>
          <p14:tracePt t="32386" x="6049963" y="4665663"/>
          <p14:tracePt t="32393" x="6049963" y="4673600"/>
          <p14:tracePt t="32401" x="6057900" y="4699000"/>
          <p14:tracePt t="32409" x="6065838" y="4716463"/>
          <p14:tracePt t="32418" x="6083300" y="4741863"/>
          <p14:tracePt t="32426" x="6091238" y="4759325"/>
          <p14:tracePt t="32434" x="6108700" y="4784725"/>
          <p14:tracePt t="32441" x="6126163" y="4792663"/>
          <p14:tracePt t="32450" x="6134100" y="4818063"/>
          <p14:tracePt t="32457" x="6151563" y="4843463"/>
          <p14:tracePt t="32465" x="6167438" y="4868863"/>
          <p14:tracePt t="32473" x="6194425" y="4886325"/>
          <p14:tracePt t="32482" x="6210300" y="4894263"/>
          <p14:tracePt t="32490" x="6219825" y="4903788"/>
          <p14:tracePt t="32505" x="6227763" y="4911725"/>
          <p14:tracePt t="32514" x="6245225" y="4911725"/>
          <p14:tracePt t="32537" x="6253163" y="4911725"/>
          <p14:tracePt t="32554" x="6261100" y="4919663"/>
          <p14:tracePt t="32569" x="6278563" y="4919663"/>
          <p14:tracePt t="32577" x="6296025" y="4929188"/>
          <p14:tracePt t="32594" x="6311900" y="4929188"/>
          <p14:tracePt t="32602" x="6321425" y="4929188"/>
          <p14:tracePt t="32610" x="6346825" y="4937125"/>
          <p14:tracePt t="32618" x="6372225" y="4937125"/>
          <p14:tracePt t="32625" x="6389688" y="4946650"/>
          <p14:tracePt t="32633" x="6423025" y="4946650"/>
          <p14:tracePt t="32641" x="6440488" y="4946650"/>
          <p14:tracePt t="32657" x="6465888" y="4946650"/>
          <p14:tracePt t="32666" x="6473825" y="4946650"/>
          <p14:tracePt t="32682" x="6491288" y="4946650"/>
          <p14:tracePt t="32697" x="6499225" y="4946650"/>
          <p14:tracePt t="32713" x="6508750" y="4946650"/>
          <p14:tracePt t="32721" x="6516688" y="4946650"/>
          <p14:tracePt t="32786" x="6516688" y="4937125"/>
          <p14:tracePt t="33466" x="6516688" y="4929188"/>
          <p14:tracePt t="33474" x="6524625" y="4929188"/>
          <p14:tracePt t="33498" x="6534150" y="4929188"/>
          <p14:tracePt t="33545" x="6550025" y="4929188"/>
          <p14:tracePt t="33553" x="6567488" y="4929188"/>
          <p14:tracePt t="33569" x="6575425" y="4911725"/>
          <p14:tracePt t="33577" x="6584950" y="4911725"/>
          <p14:tracePt t="33585" x="6592888" y="4911725"/>
          <p14:tracePt t="33594" x="6610350" y="4903788"/>
          <p14:tracePt t="33617" x="6618288" y="4903788"/>
          <p14:tracePt t="33626" x="6626225" y="4894263"/>
          <p14:tracePt t="33930" x="6635750" y="4886325"/>
          <p14:tracePt t="33937" x="6635750" y="4878388"/>
          <p14:tracePt t="33946" x="6635750" y="4868863"/>
          <p14:tracePt t="33961" x="6635750" y="4835525"/>
          <p14:tracePt t="33970" x="6635750" y="4818063"/>
          <p14:tracePt t="33977" x="6635750" y="4802188"/>
          <p14:tracePt t="33986" x="6635750" y="4792663"/>
          <p14:tracePt t="33993" x="6635750" y="4784725"/>
          <p14:tracePt t="34001" x="6653213" y="4759325"/>
          <p14:tracePt t="34010" x="6661150" y="4724400"/>
          <p14:tracePt t="34017" x="6669088" y="4716463"/>
          <p14:tracePt t="34026" x="6678613" y="4699000"/>
          <p14:tracePt t="34138" x="6678613" y="4691063"/>
          <p14:tracePt t="34146" x="6678613" y="4673600"/>
          <p14:tracePt t="34153" x="6678613" y="4657725"/>
          <p14:tracePt t="34162" x="6678613" y="4640263"/>
          <p14:tracePt t="34169" x="6678613" y="4614863"/>
          <p14:tracePt t="34177" x="6678613" y="4572000"/>
          <p14:tracePt t="34185" x="6678613" y="4529138"/>
          <p14:tracePt t="34193" x="6678613" y="4503738"/>
          <p14:tracePt t="34201" x="6678613" y="4470400"/>
          <p14:tracePt t="34209" x="6678613" y="4452938"/>
          <p14:tracePt t="34217" x="6678613" y="4427538"/>
          <p14:tracePt t="34226" x="6678613" y="4410075"/>
          <p14:tracePt t="34233" x="6678613" y="4402138"/>
          <p14:tracePt t="34242" x="6678613" y="4394200"/>
          <p14:tracePt t="34282" x="6678613" y="4384675"/>
          <p14:tracePt t="34530" x="6686550" y="4384675"/>
          <p14:tracePt t="34593" x="6694488" y="4384675"/>
          <p14:tracePt t="34657" x="6694488" y="4402138"/>
          <p14:tracePt t="34690" x="6694488" y="4410075"/>
          <p14:tracePt t="34698" x="6694488" y="4419600"/>
          <p14:tracePt t="34705" x="6694488" y="4427538"/>
          <p14:tracePt t="34713" x="6694488" y="4445000"/>
          <p14:tracePt t="34721" x="6694488" y="4460875"/>
          <p14:tracePt t="34729" x="6694488" y="4478338"/>
          <p14:tracePt t="34737" x="6694488" y="4486275"/>
          <p14:tracePt t="34746" x="6694488" y="4513263"/>
          <p14:tracePt t="34753" x="6694488" y="4529138"/>
          <p14:tracePt t="34761" x="6694488" y="4538663"/>
          <p14:tracePt t="34769" x="6694488" y="4564063"/>
          <p14:tracePt t="34777" x="6686550" y="4579938"/>
          <p14:tracePt t="34785" x="6678613" y="4597400"/>
          <p14:tracePt t="34794" x="6678613" y="4605338"/>
          <p14:tracePt t="34809" x="6669088" y="4622800"/>
          <p14:tracePt t="34897" x="6678613" y="4589463"/>
          <p14:tracePt t="34905" x="6719888" y="4529138"/>
          <p14:tracePt t="34913" x="6762750" y="4452938"/>
          <p14:tracePt t="34922" x="6805613" y="4376738"/>
          <p14:tracePt t="34929" x="6838950" y="4325938"/>
          <p14:tracePt t="34937" x="6881813" y="4224338"/>
          <p14:tracePt t="34946" x="6932613" y="4146550"/>
          <p14:tracePt t="34953" x="6975475" y="4052888"/>
          <p14:tracePt t="34961" x="7008813" y="3976688"/>
          <p14:tracePt t="34970" x="7034213" y="3925888"/>
          <p14:tracePt t="34978" x="7085013" y="3841750"/>
          <p14:tracePt t="34986" x="7137400" y="3730625"/>
          <p14:tracePt t="34993" x="7170738" y="3671888"/>
          <p14:tracePt t="35001" x="7213600" y="3619500"/>
          <p14:tracePt t="35010" x="7256463" y="3543300"/>
          <p14:tracePt t="35018" x="7315200" y="3441700"/>
          <p14:tracePt t="35025" x="7373938" y="3348038"/>
          <p14:tracePt t="35033" x="7416800" y="3246438"/>
          <p14:tracePt t="35041" x="7442200" y="3119438"/>
          <p14:tracePt t="35049" x="7477125" y="3025775"/>
          <p14:tracePt t="35057" x="7493000" y="2914650"/>
          <p14:tracePt t="35065" x="7527925" y="2805113"/>
          <p14:tracePt t="35073" x="7553325" y="2736850"/>
          <p14:tracePt t="35081" x="7561263" y="2660650"/>
          <p14:tracePt t="35089" x="7596188" y="2600325"/>
          <p14:tracePt t="35097" x="7596188" y="2574925"/>
          <p14:tracePt t="35106" x="7612063" y="2516188"/>
          <p14:tracePt t="35114" x="7612063" y="2506663"/>
          <p14:tracePt t="35121" x="7629525" y="2481263"/>
          <p14:tracePt t="35130" x="7637463" y="2447925"/>
          <p14:tracePt t="35137" x="7654925" y="2422525"/>
          <p14:tracePt t="35146" x="7680325" y="2371725"/>
          <p14:tracePt t="35153" x="7688263" y="2344738"/>
          <p14:tracePt t="35161" x="7715250" y="2278063"/>
          <p14:tracePt t="35169" x="7715250" y="2243138"/>
          <p14:tracePt t="35178" x="7723188" y="2200275"/>
          <p14:tracePt t="35185" x="7723188" y="2159000"/>
          <p14:tracePt t="35193" x="7740650" y="2098675"/>
          <p14:tracePt t="35201" x="7740650" y="2065338"/>
          <p14:tracePt t="35209" x="7748588" y="2030413"/>
          <p14:tracePt t="35218" x="7748588" y="2005013"/>
          <p14:tracePt t="35225" x="7748588" y="1989138"/>
          <p14:tracePt t="35233" x="7748588" y="1963738"/>
          <p14:tracePt t="35241" x="7748588" y="1954213"/>
          <p14:tracePt t="35249" x="7748588" y="1938338"/>
          <p14:tracePt t="35257" x="7748588" y="1928813"/>
          <p14:tracePt t="35273" x="7748588" y="1911350"/>
          <p14:tracePt t="35281" x="7756525" y="1903413"/>
          <p14:tracePt t="35289" x="7756525" y="1895475"/>
          <p14:tracePt t="35297" x="7766050" y="1885950"/>
          <p14:tracePt t="35306" x="7766050" y="1870075"/>
          <p14:tracePt t="35313" x="7766050" y="1860550"/>
          <p14:tracePt t="35321" x="7773988" y="1835150"/>
          <p14:tracePt t="35329" x="7773988" y="1827213"/>
          <p14:tracePt t="35337" x="7773988" y="1809750"/>
          <p14:tracePt t="35346" x="7773988" y="1801813"/>
          <p14:tracePt t="35353" x="7773988" y="1793875"/>
          <p14:tracePt t="36169" x="7773988" y="1801813"/>
          <p14:tracePt t="36217" x="7773988" y="1819275"/>
          <p14:tracePt t="36226" x="7773988" y="1827213"/>
          <p14:tracePt t="36242" x="7766050" y="1827213"/>
          <p14:tracePt t="36257" x="7766050" y="1835150"/>
          <p14:tracePt t="36265" x="7756525" y="1844675"/>
          <p14:tracePt t="36289" x="7756525" y="1860550"/>
          <p14:tracePt t="36305" x="7756525" y="1870075"/>
          <p14:tracePt t="36322" x="7748588" y="1885950"/>
          <p14:tracePt t="36329" x="7748588" y="1895475"/>
          <p14:tracePt t="36337" x="7731125" y="1903413"/>
          <p14:tracePt t="36345" x="7731125" y="1911350"/>
          <p14:tracePt t="36353" x="7723188" y="1928813"/>
          <p14:tracePt t="36369" x="7723188" y="1954213"/>
          <p14:tracePt t="36377" x="7715250" y="1971675"/>
          <p14:tracePt t="36386" x="7697788" y="1979613"/>
          <p14:tracePt t="36393" x="7688263" y="1997075"/>
          <p14:tracePt t="36410" x="7688263" y="2005013"/>
          <p14:tracePt t="36418" x="7688263" y="2014538"/>
          <p14:tracePt t="36426" x="7688263" y="2022475"/>
          <p14:tracePt t="36433" x="7688263" y="2030413"/>
          <p14:tracePt t="36441" x="7680325" y="2030413"/>
          <p14:tracePt t="36449" x="7680325" y="2055813"/>
          <p14:tracePt t="36458" x="7662863" y="2073275"/>
          <p14:tracePt t="36465" x="7654925" y="2082800"/>
          <p14:tracePt t="36482" x="7646988" y="2098675"/>
          <p14:tracePt t="36489" x="7646988" y="2108200"/>
          <p14:tracePt t="36497" x="7646988" y="2124075"/>
          <p14:tracePt t="36506" x="7637463" y="2141538"/>
          <p14:tracePt t="36513" x="7629525" y="2166938"/>
          <p14:tracePt t="36521" x="7621588" y="2174875"/>
          <p14:tracePt t="36529" x="7621588" y="2192338"/>
          <p14:tracePt t="36538" x="7612063" y="2209800"/>
          <p14:tracePt t="36546" x="7604125" y="2227263"/>
          <p14:tracePt t="36554" x="7604125" y="2243138"/>
          <p14:tracePt t="36561" x="7578725" y="2278063"/>
          <p14:tracePt t="36569" x="7570788" y="2293938"/>
          <p14:tracePt t="36577" x="7570788" y="2303463"/>
          <p14:tracePt t="36586" x="7545388" y="2328863"/>
          <p14:tracePt t="36593" x="7535863" y="2344738"/>
          <p14:tracePt t="36601" x="7527925" y="2362200"/>
          <p14:tracePt t="36618" x="7518400" y="2397125"/>
          <p14:tracePt t="36625" x="7518400" y="2405063"/>
          <p14:tracePt t="36633" x="7510463" y="2413000"/>
          <p14:tracePt t="36641" x="7502525" y="2430463"/>
          <p14:tracePt t="36649" x="7493000" y="2438400"/>
          <p14:tracePt t="36657" x="7493000" y="2463800"/>
          <p14:tracePt t="36666" x="7485063" y="2481263"/>
          <p14:tracePt t="36673" x="7477125" y="2498725"/>
          <p14:tracePt t="36681" x="7467600" y="2506663"/>
          <p14:tracePt t="36698" x="7459663" y="2532063"/>
          <p14:tracePt t="36706" x="7459663" y="2541588"/>
          <p14:tracePt t="36713" x="7451725" y="2541588"/>
          <p14:tracePt t="36721" x="7442200" y="2557463"/>
          <p14:tracePt t="36729" x="7442200" y="2574925"/>
          <p14:tracePt t="36737" x="7434263" y="2592388"/>
          <p14:tracePt t="36746" x="7426325" y="2600325"/>
          <p14:tracePt t="36753" x="7426325" y="2617788"/>
          <p14:tracePt t="36761" x="7416800" y="2625725"/>
          <p14:tracePt t="36769" x="7416800" y="2643188"/>
          <p14:tracePt t="36777" x="7391400" y="2676525"/>
          <p14:tracePt t="36785" x="7391400" y="2693988"/>
          <p14:tracePt t="36794" x="7373938" y="2727325"/>
          <p14:tracePt t="36801" x="7366000" y="2736850"/>
          <p14:tracePt t="36809" x="7366000" y="2744788"/>
          <p14:tracePt t="36817" x="7348538" y="2762250"/>
          <p14:tracePt t="36826" x="7348538" y="2778125"/>
          <p14:tracePt t="36833" x="7332663" y="2805113"/>
          <p14:tracePt t="36841" x="7323138" y="2820988"/>
          <p14:tracePt t="36850" x="7307263" y="2855913"/>
          <p14:tracePt t="36857" x="7307263" y="2863850"/>
          <p14:tracePt t="36865" x="7297738" y="2881313"/>
          <p14:tracePt t="36873" x="7272338" y="2906713"/>
          <p14:tracePt t="36889" x="7264400" y="2932113"/>
          <p14:tracePt t="36897" x="7246938" y="2957513"/>
          <p14:tracePt t="36906" x="7239000" y="2974975"/>
          <p14:tracePt t="36913" x="7239000" y="2990850"/>
          <p14:tracePt t="36921" x="7221538" y="3016250"/>
          <p14:tracePt t="36930" x="7221538" y="3025775"/>
          <p14:tracePt t="36938" x="7213600" y="3041650"/>
          <p14:tracePt t="36945" x="7213600" y="3059113"/>
          <p14:tracePt t="36953" x="7213600" y="3076575"/>
          <p14:tracePt t="36962" x="7204075" y="3094038"/>
          <p14:tracePt t="36969" x="7196138" y="3127375"/>
          <p14:tracePt t="36977" x="7196138" y="3135313"/>
          <p14:tracePt t="36985" x="7188200" y="3186113"/>
          <p14:tracePt t="36993" x="7188200" y="3195638"/>
          <p14:tracePt t="37001" x="7188200" y="3211513"/>
          <p14:tracePt t="37009" x="7188200" y="3228975"/>
          <p14:tracePt t="37018" x="7188200" y="3246438"/>
          <p14:tracePt t="37026" x="7188200" y="3254375"/>
          <p14:tracePt t="37033" x="7188200" y="3279775"/>
          <p14:tracePt t="37041" x="7188200" y="3305175"/>
          <p14:tracePt t="37049" x="7188200" y="3314700"/>
          <p14:tracePt t="37057" x="7188200" y="3348038"/>
          <p14:tracePt t="37066" x="7188200" y="3382963"/>
          <p14:tracePt t="37073" x="7188200" y="3390900"/>
          <p14:tracePt t="37081" x="7188200" y="3424238"/>
          <p14:tracePt t="37089" x="7188200" y="3449638"/>
          <p14:tracePt t="37098" x="7188200" y="3475038"/>
          <p14:tracePt t="37105" x="7188200" y="3492500"/>
          <p14:tracePt t="37114" x="7188200" y="3509963"/>
          <p14:tracePt t="37129" x="7188200" y="3535363"/>
          <p14:tracePt t="37137" x="7188200" y="3552825"/>
          <p14:tracePt t="37145" x="7188200" y="3560763"/>
          <p14:tracePt t="37153" x="7188200" y="3578225"/>
          <p14:tracePt t="37162" x="7196138" y="3594100"/>
          <p14:tracePt t="37177" x="7204075" y="3611563"/>
          <p14:tracePt t="37194" x="7204075" y="3619500"/>
          <p14:tracePt t="37209" x="7213600" y="3629025"/>
          <p14:tracePt t="37217" x="7221538" y="3646488"/>
          <p14:tracePt t="37386" x="7221538" y="3654425"/>
          <p14:tracePt t="37417" x="7221538" y="3662363"/>
          <p14:tracePt t="38081" x="7221538" y="3671888"/>
          <p14:tracePt t="38393" x="7213600" y="3679825"/>
          <p14:tracePt t="40601" x="7188200" y="3713163"/>
          <p14:tracePt t="40609" x="7170738" y="3748088"/>
          <p14:tracePt t="40617" x="7145338" y="3824288"/>
          <p14:tracePt t="40625" x="7137400" y="3908425"/>
          <p14:tracePt t="40633" x="7137400" y="3986213"/>
          <p14:tracePt t="40641" x="7102475" y="4062413"/>
          <p14:tracePt t="40649" x="7102475" y="4087813"/>
          <p14:tracePt t="40657" x="7102475" y="4121150"/>
          <p14:tracePt t="40666" x="7094538" y="4146550"/>
          <p14:tracePt t="40713" x="7094538" y="4156075"/>
          <p14:tracePt t="40721" x="7085013" y="4156075"/>
          <p14:tracePt t="40962" x="7077075" y="4156075"/>
          <p14:tracePt t="40969" x="7069138" y="4156075"/>
          <p14:tracePt t="40977" x="7059613" y="4156075"/>
          <p14:tracePt t="40986" x="7043738" y="4138613"/>
          <p14:tracePt t="40993" x="7034213" y="4130675"/>
          <p14:tracePt t="41001" x="7026275" y="4121150"/>
          <p14:tracePt t="41009" x="7018338" y="4105275"/>
          <p14:tracePt t="41017" x="7018338" y="4095750"/>
          <p14:tracePt t="41025" x="7008813" y="4095750"/>
          <p14:tracePt t="41033" x="7000875" y="4087813"/>
          <p14:tracePt t="41050" x="7000875" y="4070350"/>
          <p14:tracePt t="41065" x="6992938" y="4062413"/>
          <p14:tracePt t="41073" x="6983413" y="4044950"/>
          <p14:tracePt t="41082" x="6975475" y="4037013"/>
          <p14:tracePt t="41090" x="6967538" y="4027488"/>
          <p14:tracePt t="41105" x="6950075" y="4011613"/>
          <p14:tracePt t="41122" x="6932613" y="4002088"/>
          <p14:tracePt t="41137" x="6907213" y="3994150"/>
          <p14:tracePt t="41146" x="6907213" y="3986213"/>
          <p14:tracePt t="41153" x="6899275" y="3976688"/>
          <p14:tracePt t="41161" x="6889750" y="3976688"/>
          <p14:tracePt t="41170" x="6881813" y="3976688"/>
          <p14:tracePt t="41177" x="6873875" y="3968750"/>
          <p14:tracePt t="41185" x="6864350" y="3960813"/>
          <p14:tracePt t="41193" x="6856413" y="3951288"/>
          <p14:tracePt t="41201" x="6848475" y="3951288"/>
          <p14:tracePt t="41209" x="6831013" y="3951288"/>
          <p14:tracePt t="41217" x="6823075" y="3943350"/>
          <p14:tracePt t="41225" x="6797675" y="3935413"/>
          <p14:tracePt t="41233" x="6754813" y="3917950"/>
          <p14:tracePt t="41242" x="6729413" y="3908425"/>
          <p14:tracePt t="41249" x="6669088" y="3900488"/>
          <p14:tracePt t="41257" x="6643688" y="3892550"/>
          <p14:tracePt t="41266" x="6626225" y="3892550"/>
          <p14:tracePt t="41273" x="6592888" y="3875088"/>
          <p14:tracePt t="41281" x="6559550" y="3867150"/>
          <p14:tracePt t="41289" x="6550025" y="3867150"/>
          <p14:tracePt t="41297" x="6534150" y="3867150"/>
          <p14:tracePt t="41305" x="6508750" y="3867150"/>
          <p14:tracePt t="41314" x="6491288" y="3857625"/>
          <p14:tracePt t="41321" x="6473825" y="3857625"/>
          <p14:tracePt t="41329" x="6440488" y="3857625"/>
          <p14:tracePt t="41337" x="6405563" y="3857625"/>
          <p14:tracePt t="41345" x="6364288" y="3857625"/>
          <p14:tracePt t="41353" x="6354763" y="3857625"/>
          <p14:tracePt t="41361" x="6321425" y="3857625"/>
          <p14:tracePt t="41369" x="6286500" y="3857625"/>
          <p14:tracePt t="41377" x="6278563" y="3857625"/>
          <p14:tracePt t="41385" x="6253163" y="3857625"/>
          <p14:tracePt t="41393" x="6245225" y="3857625"/>
          <p14:tracePt t="41401" x="6219825" y="3857625"/>
          <p14:tracePt t="41409" x="6176963" y="3867150"/>
          <p14:tracePt t="41417" x="6126163" y="3883025"/>
          <p14:tracePt t="41426" x="6108700" y="3892550"/>
          <p14:tracePt t="41433" x="6065838" y="3917950"/>
          <p14:tracePt t="41441" x="6040438" y="3935413"/>
          <p14:tracePt t="41449" x="5997575" y="3976688"/>
          <p14:tracePt t="41457" x="5972175" y="4002088"/>
          <p14:tracePt t="41465" x="5921375" y="4037013"/>
          <p14:tracePt t="41473" x="5880100" y="4079875"/>
          <p14:tracePt t="41482" x="5845175" y="4113213"/>
          <p14:tracePt t="41490" x="5819775" y="4138613"/>
          <p14:tracePt t="41497" x="5794375" y="4164013"/>
          <p14:tracePt t="41506" x="5751513" y="4206875"/>
          <p14:tracePt t="41513" x="5718175" y="4240213"/>
          <p14:tracePt t="41522" x="5692775" y="4283075"/>
          <p14:tracePt t="41529" x="5667375" y="4300538"/>
          <p14:tracePt t="41537" x="5641975" y="4325938"/>
          <p14:tracePt t="41545" x="5599113" y="4368800"/>
          <p14:tracePt t="41554" x="5573713" y="4402138"/>
          <p14:tracePt t="41561" x="5530850" y="4452938"/>
          <p14:tracePt t="41569" x="5513388" y="4503738"/>
          <p14:tracePt t="41577" x="5480050" y="4564063"/>
          <p14:tracePt t="41585" x="5462588" y="4622800"/>
          <p14:tracePt t="41593" x="5454650" y="4657725"/>
          <p14:tracePt t="41602" x="5411788" y="4708525"/>
          <p14:tracePt t="41609" x="5378450" y="4775200"/>
          <p14:tracePt t="41617" x="5368925" y="4810125"/>
          <p14:tracePt t="41625" x="5360988" y="4835525"/>
          <p14:tracePt t="41633" x="5360988" y="4843463"/>
          <p14:tracePt t="41641" x="5343525" y="4878388"/>
          <p14:tracePt t="41650" x="5343525" y="4894263"/>
          <p14:tracePt t="41657" x="5335588" y="4919663"/>
          <p14:tracePt t="41665" x="5327650" y="4946650"/>
          <p14:tracePt t="41674" x="5327650" y="4954588"/>
          <p14:tracePt t="41682" x="5318125" y="4972050"/>
          <p14:tracePt t="41690" x="5318125" y="5005388"/>
          <p14:tracePt t="41697" x="5302250" y="5030788"/>
          <p14:tracePt t="41705" x="5302250" y="5038725"/>
          <p14:tracePt t="41713" x="5292725" y="5073650"/>
          <p14:tracePt t="41721" x="5292725" y="5106988"/>
          <p14:tracePt t="41729" x="5292725" y="5141913"/>
          <p14:tracePt t="41737" x="5292725" y="5167313"/>
          <p14:tracePt t="41745" x="5292725" y="5200650"/>
          <p14:tracePt t="41753" x="5292725" y="5226050"/>
          <p14:tracePt t="41761" x="5292725" y="5235575"/>
          <p14:tracePt t="41770" x="5292725" y="5260975"/>
          <p14:tracePt t="41777" x="5302250" y="5276850"/>
          <p14:tracePt t="41786" x="5310188" y="5311775"/>
          <p14:tracePt t="41793" x="5335588" y="5345113"/>
          <p14:tracePt t="41801" x="5343525" y="5370513"/>
          <p14:tracePt t="41809" x="5360988" y="5405438"/>
          <p14:tracePt t="41817" x="5403850" y="5438775"/>
          <p14:tracePt t="41826" x="5421313" y="5489575"/>
          <p14:tracePt t="41834" x="5446713" y="5514975"/>
          <p14:tracePt t="41841" x="5497513" y="5565775"/>
          <p14:tracePt t="41849" x="5522913" y="5600700"/>
          <p14:tracePt t="41857" x="5538788" y="5626100"/>
          <p14:tracePt t="41865" x="5573713" y="5651500"/>
          <p14:tracePt t="41873" x="5616575" y="5694363"/>
          <p14:tracePt t="41881" x="5641975" y="5702300"/>
          <p14:tracePt t="41889" x="5675313" y="5735638"/>
          <p14:tracePt t="41897" x="5708650" y="5761038"/>
          <p14:tracePt t="41918" x="5743575" y="5778500"/>
          <p14:tracePt t="41921" x="5776913" y="5788025"/>
          <p14:tracePt t="41930" x="5794375" y="5803900"/>
          <p14:tracePt t="41937" x="5827713" y="5813425"/>
          <p14:tracePt t="41945" x="5853113" y="5821363"/>
          <p14:tracePt t="41953" x="5870575" y="5821363"/>
          <p14:tracePt t="41962" x="5895975" y="5838825"/>
          <p14:tracePt t="41969" x="5930900" y="5846763"/>
          <p14:tracePt t="41977" x="5956300" y="5846763"/>
          <p14:tracePt t="41985" x="5981700" y="5846763"/>
          <p14:tracePt t="41993" x="6015038" y="5854700"/>
          <p14:tracePt t="42002" x="6049963" y="5854700"/>
          <p14:tracePt t="42009" x="6075363" y="5854700"/>
          <p14:tracePt t="42017" x="6100763" y="5854700"/>
          <p14:tracePt t="42025" x="6134100" y="5854700"/>
          <p14:tracePt t="42033" x="6167438" y="5854700"/>
          <p14:tracePt t="42041" x="6184900" y="5854700"/>
          <p14:tracePt t="42049" x="6219825" y="5854700"/>
          <p14:tracePt t="42058" x="6253163" y="5846763"/>
          <p14:tracePt t="42065" x="6286500" y="5829300"/>
          <p14:tracePt t="42073" x="6311900" y="5803900"/>
          <p14:tracePt t="42081" x="6338888" y="5788025"/>
          <p14:tracePt t="42089" x="6364288" y="5770563"/>
          <p14:tracePt t="42097" x="6397625" y="5735638"/>
          <p14:tracePt t="42105" x="6423025" y="5710238"/>
          <p14:tracePt t="42113" x="6456363" y="5668963"/>
          <p14:tracePt t="42121" x="6516688" y="5616575"/>
          <p14:tracePt t="42129" x="6534150" y="5591175"/>
          <p14:tracePt t="42137" x="6567488" y="5557838"/>
          <p14:tracePt t="42146" x="6584950" y="5524500"/>
          <p14:tracePt t="42153" x="6592888" y="5489575"/>
          <p14:tracePt t="42161" x="6610350" y="5456238"/>
          <p14:tracePt t="42170" x="6618288" y="5405438"/>
          <p14:tracePt t="42177" x="6626225" y="5362575"/>
          <p14:tracePt t="42186" x="6661150" y="5302250"/>
          <p14:tracePt t="42193" x="6661150" y="5268913"/>
          <p14:tracePt t="42201" x="6661150" y="5226050"/>
          <p14:tracePt t="42210" x="6669088" y="5175250"/>
          <p14:tracePt t="42217" x="6669088" y="5124450"/>
          <p14:tracePt t="42225" x="6669088" y="5064125"/>
          <p14:tracePt t="42233" x="6669088" y="4979988"/>
          <p14:tracePt t="42242" x="6669088" y="4919663"/>
          <p14:tracePt t="42249" x="6669088" y="4852988"/>
          <p14:tracePt t="42257" x="6669088" y="4775200"/>
          <p14:tracePt t="42265" x="6653213" y="4716463"/>
          <p14:tracePt t="42273" x="6653213" y="4673600"/>
          <p14:tracePt t="42281" x="6643688" y="4622800"/>
          <p14:tracePt t="42289" x="6600825" y="4564063"/>
          <p14:tracePt t="42297" x="6592888" y="4521200"/>
          <p14:tracePt t="42305" x="6584950" y="4470400"/>
          <p14:tracePt t="42313" x="6559550" y="4419600"/>
          <p14:tracePt t="42321" x="6524625" y="4368800"/>
          <p14:tracePt t="42329" x="6499225" y="4333875"/>
          <p14:tracePt t="42337" x="6456363" y="4283075"/>
          <p14:tracePt t="42345" x="6405563" y="4232275"/>
          <p14:tracePt t="42354" x="6389688" y="4206875"/>
          <p14:tracePt t="42361" x="6354763" y="4181475"/>
          <p14:tracePt t="42369" x="6338888" y="4171950"/>
          <p14:tracePt t="42377" x="6296025" y="4146550"/>
          <p14:tracePt t="42385" x="6245225" y="4130675"/>
          <p14:tracePt t="42393" x="6219825" y="4121150"/>
          <p14:tracePt t="42401" x="6184900" y="4105275"/>
          <p14:tracePt t="42409" x="6159500" y="4095750"/>
          <p14:tracePt t="42417" x="6126163" y="4095750"/>
          <p14:tracePt t="42426" x="6083300" y="4087813"/>
          <p14:tracePt t="42434" x="6040438" y="4087813"/>
          <p14:tracePt t="42442" x="5989638" y="4087813"/>
          <p14:tracePt t="42449" x="5972175" y="4087813"/>
          <p14:tracePt t="42457" x="5930900" y="4087813"/>
          <p14:tracePt t="42465" x="5870575" y="4095750"/>
          <p14:tracePt t="42474" x="5827713" y="4113213"/>
          <p14:tracePt t="42481" x="5786438" y="4146550"/>
          <p14:tracePt t="42489" x="5735638" y="4171950"/>
          <p14:tracePt t="42497" x="5683250" y="4214813"/>
          <p14:tracePt t="42505" x="5632450" y="4249738"/>
          <p14:tracePt t="42513" x="5591175" y="4300538"/>
          <p14:tracePt t="42521" x="5565775" y="4341813"/>
          <p14:tracePt t="42529" x="5530850" y="4394200"/>
          <p14:tracePt t="42538" x="5487988" y="4445000"/>
          <p14:tracePt t="42545" x="5472113" y="4495800"/>
          <p14:tracePt t="42553" x="5446713" y="4529138"/>
          <p14:tracePt t="42562" x="5437188" y="4564063"/>
          <p14:tracePt t="42569" x="5429250" y="4589463"/>
          <p14:tracePt t="42577" x="5429250" y="4622800"/>
          <p14:tracePt t="42585" x="5411788" y="4657725"/>
          <p14:tracePt t="42593" x="5411788" y="4673600"/>
          <p14:tracePt t="42601" x="5411788" y="4716463"/>
          <p14:tracePt t="42609" x="5411788" y="4741863"/>
          <p14:tracePt t="42617" x="5403850" y="4784725"/>
          <p14:tracePt t="42626" x="5403850" y="4818063"/>
          <p14:tracePt t="42633" x="5403850" y="4835525"/>
          <p14:tracePt t="42641" x="5403850" y="4868863"/>
          <p14:tracePt t="42649" x="5403850" y="4911725"/>
          <p14:tracePt t="42657" x="5403850" y="4937125"/>
          <p14:tracePt t="42665" x="5403850" y="4946650"/>
          <p14:tracePt t="42673" x="5403850" y="4979988"/>
          <p14:tracePt t="42681" x="5411788" y="4997450"/>
          <p14:tracePt t="42689" x="5429250" y="5030788"/>
          <p14:tracePt t="42697" x="5446713" y="5056188"/>
          <p14:tracePt t="42706" x="5454650" y="5081588"/>
          <p14:tracePt t="42713" x="5480050" y="5116513"/>
          <p14:tracePt t="42721" x="5513388" y="5149850"/>
          <p14:tracePt t="42729" x="5538788" y="5175250"/>
          <p14:tracePt t="42737" x="5565775" y="5208588"/>
          <p14:tracePt t="42745" x="5599113" y="5243513"/>
          <p14:tracePt t="42753" x="5641975" y="5268913"/>
          <p14:tracePt t="42761" x="5657850" y="5294313"/>
          <p14:tracePt t="42769" x="5667375" y="5294313"/>
          <p14:tracePt t="42777" x="5692775" y="5302250"/>
          <p14:tracePt t="42817" x="5708650" y="5319713"/>
          <p14:tracePt t="43122" x="5718175" y="5319713"/>
          <p14:tracePt t="43138" x="5718175" y="5311775"/>
          <p14:tracePt t="43145" x="5726113" y="5302250"/>
          <p14:tracePt t="43154" x="5735638" y="5294313"/>
          <p14:tracePt t="43161" x="5743575" y="5286375"/>
          <p14:tracePt t="43657" x="5761038" y="5268913"/>
          <p14:tracePt t="43666" x="5776913" y="5251450"/>
          <p14:tracePt t="43673" x="5819775" y="5235575"/>
          <p14:tracePt t="43681" x="5880100" y="5208588"/>
          <p14:tracePt t="43689" x="5989638" y="5149850"/>
          <p14:tracePt t="43697" x="6116638" y="5099050"/>
          <p14:tracePt t="43706" x="6245225" y="5064125"/>
          <p14:tracePt t="43714" x="6380163" y="5013325"/>
          <p14:tracePt t="43721" x="6491288" y="4972050"/>
          <p14:tracePt t="43729" x="6600825" y="4919663"/>
          <p14:tracePt t="43737" x="6704013" y="4886325"/>
          <p14:tracePt t="43745" x="6805613" y="4835525"/>
          <p14:tracePt t="43753" x="6889750" y="4802188"/>
          <p14:tracePt t="43761" x="6983413" y="4749800"/>
          <p14:tracePt t="43769" x="7043738" y="4733925"/>
          <p14:tracePt t="43777" x="7112000" y="4691063"/>
          <p14:tracePt t="43785" x="7188200" y="4648200"/>
          <p14:tracePt t="43793" x="7272338" y="4614863"/>
          <p14:tracePt t="43801" x="7348538" y="4572000"/>
          <p14:tracePt t="43809" x="7459663" y="4495800"/>
          <p14:tracePt t="43817" x="7535863" y="4427538"/>
          <p14:tracePt t="43825" x="7629525" y="4376738"/>
          <p14:tracePt t="43833" x="7688263" y="4316413"/>
          <p14:tracePt t="43841" x="7799388" y="4224338"/>
          <p14:tracePt t="43849" x="7900988" y="4156075"/>
          <p14:tracePt t="43857" x="7969250" y="4113213"/>
          <p14:tracePt t="43865" x="8062913" y="4044950"/>
          <p14:tracePt t="43873" x="8164513" y="3960813"/>
          <p14:tracePt t="43881" x="8258175" y="3900488"/>
          <p14:tracePt t="43889" x="8334375" y="3849688"/>
          <p14:tracePt t="43898" x="8428038" y="3781425"/>
          <p14:tracePt t="43905" x="8529638" y="3722688"/>
          <p14:tracePt t="43913" x="8623300" y="3671888"/>
          <p14:tracePt t="43922" x="8716963" y="3619500"/>
          <p14:tracePt t="43929" x="8886825" y="3535363"/>
          <p14:tracePt t="43937" x="9048750" y="3475038"/>
          <p14:tracePt t="43945" x="9251950" y="3398838"/>
          <p14:tracePt t="43953" x="9456738" y="3340100"/>
          <p14:tracePt t="43961" x="9667875" y="3263900"/>
          <p14:tracePt t="43969" x="9864725" y="3221038"/>
          <p14:tracePt t="43977" x="10042525" y="3170238"/>
          <p14:tracePt t="43985" x="10169525" y="3109913"/>
          <p14:tracePt t="43994" x="10306050" y="3059113"/>
          <p14:tracePt t="44002" x="10433050" y="3016250"/>
          <p14:tracePt t="44009" x="10534650" y="2990850"/>
          <p14:tracePt t="44017" x="10653713" y="2957513"/>
          <p14:tracePt t="44025" x="10764838" y="2940050"/>
          <p14:tracePt t="44033" x="10874375" y="2932113"/>
          <p14:tracePt t="44041" x="10985500" y="2897188"/>
          <p14:tracePt t="44049" x="11104563" y="2897188"/>
          <p14:tracePt t="44057" x="11206163" y="2897188"/>
          <p14:tracePt t="44065" x="11333163" y="2897188"/>
          <p14:tracePt t="44073" x="11487150" y="2897188"/>
          <p14:tracePt t="44081" x="11614150" y="2897188"/>
          <p14:tracePt t="44089" x="11766550" y="2897188"/>
          <p14:tracePt t="44098" x="11885613" y="2897188"/>
          <p14:tracePt t="44105" x="12004675" y="2897188"/>
          <p14:tracePt t="44113" x="12123738" y="2897188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Nomenclatura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63750" y="1196975"/>
            <a:ext cx="8147050" cy="863600"/>
          </a:xfrm>
        </p:spPr>
        <p:txBody>
          <a:bodyPr/>
          <a:lstStyle/>
          <a:p>
            <a:r>
              <a:rPr lang="pt-BR" sz="2000" dirty="0"/>
              <a:t>Pessoa é </a:t>
            </a:r>
            <a:r>
              <a:rPr lang="pt-BR" sz="2000" dirty="0">
                <a:solidFill>
                  <a:schemeClr val="accent6">
                    <a:lumMod val="75000"/>
                  </a:schemeClr>
                </a:solidFill>
              </a:rPr>
              <a:t>GENERALIZAÇÃO</a:t>
            </a:r>
            <a:r>
              <a:rPr lang="pt-BR" sz="2000" dirty="0"/>
              <a:t> de Aluno e Professor.</a:t>
            </a:r>
          </a:p>
          <a:p>
            <a:r>
              <a:rPr lang="pt-BR" sz="2000" dirty="0"/>
              <a:t>Aluno, Professor são </a:t>
            </a:r>
            <a:r>
              <a:rPr lang="pt-BR" sz="2000" dirty="0">
                <a:solidFill>
                  <a:schemeClr val="accent6">
                    <a:lumMod val="75000"/>
                  </a:schemeClr>
                </a:solidFill>
              </a:rPr>
              <a:t>ESPECIALIZAÇÕES</a:t>
            </a:r>
            <a:r>
              <a:rPr lang="pt-BR" sz="2000" dirty="0"/>
              <a:t> de Pessoa.</a:t>
            </a:r>
          </a:p>
          <a:p>
            <a:endParaRPr lang="pt-BR" sz="2000" dirty="0"/>
          </a:p>
        </p:txBody>
      </p:sp>
      <p:sp>
        <p:nvSpPr>
          <p:cNvPr id="257039" name="Text Box 15"/>
          <p:cNvSpPr txBox="1">
            <a:spLocks noChangeArrowheads="1"/>
          </p:cNvSpPr>
          <p:nvPr/>
        </p:nvSpPr>
        <p:spPr bwMode="auto">
          <a:xfrm>
            <a:off x="7122352" y="2990850"/>
            <a:ext cx="2592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uperclasse</a:t>
            </a:r>
          </a:p>
        </p:txBody>
      </p:sp>
      <p:sp>
        <p:nvSpPr>
          <p:cNvPr id="257040" name="Text Box 16"/>
          <p:cNvSpPr txBox="1">
            <a:spLocks noChangeArrowheads="1"/>
          </p:cNvSpPr>
          <p:nvPr/>
        </p:nvSpPr>
        <p:spPr bwMode="auto">
          <a:xfrm>
            <a:off x="7967664" y="4941888"/>
            <a:ext cx="2592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ubclasses</a:t>
            </a:r>
          </a:p>
        </p:txBody>
      </p:sp>
      <p:sp>
        <p:nvSpPr>
          <p:cNvPr id="257045" name="AutoShape 21"/>
          <p:cNvSpPr>
            <a:spLocks/>
          </p:cNvSpPr>
          <p:nvPr/>
        </p:nvSpPr>
        <p:spPr bwMode="auto">
          <a:xfrm>
            <a:off x="6835013" y="2060575"/>
            <a:ext cx="215900" cy="2233612"/>
          </a:xfrm>
          <a:prstGeom prst="rightBrace">
            <a:avLst>
              <a:gd name="adj1" fmla="val 86213"/>
              <a:gd name="adj2" fmla="val 50000"/>
            </a:avLst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57046" name="AutoShape 22"/>
          <p:cNvSpPr>
            <a:spLocks/>
          </p:cNvSpPr>
          <p:nvPr/>
        </p:nvSpPr>
        <p:spPr bwMode="auto">
          <a:xfrm>
            <a:off x="7627177" y="4437062"/>
            <a:ext cx="287337" cy="1728788"/>
          </a:xfrm>
          <a:prstGeom prst="rightBrace">
            <a:avLst>
              <a:gd name="adj1" fmla="val 50138"/>
              <a:gd name="adj2" fmla="val 50000"/>
            </a:avLst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9E50BE3A-835A-473C-8010-18A36A17F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39C95-C312-475C-9DF0-9BAB7F4AFAD6}" type="slidenum">
              <a:rPr lang="en-US" altLang="en-US" smtClean="0"/>
              <a:pPr/>
              <a:t>4</a:t>
            </a:fld>
            <a:endParaRPr lang="en-US" altLang="en-US"/>
          </a:p>
        </p:txBody>
      </p:sp>
      <p:pic>
        <p:nvPicPr>
          <p:cNvPr id="3" name="Áudio 2">
            <a:hlinkClick r:id="" action="ppaction://media"/>
            <a:extLst>
              <a:ext uri="{FF2B5EF4-FFF2-40B4-BE49-F238E27FC236}">
                <a16:creationId xmlns:a16="http://schemas.microsoft.com/office/drawing/2014/main" id="{BAB0E465-3BD5-461C-8463-B2B59F79838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  <p:sp>
        <p:nvSpPr>
          <p:cNvPr id="5" name="Espaço Reservado para Conteúdo 4">
            <a:extLst>
              <a:ext uri="{FF2B5EF4-FFF2-40B4-BE49-F238E27FC236}">
                <a16:creationId xmlns:a16="http://schemas.microsoft.com/office/drawing/2014/main" id="{3D95B8AC-211A-4C9D-8699-82E495CCDF80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3" name="Imagem 12">
            <a:extLst>
              <a:ext uri="{FF2B5EF4-FFF2-40B4-BE49-F238E27FC236}">
                <a16:creationId xmlns:a16="http://schemas.microsoft.com/office/drawing/2014/main" id="{A940929C-8C3E-46F7-A984-B7D08CD2280F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58583" y="2243137"/>
            <a:ext cx="3596809" cy="3610205"/>
          </a:xfrm>
          <a:prstGeom prst="rect">
            <a:avLst/>
          </a:prstGeom>
        </p:spPr>
      </p:pic>
      <p:sp>
        <p:nvSpPr>
          <p:cNvPr id="12" name="CaixaDeTexto 11">
            <a:extLst>
              <a:ext uri="{FF2B5EF4-FFF2-40B4-BE49-F238E27FC236}">
                <a16:creationId xmlns:a16="http://schemas.microsoft.com/office/drawing/2014/main" id="{D0AC0DEB-F7CC-437F-8418-60B4702311AD}"/>
              </a:ext>
            </a:extLst>
          </p:cNvPr>
          <p:cNvSpPr txBox="1"/>
          <p:nvPr/>
        </p:nvSpPr>
        <p:spPr>
          <a:xfrm>
            <a:off x="4290957" y="5879505"/>
            <a:ext cx="21320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laborado pela professora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5272"/>
    </mc:Choice>
    <mc:Fallback xmlns="">
      <p:transition spd="slow" advTm="7527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2072" x="12141200" y="2643188"/>
          <p14:tracePt t="2080" x="12115800" y="2625725"/>
          <p14:tracePt t="2088" x="12072938" y="2600325"/>
          <p14:tracePt t="2096" x="12039600" y="2592388"/>
          <p14:tracePt t="2104" x="12004675" y="2557463"/>
          <p14:tracePt t="2112" x="11936413" y="2532063"/>
          <p14:tracePt t="2120" x="11895138" y="2506663"/>
          <p14:tracePt t="2128" x="11844338" y="2481263"/>
          <p14:tracePt t="2136" x="11809413" y="2473325"/>
          <p14:tracePt t="2144" x="11776075" y="2455863"/>
          <p14:tracePt t="2152" x="11725275" y="2438400"/>
          <p14:tracePt t="2160" x="11690350" y="2413000"/>
          <p14:tracePt t="2168" x="11657013" y="2413000"/>
          <p14:tracePt t="2184" x="11631613" y="2387600"/>
          <p14:tracePt t="2192" x="11622088" y="2387600"/>
          <p14:tracePt t="2200" x="11588750" y="2371725"/>
          <p14:tracePt t="2208" x="11555413" y="2371725"/>
          <p14:tracePt t="2216" x="11520488" y="2354263"/>
          <p14:tracePt t="2224" x="11495088" y="2354263"/>
          <p14:tracePt t="2232" x="11469688" y="2354263"/>
          <p14:tracePt t="2240" x="11426825" y="2354263"/>
          <p14:tracePt t="2248" x="11418888" y="2344738"/>
          <p14:tracePt t="2256" x="11401425" y="2344738"/>
          <p14:tracePt t="2272" x="11385550" y="2344738"/>
          <p14:tracePt t="2280" x="11376025" y="2344738"/>
          <p14:tracePt t="2288" x="11368088" y="2336800"/>
          <p14:tracePt t="2296" x="11350625" y="2336800"/>
          <p14:tracePt t="2304" x="11342688" y="2336800"/>
          <p14:tracePt t="2312" x="11325225" y="2336800"/>
          <p14:tracePt t="2320" x="11317288" y="2336800"/>
          <p14:tracePt t="2328" x="11299825" y="2336800"/>
          <p14:tracePt t="2336" x="11282363" y="2336800"/>
          <p14:tracePt t="2344" x="11266488" y="2336800"/>
          <p14:tracePt t="2352" x="11249025" y="2336800"/>
          <p14:tracePt t="2368" x="11241088" y="2336800"/>
          <p14:tracePt t="2376" x="11231563" y="2336800"/>
          <p14:tracePt t="2384" x="11223625" y="2336800"/>
          <p14:tracePt t="2400" x="11215688" y="2336800"/>
          <p14:tracePt t="2408" x="11206163" y="2336800"/>
          <p14:tracePt t="2416" x="11198225" y="2336800"/>
          <p14:tracePt t="2424" x="11188700" y="2336800"/>
          <p14:tracePt t="2440" x="11172825" y="2336800"/>
          <p14:tracePt t="2456" x="11155363" y="2336800"/>
          <p14:tracePt t="2464" x="11137900" y="2336800"/>
          <p14:tracePt t="2472" x="11129963" y="2336800"/>
          <p14:tracePt t="2480" x="11122025" y="2336800"/>
          <p14:tracePt t="2488" x="11112500" y="2336800"/>
          <p14:tracePt t="2504" x="11096625" y="2336800"/>
          <p14:tracePt t="2512" x="11087100" y="2336800"/>
          <p14:tracePt t="2528" x="11079163" y="2336800"/>
          <p14:tracePt t="2544" x="11071225" y="2336800"/>
          <p14:tracePt t="39952" x="11002963" y="2319338"/>
          <p14:tracePt t="39959" x="10891838" y="2319338"/>
          <p14:tracePt t="39967" x="10790238" y="2319338"/>
          <p14:tracePt t="39975" x="10688638" y="2319338"/>
          <p14:tracePt t="39983" x="10602913" y="2319338"/>
          <p14:tracePt t="39991" x="10544175" y="2311400"/>
          <p14:tracePt t="39999" x="10501313" y="2303463"/>
          <p14:tracePt t="40007" x="10458450" y="2293938"/>
          <p14:tracePt t="40015" x="10407650" y="2286000"/>
          <p14:tracePt t="40023" x="10382250" y="2268538"/>
          <p14:tracePt t="40031" x="10364788" y="2268538"/>
          <p14:tracePt t="40039" x="10331450" y="2260600"/>
          <p14:tracePt t="40047" x="10313988" y="2260600"/>
          <p14:tracePt t="40055" x="10306050" y="2260600"/>
          <p14:tracePt t="40144" x="10298113" y="2260600"/>
          <p14:tracePt t="40151" x="10271125" y="2252663"/>
          <p14:tracePt t="40159" x="10255250" y="2252663"/>
          <p14:tracePt t="40167" x="10212388" y="2235200"/>
          <p14:tracePt t="40175" x="10161588" y="2235200"/>
          <p14:tracePt t="40183" x="10110788" y="2235200"/>
          <p14:tracePt t="40191" x="10025063" y="2235200"/>
          <p14:tracePt t="40199" x="9966325" y="2235200"/>
          <p14:tracePt t="40207" x="9923463" y="2235200"/>
          <p14:tracePt t="40215" x="9864725" y="2235200"/>
          <p14:tracePt t="40224" x="9821863" y="2235200"/>
          <p14:tracePt t="40232" x="9745663" y="2235200"/>
          <p14:tracePt t="40239" x="9677400" y="2243138"/>
          <p14:tracePt t="40247" x="9609138" y="2260600"/>
          <p14:tracePt t="40255" x="9523413" y="2278063"/>
          <p14:tracePt t="40263" x="9482138" y="2278063"/>
          <p14:tracePt t="40271" x="9421813" y="2286000"/>
          <p14:tracePt t="40280" x="9380538" y="2286000"/>
          <p14:tracePt t="40287" x="9320213" y="2286000"/>
          <p14:tracePt t="40295" x="9277350" y="2286000"/>
          <p14:tracePt t="40303" x="9201150" y="2286000"/>
          <p14:tracePt t="40312" x="9132888" y="2286000"/>
          <p14:tracePt t="40319" x="9074150" y="2286000"/>
          <p14:tracePt t="40327" x="9031288" y="2286000"/>
          <p14:tracePt t="40335" x="8988425" y="2286000"/>
          <p14:tracePt t="40343" x="8929688" y="2286000"/>
          <p14:tracePt t="40351" x="8894763" y="2286000"/>
          <p14:tracePt t="40359" x="8869363" y="2286000"/>
          <p14:tracePt t="40367" x="8818563" y="2278063"/>
          <p14:tracePt t="40375" x="8777288" y="2268538"/>
          <p14:tracePt t="40383" x="8734425" y="2260600"/>
          <p14:tracePt t="40391" x="8683625" y="2235200"/>
          <p14:tracePt t="40399" x="8658225" y="2227263"/>
          <p14:tracePt t="40407" x="8597900" y="2200275"/>
          <p14:tracePt t="40415" x="8564563" y="2184400"/>
          <p14:tracePt t="40423" x="8504238" y="2166938"/>
          <p14:tracePt t="40431" x="8470900" y="2149475"/>
          <p14:tracePt t="40439" x="8420100" y="2133600"/>
          <p14:tracePt t="40447" x="8369300" y="2098675"/>
          <p14:tracePt t="40455" x="8351838" y="2082800"/>
          <p14:tracePt t="40464" x="8301038" y="2055813"/>
          <p14:tracePt t="40471" x="8215313" y="2030413"/>
          <p14:tracePt t="40479" x="8139113" y="2022475"/>
          <p14:tracePt t="40487" x="8054975" y="1989138"/>
          <p14:tracePt t="40495" x="7918450" y="1946275"/>
          <p14:tracePt t="40503" x="7807325" y="1920875"/>
          <p14:tracePt t="40512" x="7705725" y="1878013"/>
          <p14:tracePt t="40519" x="7586663" y="1852613"/>
          <p14:tracePt t="40528" x="7485063" y="1819275"/>
          <p14:tracePt t="40535" x="7408863" y="1809750"/>
          <p14:tracePt t="40544" x="7307263" y="1776413"/>
          <p14:tracePt t="40551" x="7221538" y="1751013"/>
          <p14:tracePt t="40559" x="7162800" y="1741488"/>
          <p14:tracePt t="40567" x="7077075" y="1741488"/>
          <p14:tracePt t="40575" x="6992938" y="1716088"/>
          <p14:tracePt t="40584" x="6915150" y="1716088"/>
          <p14:tracePt t="40591" x="6831013" y="1716088"/>
          <p14:tracePt t="40599" x="6762750" y="1716088"/>
          <p14:tracePt t="40607" x="6678613" y="1716088"/>
          <p14:tracePt t="40615" x="6618288" y="1716088"/>
          <p14:tracePt t="40623" x="6550025" y="1716088"/>
          <p14:tracePt t="40631" x="6491288" y="1716088"/>
          <p14:tracePt t="40639" x="6415088" y="1708150"/>
          <p14:tracePt t="40647" x="6372225" y="1708150"/>
          <p14:tracePt t="40655" x="6311900" y="1708150"/>
          <p14:tracePt t="40664" x="6270625" y="1690688"/>
          <p14:tracePt t="40671" x="6219825" y="1690688"/>
          <p14:tracePt t="40680" x="6151563" y="1657350"/>
          <p14:tracePt t="40687" x="6091238" y="1657350"/>
          <p14:tracePt t="40695" x="6049963" y="1657350"/>
          <p14:tracePt t="40703" x="6015038" y="1657350"/>
          <p14:tracePt t="40711" x="5989638" y="1649413"/>
          <p14:tracePt t="40719" x="5956300" y="1649413"/>
          <p14:tracePt t="40727" x="5938838" y="1649413"/>
          <p14:tracePt t="40735" x="5913438" y="1649413"/>
          <p14:tracePt t="40743" x="5870575" y="1657350"/>
          <p14:tracePt t="40752" x="5837238" y="1657350"/>
          <p14:tracePt t="40759" x="5786438" y="1657350"/>
          <p14:tracePt t="40767" x="5683250" y="1665288"/>
          <p14:tracePt t="40775" x="5565775" y="1690688"/>
          <p14:tracePt t="40783" x="5437188" y="1716088"/>
          <p14:tracePt t="40791" x="5335588" y="1725613"/>
          <p14:tracePt t="40799" x="5284788" y="1725613"/>
          <p14:tracePt t="40807" x="5233988" y="1733550"/>
          <p14:tracePt t="40815" x="5191125" y="1741488"/>
          <p14:tracePt t="40823" x="5140325" y="1766888"/>
          <p14:tracePt t="40831" x="5097463" y="1776413"/>
          <p14:tracePt t="40840" x="5064125" y="1784350"/>
          <p14:tracePt t="40848" x="5013325" y="1809750"/>
          <p14:tracePt t="40855" x="5003800" y="1819275"/>
          <p14:tracePt t="40864" x="4987925" y="1835150"/>
          <p14:tracePt t="40871" x="4978400" y="1835150"/>
          <p14:tracePt t="40879" x="4978400" y="1852613"/>
          <p14:tracePt t="40887" x="4970463" y="1852613"/>
          <p14:tracePt t="40895" x="4970463" y="1878013"/>
          <p14:tracePt t="40903" x="4962525" y="1895475"/>
          <p14:tracePt t="40911" x="4962525" y="1903413"/>
          <p14:tracePt t="40920" x="4962525" y="1911350"/>
          <p14:tracePt t="40927" x="4962525" y="1954213"/>
          <p14:tracePt t="40935" x="4945063" y="1997075"/>
          <p14:tracePt t="40951" x="4945063" y="2022475"/>
          <p14:tracePt t="40959" x="4945063" y="2030413"/>
          <p14:tracePt t="40967" x="4945063" y="2065338"/>
          <p14:tracePt t="40975" x="4945063" y="2098675"/>
          <p14:tracePt t="40983" x="4945063" y="2116138"/>
          <p14:tracePt t="40991" x="4945063" y="2133600"/>
          <p14:tracePt t="40999" x="4945063" y="2149475"/>
          <p14:tracePt t="41015" x="4945063" y="2184400"/>
          <p14:tracePt t="41024" x="4945063" y="2200275"/>
          <p14:tracePt t="41032" x="4935538" y="2227263"/>
          <p14:tracePt t="41050" x="4927600" y="2252663"/>
          <p14:tracePt t="41055" x="4910138" y="2303463"/>
          <p14:tracePt t="41063" x="4902200" y="2319338"/>
          <p14:tracePt t="41071" x="4902200" y="2344738"/>
          <p14:tracePt t="41079" x="4894263" y="2379663"/>
          <p14:tracePt t="41087" x="4894263" y="2438400"/>
          <p14:tracePt t="41095" x="4884738" y="2463800"/>
          <p14:tracePt t="41103" x="4868863" y="2532063"/>
          <p14:tracePt t="41111" x="4868863" y="2541588"/>
          <p14:tracePt t="41119" x="4868863" y="2566988"/>
          <p14:tracePt t="41127" x="4859338" y="2592388"/>
          <p14:tracePt t="41135" x="4851400" y="2600325"/>
          <p14:tracePt t="41143" x="4851400" y="2625725"/>
          <p14:tracePt t="41151" x="4851400" y="2643188"/>
          <p14:tracePt t="41159" x="4843463" y="2651125"/>
          <p14:tracePt t="41167" x="4826000" y="2676525"/>
          <p14:tracePt t="41175" x="4818063" y="2693988"/>
          <p14:tracePt t="41184" x="4818063" y="2719388"/>
          <p14:tracePt t="41191" x="4808538" y="2736850"/>
          <p14:tracePt t="41199" x="4808538" y="2778125"/>
          <p14:tracePt t="41207" x="4800600" y="2813050"/>
          <p14:tracePt t="41216" x="4800600" y="2855913"/>
          <p14:tracePt t="41223" x="4800600" y="2881313"/>
          <p14:tracePt t="41231" x="4800600" y="2922588"/>
          <p14:tracePt t="41239" x="4800600" y="2957513"/>
          <p14:tracePt t="41247" x="4800600" y="2982913"/>
          <p14:tracePt t="41255" x="4800600" y="3000375"/>
          <p14:tracePt t="41263" x="4800600" y="3033713"/>
          <p14:tracePt t="41272" x="4800600" y="3084513"/>
          <p14:tracePt t="41279" x="4800600" y="3119438"/>
          <p14:tracePt t="41287" x="4818063" y="3144838"/>
          <p14:tracePt t="41295" x="4826000" y="3178175"/>
          <p14:tracePt t="41303" x="4833938" y="3195638"/>
          <p14:tracePt t="41311" x="4859338" y="3221038"/>
          <p14:tracePt t="41319" x="4876800" y="3246438"/>
          <p14:tracePt t="41327" x="4884738" y="3279775"/>
          <p14:tracePt t="41336" x="4910138" y="3314700"/>
          <p14:tracePt t="41343" x="4927600" y="3340100"/>
          <p14:tracePt t="41351" x="4945063" y="3365500"/>
          <p14:tracePt t="41360" x="4970463" y="3408363"/>
          <p14:tracePt t="41367" x="4995863" y="3449638"/>
          <p14:tracePt t="41375" x="5029200" y="3492500"/>
          <p14:tracePt t="41383" x="5054600" y="3535363"/>
          <p14:tracePt t="41391" x="5106988" y="3594100"/>
          <p14:tracePt t="41399" x="5165725" y="3654425"/>
          <p14:tracePt t="41407" x="5216525" y="3713163"/>
          <p14:tracePt t="41415" x="5267325" y="3763963"/>
          <p14:tracePt t="41423" x="5318125" y="3816350"/>
          <p14:tracePt t="41432" x="5360988" y="3857625"/>
          <p14:tracePt t="41440" x="5368925" y="3875088"/>
          <p14:tracePt t="41447" x="5411788" y="3917950"/>
          <p14:tracePt t="41455" x="5437188" y="3960813"/>
          <p14:tracePt t="41463" x="5462588" y="3976688"/>
          <p14:tracePt t="41471" x="5505450" y="4027488"/>
          <p14:tracePt t="41479" x="5530850" y="4070350"/>
          <p14:tracePt t="41487" x="5581650" y="4121150"/>
          <p14:tracePt t="41495" x="5607050" y="4146550"/>
          <p14:tracePt t="41504" x="5641975" y="4197350"/>
          <p14:tracePt t="41511" x="5692775" y="4249738"/>
          <p14:tracePt t="41519" x="5708650" y="4275138"/>
          <p14:tracePt t="41527" x="5735638" y="4300538"/>
          <p14:tracePt t="41535" x="5743575" y="4316413"/>
          <p14:tracePt t="41543" x="5761038" y="4341813"/>
          <p14:tracePt t="41551" x="5786438" y="4359275"/>
          <p14:tracePt t="41559" x="5811838" y="4384675"/>
          <p14:tracePt t="41567" x="5845175" y="4419600"/>
          <p14:tracePt t="41575" x="5895975" y="4460875"/>
          <p14:tracePt t="41583" x="5938838" y="4478338"/>
          <p14:tracePt t="41591" x="5972175" y="4513263"/>
          <p14:tracePt t="41599" x="5981700" y="4513263"/>
          <p14:tracePt t="41607" x="6007100" y="4529138"/>
          <p14:tracePt t="41615" x="6065838" y="4564063"/>
          <p14:tracePt t="41624" x="6108700" y="4589463"/>
          <p14:tracePt t="41631" x="6167438" y="4622800"/>
          <p14:tracePt t="41639" x="6219825" y="4648200"/>
          <p14:tracePt t="41647" x="6270625" y="4665663"/>
          <p14:tracePt t="41656" x="6311900" y="4691063"/>
          <p14:tracePt t="41663" x="6338888" y="4699000"/>
          <p14:tracePt t="41671" x="6372225" y="4716463"/>
          <p14:tracePt t="41679" x="6405563" y="4733925"/>
          <p14:tracePt t="41687" x="6440488" y="4733925"/>
          <p14:tracePt t="41695" x="6483350" y="4749800"/>
          <p14:tracePt t="41703" x="6508750" y="4749800"/>
          <p14:tracePt t="41711" x="6542088" y="4759325"/>
          <p14:tracePt t="41719" x="6567488" y="4775200"/>
          <p14:tracePt t="41727" x="6575425" y="4775200"/>
          <p14:tracePt t="41736" x="6584950" y="4775200"/>
          <p14:tracePt t="41743" x="6600825" y="4775200"/>
          <p14:tracePt t="41751" x="6610350" y="4775200"/>
          <p14:tracePt t="41759" x="6618288" y="4775200"/>
          <p14:tracePt t="41775" x="6626225" y="4775200"/>
          <p14:tracePt t="41783" x="6635750" y="4775200"/>
          <p14:tracePt t="41791" x="6643688" y="4775200"/>
          <p14:tracePt t="41799" x="6669088" y="4784725"/>
          <p14:tracePt t="41807" x="6704013" y="4784725"/>
          <p14:tracePt t="41815" x="6745288" y="4792663"/>
          <p14:tracePt t="41823" x="6788150" y="4792663"/>
          <p14:tracePt t="41831" x="6813550" y="4810125"/>
          <p14:tracePt t="41839" x="6838950" y="4818063"/>
          <p14:tracePt t="41847" x="6881813" y="4818063"/>
          <p14:tracePt t="41855" x="6889750" y="4827588"/>
          <p14:tracePt t="41864" x="6915150" y="4827588"/>
          <p14:tracePt t="41872" x="6932613" y="4835525"/>
          <p14:tracePt t="41879" x="6967538" y="4843463"/>
          <p14:tracePt t="41895" x="6975475" y="4843463"/>
          <p14:tracePt t="41903" x="6992938" y="4852988"/>
          <p14:tracePt t="41911" x="7008813" y="4868863"/>
          <p14:tracePt t="41919" x="7034213" y="4886325"/>
          <p14:tracePt t="41927" x="7059613" y="4894263"/>
          <p14:tracePt t="41935" x="7085013" y="4911725"/>
          <p14:tracePt t="41944" x="7119938" y="4919663"/>
          <p14:tracePt t="41951" x="7137400" y="4937125"/>
          <p14:tracePt t="41959" x="7162800" y="4946650"/>
          <p14:tracePt t="41967" x="7213600" y="4972050"/>
          <p14:tracePt t="41975" x="7229475" y="4987925"/>
          <p14:tracePt t="41983" x="7246938" y="4987925"/>
          <p14:tracePt t="41991" x="7281863" y="5022850"/>
          <p14:tracePt t="41999" x="7315200" y="5038725"/>
          <p14:tracePt t="42007" x="7340600" y="5048250"/>
          <p14:tracePt t="42015" x="7358063" y="5064125"/>
          <p14:tracePt t="42024" x="7391400" y="5091113"/>
          <p14:tracePt t="42031" x="7416800" y="5106988"/>
          <p14:tracePt t="42047" x="7451725" y="5124450"/>
          <p14:tracePt t="42055" x="7459663" y="5141913"/>
          <p14:tracePt t="42063" x="7485063" y="5167313"/>
          <p14:tracePt t="42072" x="7493000" y="5183188"/>
          <p14:tracePt t="42079" x="7527925" y="5226050"/>
          <p14:tracePt t="42088" x="7527925" y="5235575"/>
          <p14:tracePt t="42095" x="7535863" y="5251450"/>
          <p14:tracePt t="42103" x="7545388" y="5268913"/>
          <p14:tracePt t="42112" x="7545388" y="5286375"/>
          <p14:tracePt t="42119" x="7561263" y="5302250"/>
          <p14:tracePt t="42135" x="7570788" y="5327650"/>
          <p14:tracePt t="42143" x="7570788" y="5337175"/>
          <p14:tracePt t="42159" x="7578725" y="5362575"/>
          <p14:tracePt t="42184" x="7578725" y="5370513"/>
          <p14:tracePt t="42191" x="7596188" y="5380038"/>
          <p14:tracePt t="42199" x="7596188" y="5387975"/>
          <p14:tracePt t="42207" x="7596188" y="5395913"/>
          <p14:tracePt t="42232" x="7596188" y="5405438"/>
          <p14:tracePt t="42240" x="7596188" y="5421313"/>
          <p14:tracePt t="42264" x="7596188" y="5430838"/>
          <p14:tracePt t="42271" x="7596188" y="5438775"/>
          <p14:tracePt t="42287" x="7596188" y="5446713"/>
          <p14:tracePt t="42295" x="7596188" y="5456238"/>
          <p14:tracePt t="42303" x="7596188" y="5464175"/>
          <p14:tracePt t="42328" x="7596188" y="5481638"/>
          <p14:tracePt t="42335" x="7596188" y="5489575"/>
          <p14:tracePt t="42351" x="7596188" y="5514975"/>
          <p14:tracePt t="42367" x="7596188" y="5524500"/>
          <p14:tracePt t="42383" x="7596188" y="5532438"/>
          <p14:tracePt t="42391" x="7596188" y="5549900"/>
          <p14:tracePt t="42399" x="7596188" y="5575300"/>
          <p14:tracePt t="42407" x="7596188" y="5583238"/>
          <p14:tracePt t="42415" x="7596188" y="5591175"/>
          <p14:tracePt t="42431" x="7596188" y="5616575"/>
          <p14:tracePt t="42440" x="7596188" y="5626100"/>
          <p14:tracePt t="42463" x="7586663" y="5634038"/>
          <p14:tracePt t="42608" x="7578725" y="5634038"/>
          <p14:tracePt t="42631" x="7570788" y="5626100"/>
          <p14:tracePt t="42639" x="7561263" y="5616575"/>
          <p14:tracePt t="42647" x="7561263" y="5600700"/>
          <p14:tracePt t="42655" x="7545388" y="5575300"/>
          <p14:tracePt t="42671" x="7527925" y="5549900"/>
          <p14:tracePt t="42680" x="7527925" y="5540375"/>
          <p14:tracePt t="42687" x="7518400" y="5507038"/>
          <p14:tracePt t="42695" x="7518400" y="5472113"/>
          <p14:tracePt t="42703" x="7518400" y="5464175"/>
          <p14:tracePt t="42711" x="7510463" y="5430838"/>
          <p14:tracePt t="42719" x="7510463" y="5405438"/>
          <p14:tracePt t="42728" x="7510463" y="5387975"/>
          <p14:tracePt t="42735" x="7510463" y="5370513"/>
          <p14:tracePt t="42743" x="7510463" y="5345113"/>
          <p14:tracePt t="42751" x="7510463" y="5311775"/>
          <p14:tracePt t="42759" x="7510463" y="5294313"/>
          <p14:tracePt t="42767" x="7502525" y="5268913"/>
          <p14:tracePt t="42775" x="7502525" y="5235575"/>
          <p14:tracePt t="42792" x="7493000" y="5200650"/>
          <p14:tracePt t="42799" x="7493000" y="5167313"/>
          <p14:tracePt t="42807" x="7493000" y="5157788"/>
          <p14:tracePt t="42815" x="7493000" y="5132388"/>
          <p14:tracePt t="42823" x="7493000" y="5099050"/>
          <p14:tracePt t="42831" x="7493000" y="5091113"/>
          <p14:tracePt t="42839" x="7493000" y="5064125"/>
          <p14:tracePt t="42847" x="7493000" y="5048250"/>
          <p14:tracePt t="42855" x="7493000" y="5022850"/>
          <p14:tracePt t="42863" x="7493000" y="5005388"/>
          <p14:tracePt t="42877" x="7493000" y="4987925"/>
          <p14:tracePt t="42879" x="7493000" y="4972050"/>
          <p14:tracePt t="42887" x="7493000" y="4946650"/>
          <p14:tracePt t="42895" x="7493000" y="4911725"/>
          <p14:tracePt t="42903" x="7493000" y="4894263"/>
          <p14:tracePt t="42911" x="7493000" y="4852988"/>
          <p14:tracePt t="42920" x="7493000" y="4802188"/>
          <p14:tracePt t="42928" x="7493000" y="4759325"/>
          <p14:tracePt t="42935" x="7493000" y="4716463"/>
          <p14:tracePt t="42943" x="7493000" y="4683125"/>
          <p14:tracePt t="42951" x="7493000" y="4640263"/>
          <p14:tracePt t="42959" x="7493000" y="4597400"/>
          <p14:tracePt t="42967" x="7493000" y="4538663"/>
          <p14:tracePt t="42975" x="7493000" y="4495800"/>
          <p14:tracePt t="42983" x="7493000" y="4452938"/>
          <p14:tracePt t="42991" x="7485063" y="4376738"/>
          <p14:tracePt t="42999" x="7485063" y="4325938"/>
          <p14:tracePt t="43007" x="7485063" y="4265613"/>
          <p14:tracePt t="43015" x="7485063" y="4206875"/>
          <p14:tracePt t="43023" x="7485063" y="4164013"/>
          <p14:tracePt t="43031" x="7477125" y="4113213"/>
          <p14:tracePt t="43039" x="7477125" y="4070350"/>
          <p14:tracePt t="43047" x="7467600" y="4027488"/>
          <p14:tracePt t="43055" x="7467600" y="3994150"/>
          <p14:tracePt t="43064" x="7467600" y="3951288"/>
          <p14:tracePt t="43071" x="7467600" y="3925888"/>
          <p14:tracePt t="43079" x="7459663" y="3917950"/>
          <p14:tracePt t="43087" x="7451725" y="3875088"/>
          <p14:tracePt t="43095" x="7442200" y="3841750"/>
          <p14:tracePt t="43103" x="7442200" y="3798888"/>
          <p14:tracePt t="43111" x="7434263" y="3763963"/>
          <p14:tracePt t="43120" x="7434263" y="3722688"/>
          <p14:tracePt t="43128" x="7426325" y="3687763"/>
          <p14:tracePt t="43135" x="7426325" y="3654425"/>
          <p14:tracePt t="43143" x="7426325" y="3619500"/>
          <p14:tracePt t="43151" x="7426325" y="3586163"/>
          <p14:tracePt t="43159" x="7426325" y="3560763"/>
          <p14:tracePt t="43167" x="7416800" y="3535363"/>
          <p14:tracePt t="43175" x="7416800" y="3509963"/>
          <p14:tracePt t="43183" x="7416800" y="3492500"/>
          <p14:tracePt t="43191" x="7416800" y="3467100"/>
          <p14:tracePt t="43199" x="7416800" y="3424238"/>
          <p14:tracePt t="43207" x="7416800" y="3398838"/>
          <p14:tracePt t="43215" x="7416800" y="3390900"/>
          <p14:tracePt t="43223" x="7416800" y="3348038"/>
          <p14:tracePt t="43231" x="7416800" y="3314700"/>
          <p14:tracePt t="43240" x="7416800" y="3279775"/>
          <p14:tracePt t="43248" x="7416800" y="3263900"/>
          <p14:tracePt t="43255" x="7416800" y="3228975"/>
          <p14:tracePt t="43264" x="7416800" y="3195638"/>
          <p14:tracePt t="43271" x="7416800" y="3160713"/>
          <p14:tracePt t="43279" x="7416800" y="3144838"/>
          <p14:tracePt t="43288" x="7416800" y="3109913"/>
          <p14:tracePt t="43295" x="7416800" y="3067050"/>
          <p14:tracePt t="43303" x="7416800" y="3041650"/>
          <p14:tracePt t="43311" x="7416800" y="3033713"/>
          <p14:tracePt t="43319" x="7416800" y="3008313"/>
          <p14:tracePt t="43327" x="7416800" y="2990850"/>
          <p14:tracePt t="43335" x="7416800" y="2965450"/>
          <p14:tracePt t="43343" x="7416800" y="2949575"/>
          <p14:tracePt t="43351" x="7416800" y="2922588"/>
          <p14:tracePt t="43367" x="7416800" y="2889250"/>
          <p14:tracePt t="43375" x="7416800" y="2881313"/>
          <p14:tracePt t="43383" x="7416800" y="2855913"/>
          <p14:tracePt t="43391" x="7416800" y="2820988"/>
          <p14:tracePt t="43399" x="7400925" y="2795588"/>
          <p14:tracePt t="43407" x="7400925" y="2770188"/>
          <p14:tracePt t="43415" x="7400925" y="2736850"/>
          <p14:tracePt t="43423" x="7400925" y="2719388"/>
          <p14:tracePt t="43431" x="7400925" y="2711450"/>
          <p14:tracePt t="43439" x="7391400" y="2686050"/>
          <p14:tracePt t="43447" x="7391400" y="2668588"/>
          <p14:tracePt t="43455" x="7391400" y="2660650"/>
          <p14:tracePt t="43471" x="7391400" y="2651125"/>
          <p14:tracePt t="43480" x="7391400" y="2643188"/>
          <p14:tracePt t="43487" x="7391400" y="2625725"/>
          <p14:tracePt t="43504" x="7391400" y="2608263"/>
          <p14:tracePt t="43527" x="7391400" y="2600325"/>
          <p14:tracePt t="44463" x="7391400" y="2617788"/>
          <p14:tracePt t="44471" x="7383463" y="2633663"/>
          <p14:tracePt t="44479" x="7366000" y="2686050"/>
          <p14:tracePt t="44487" x="7358063" y="2711450"/>
          <p14:tracePt t="44495" x="7358063" y="2727325"/>
          <p14:tracePt t="44503" x="7348538" y="2762250"/>
          <p14:tracePt t="44511" x="7348538" y="2778125"/>
          <p14:tracePt t="44519" x="7340600" y="2795588"/>
          <p14:tracePt t="44527" x="7323138" y="2830513"/>
          <p14:tracePt t="44536" x="7323138" y="2863850"/>
          <p14:tracePt t="44543" x="7323138" y="2881313"/>
          <p14:tracePt t="44552" x="7315200" y="2914650"/>
          <p14:tracePt t="44559" x="7315200" y="2949575"/>
          <p14:tracePt t="44567" x="7307263" y="2965450"/>
          <p14:tracePt t="44576" x="7297738" y="2982913"/>
          <p14:tracePt t="44584" x="7297738" y="3000375"/>
          <p14:tracePt t="44591" x="7297738" y="3025775"/>
          <p14:tracePt t="44599" x="7281863" y="3041650"/>
          <p14:tracePt t="44608" x="7281863" y="3067050"/>
          <p14:tracePt t="44615" x="7272338" y="3109913"/>
          <p14:tracePt t="44623" x="7272338" y="3144838"/>
          <p14:tracePt t="44631" x="7264400" y="3186113"/>
          <p14:tracePt t="44639" x="7264400" y="3195638"/>
          <p14:tracePt t="44647" x="7264400" y="3228975"/>
          <p14:tracePt t="44655" x="7264400" y="3263900"/>
          <p14:tracePt t="44663" x="7264400" y="3314700"/>
          <p14:tracePt t="44671" x="7264400" y="3348038"/>
          <p14:tracePt t="44679" x="7264400" y="3382963"/>
          <p14:tracePt t="44687" x="7264400" y="3398838"/>
          <p14:tracePt t="44695" x="7264400" y="3433763"/>
          <p14:tracePt t="44703" x="7264400" y="3459163"/>
          <p14:tracePt t="44711" x="7264400" y="3475038"/>
          <p14:tracePt t="44719" x="7264400" y="3509963"/>
          <p14:tracePt t="44727" x="7264400" y="3543300"/>
          <p14:tracePt t="44735" x="7264400" y="3578225"/>
          <p14:tracePt t="44743" x="7264400" y="3594100"/>
          <p14:tracePt t="44751" x="7264400" y="3629025"/>
          <p14:tracePt t="44759" x="7264400" y="3662363"/>
          <p14:tracePt t="44767" x="7264400" y="3671888"/>
          <p14:tracePt t="44775" x="7264400" y="3705225"/>
          <p14:tracePt t="44783" x="7264400" y="3738563"/>
          <p14:tracePt t="44791" x="7264400" y="3773488"/>
          <p14:tracePt t="44800" x="7264400" y="3781425"/>
          <p14:tracePt t="44807" x="7264400" y="3816350"/>
          <p14:tracePt t="44815" x="7264400" y="3832225"/>
          <p14:tracePt t="44823" x="7264400" y="3849688"/>
          <p14:tracePt t="44831" x="7264400" y="3867150"/>
          <p14:tracePt t="44839" x="7264400" y="3892550"/>
          <p14:tracePt t="44847" x="7264400" y="3908425"/>
          <p14:tracePt t="44855" x="7264400" y="3925888"/>
          <p14:tracePt t="44863" x="7264400" y="3960813"/>
          <p14:tracePt t="44871" x="7272338" y="3976688"/>
          <p14:tracePt t="44888" x="7281863" y="4019550"/>
          <p14:tracePt t="44895" x="7281863" y="4037013"/>
          <p14:tracePt t="44903" x="7289800" y="4052888"/>
          <p14:tracePt t="44912" x="7297738" y="4087813"/>
          <p14:tracePt t="44919" x="7297738" y="4113213"/>
          <p14:tracePt t="44928" x="7315200" y="4130675"/>
          <p14:tracePt t="44936" x="7315200" y="4146550"/>
          <p14:tracePt t="44943" x="7315200" y="4164013"/>
          <p14:tracePt t="44951" x="7315200" y="4189413"/>
          <p14:tracePt t="44959" x="7315200" y="4206875"/>
          <p14:tracePt t="44967" x="7315200" y="4232275"/>
          <p14:tracePt t="44975" x="7323138" y="4240213"/>
          <p14:tracePt t="44983" x="7323138" y="4265613"/>
          <p14:tracePt t="44992" x="7323138" y="4283075"/>
          <p14:tracePt t="44999" x="7348538" y="4325938"/>
          <p14:tracePt t="45007" x="7348538" y="4341813"/>
          <p14:tracePt t="45015" x="7348538" y="4351338"/>
          <p14:tracePt t="45023" x="7348538" y="4376738"/>
          <p14:tracePt t="45031" x="7358063" y="4394200"/>
          <p14:tracePt t="45039" x="7366000" y="4410075"/>
          <p14:tracePt t="45047" x="7366000" y="4419600"/>
          <p14:tracePt t="45056" x="7366000" y="4445000"/>
          <p14:tracePt t="45063" x="7366000" y="4460875"/>
          <p14:tracePt t="45071" x="7366000" y="4470400"/>
          <p14:tracePt t="45079" x="7366000" y="4486275"/>
          <p14:tracePt t="45087" x="7373938" y="4495800"/>
          <p14:tracePt t="45095" x="7373938" y="4503738"/>
          <p14:tracePt t="45103" x="7373938" y="4513263"/>
          <p14:tracePt t="45111" x="7373938" y="4529138"/>
          <p14:tracePt t="45119" x="7391400" y="4546600"/>
          <p14:tracePt t="45128" x="7391400" y="4554538"/>
          <p14:tracePt t="45135" x="7391400" y="4572000"/>
          <p14:tracePt t="45143" x="7391400" y="4589463"/>
          <p14:tracePt t="45151" x="7391400" y="4605338"/>
          <p14:tracePt t="45160" x="7391400" y="4630738"/>
          <p14:tracePt t="45175" x="7391400" y="4657725"/>
          <p14:tracePt t="45191" x="7391400" y="4673600"/>
          <p14:tracePt t="45199" x="7400925" y="4708525"/>
          <p14:tracePt t="45215" x="7400925" y="4741863"/>
          <p14:tracePt t="45231" x="7400925" y="4767263"/>
          <p14:tracePt t="45239" x="7400925" y="4802188"/>
          <p14:tracePt t="45256" x="7408863" y="4827588"/>
          <p14:tracePt t="45263" x="7408863" y="4843463"/>
          <p14:tracePt t="45271" x="7408863" y="4852988"/>
          <p14:tracePt t="45279" x="7408863" y="4878388"/>
          <p14:tracePt t="45295" x="7408863" y="4903788"/>
          <p14:tracePt t="45312" x="7408863" y="4911725"/>
          <p14:tracePt t="45327" x="7408863" y="4919663"/>
          <p14:tracePt t="45335" x="7408863" y="4929188"/>
          <p14:tracePt t="45344" x="7408863" y="4946650"/>
          <p14:tracePt t="45351" x="7408863" y="4954588"/>
          <p14:tracePt t="45359" x="7408863" y="4962525"/>
          <p14:tracePt t="45367" x="7408863" y="4972050"/>
          <p14:tracePt t="45375" x="7408863" y="4979988"/>
          <p14:tracePt t="45383" x="7408863" y="4997450"/>
          <p14:tracePt t="45391" x="7408863" y="5005388"/>
          <p14:tracePt t="45408" x="7408863" y="5030788"/>
          <p14:tracePt t="45415" x="7408863" y="5038725"/>
          <p14:tracePt t="45423" x="7416800" y="5048250"/>
          <p14:tracePt t="45431" x="7426325" y="5064125"/>
          <p14:tracePt t="45447" x="7434263" y="5073650"/>
          <p14:tracePt t="45455" x="7434263" y="5081588"/>
          <p14:tracePt t="45463" x="7434263" y="5091113"/>
          <p14:tracePt t="45471" x="7434263" y="5099050"/>
          <p14:tracePt t="45488" x="7434263" y="5106988"/>
          <p14:tracePt t="45495" x="7434263" y="5116513"/>
          <p14:tracePt t="45503" x="7434263" y="5132388"/>
          <p14:tracePt t="45511" x="7434263" y="5141913"/>
          <p14:tracePt t="45519" x="7434263" y="5149850"/>
          <p14:tracePt t="45527" x="7434263" y="5167313"/>
          <p14:tracePt t="45543" x="7434263" y="5175250"/>
          <p14:tracePt t="45551" x="7434263" y="5200650"/>
          <p14:tracePt t="45567" x="7434263" y="5208588"/>
          <p14:tracePt t="45575" x="7434263" y="5226050"/>
          <p14:tracePt t="45592" x="7434263" y="5243513"/>
          <p14:tracePt t="45607" x="7434263" y="5251450"/>
          <p14:tracePt t="45615" x="7434263" y="5268913"/>
          <p14:tracePt t="45631" x="7434263" y="5276850"/>
          <p14:tracePt t="45639" x="7434263" y="5286375"/>
          <p14:tracePt t="45655" x="7434263" y="5294313"/>
          <p14:tracePt t="45679" x="7434263" y="5302250"/>
          <p14:tracePt t="45744" x="7426325" y="5311775"/>
          <p14:tracePt t="45751" x="7416800" y="5327650"/>
          <p14:tracePt t="45824" x="7408863" y="5337175"/>
          <p14:tracePt t="45839" x="7400925" y="5345113"/>
          <p14:tracePt t="45879" x="7383463" y="5353050"/>
          <p14:tracePt t="45911" x="7373938" y="5362575"/>
          <p14:tracePt t="46719" x="7373938" y="5353050"/>
          <p14:tracePt t="46727" x="7373938" y="5337175"/>
          <p14:tracePt t="46735" x="7366000" y="5319713"/>
          <p14:tracePt t="46743" x="7366000" y="5311775"/>
          <p14:tracePt t="46751" x="7366000" y="5286375"/>
          <p14:tracePt t="46759" x="7366000" y="5268913"/>
          <p14:tracePt t="46767" x="7366000" y="5260975"/>
          <p14:tracePt t="46775" x="7358063" y="5243513"/>
          <p14:tracePt t="46783" x="7358063" y="5226050"/>
          <p14:tracePt t="46791" x="7358063" y="5208588"/>
          <p14:tracePt t="46799" x="7348538" y="5183188"/>
          <p14:tracePt t="46816" x="7348538" y="5157788"/>
          <p14:tracePt t="46823" x="7340600" y="5141913"/>
          <p14:tracePt t="46831" x="7323138" y="5124450"/>
          <p14:tracePt t="46839" x="7323138" y="5106988"/>
          <p14:tracePt t="46847" x="7323138" y="5091113"/>
          <p14:tracePt t="46855" x="7315200" y="5073650"/>
          <p14:tracePt t="46864" x="7307263" y="5048250"/>
          <p14:tracePt t="46871" x="7307263" y="5030788"/>
          <p14:tracePt t="46882" x="7289800" y="4997450"/>
          <p14:tracePt t="46895" x="7289800" y="4962525"/>
          <p14:tracePt t="46903" x="7281863" y="4919663"/>
          <p14:tracePt t="46911" x="7264400" y="4843463"/>
          <p14:tracePt t="46919" x="7246938" y="4802188"/>
          <p14:tracePt t="46927" x="7239000" y="4749800"/>
          <p14:tracePt t="46935" x="7229475" y="4708525"/>
          <p14:tracePt t="46943" x="7221538" y="4630738"/>
          <p14:tracePt t="46951" x="7204075" y="4597400"/>
          <p14:tracePt t="46959" x="7196138" y="4564063"/>
          <p14:tracePt t="46967" x="7188200" y="4521200"/>
          <p14:tracePt t="46975" x="7188200" y="4486275"/>
          <p14:tracePt t="46983" x="7153275" y="4445000"/>
          <p14:tracePt t="46991" x="7145338" y="4419600"/>
          <p14:tracePt t="47000" x="7145338" y="4394200"/>
          <p14:tracePt t="47007" x="7137400" y="4376738"/>
          <p14:tracePt t="47015" x="7137400" y="4341813"/>
          <p14:tracePt t="47023" x="7137400" y="4316413"/>
          <p14:tracePt t="47031" x="7102475" y="4283075"/>
          <p14:tracePt t="47039" x="7102475" y="4249738"/>
          <p14:tracePt t="47047" x="7102475" y="4240213"/>
          <p14:tracePt t="47056" x="7085013" y="4189413"/>
          <p14:tracePt t="47063" x="7069138" y="4156075"/>
          <p14:tracePt t="47071" x="7059613" y="4121150"/>
          <p14:tracePt t="47079" x="7051675" y="4079875"/>
          <p14:tracePt t="47087" x="7043738" y="4044950"/>
          <p14:tracePt t="47095" x="7018338" y="4019550"/>
          <p14:tracePt t="47103" x="7008813" y="3994150"/>
          <p14:tracePt t="47111" x="7008813" y="3986213"/>
          <p14:tracePt t="47119" x="6992938" y="3943350"/>
          <p14:tracePt t="47127" x="6975475" y="3917950"/>
          <p14:tracePt t="47135" x="6975475" y="3900488"/>
          <p14:tracePt t="47143" x="6967538" y="3867150"/>
          <p14:tracePt t="47159" x="6967538" y="3849688"/>
          <p14:tracePt t="47167" x="6967538" y="3824288"/>
          <p14:tracePt t="47175" x="6950075" y="3790950"/>
          <p14:tracePt t="47191" x="6942138" y="3756025"/>
          <p14:tracePt t="47200" x="6932613" y="3738563"/>
          <p14:tracePt t="47208" x="6932613" y="3730625"/>
          <p14:tracePt t="47215" x="6932613" y="3722688"/>
          <p14:tracePt t="47223" x="6924675" y="3705225"/>
          <p14:tracePt t="47231" x="6924675" y="3687763"/>
          <p14:tracePt t="47239" x="6907213" y="3662363"/>
          <p14:tracePt t="47255" x="6907213" y="3629025"/>
          <p14:tracePt t="47271" x="6907213" y="3619500"/>
          <p14:tracePt t="47279" x="6899275" y="3603625"/>
          <p14:tracePt t="47295" x="6899275" y="3594100"/>
          <p14:tracePt t="47303" x="6899275" y="3586163"/>
          <p14:tracePt t="47311" x="6899275" y="3578225"/>
          <p14:tracePt t="47319" x="6899275" y="3560763"/>
          <p14:tracePt t="47327" x="6899275" y="3543300"/>
          <p14:tracePt t="47335" x="6899275" y="3535363"/>
          <p14:tracePt t="47343" x="6899275" y="3527425"/>
          <p14:tracePt t="47352" x="6899275" y="3517900"/>
          <p14:tracePt t="47367" x="6899275" y="3502025"/>
          <p14:tracePt t="47383" x="6899275" y="3492500"/>
          <p14:tracePt t="47399" x="6899275" y="3484563"/>
          <p14:tracePt t="47407" x="6899275" y="3475038"/>
          <p14:tracePt t="47415" x="6899275" y="3467100"/>
          <p14:tracePt t="47431" x="6899275" y="3459163"/>
          <p14:tracePt t="47439" x="6899275" y="3449638"/>
          <p14:tracePt t="47447" x="6889750" y="3424238"/>
          <p14:tracePt t="47463" x="6889750" y="3416300"/>
          <p14:tracePt t="47480" x="6881813" y="3398838"/>
          <p14:tracePt t="47487" x="6873875" y="3390900"/>
          <p14:tracePt t="47495" x="6864350" y="3382963"/>
          <p14:tracePt t="47503" x="6864350" y="3365500"/>
          <p14:tracePt t="47511" x="6864350" y="3340100"/>
          <p14:tracePt t="47519" x="6856413" y="3330575"/>
          <p14:tracePt t="47527" x="6856413" y="3322638"/>
          <p14:tracePt t="47535" x="6831013" y="3289300"/>
          <p14:tracePt t="47543" x="6831013" y="3279775"/>
          <p14:tracePt t="47551" x="6823075" y="3263900"/>
          <p14:tracePt t="47559" x="6813550" y="3246438"/>
          <p14:tracePt t="47567" x="6813550" y="3238500"/>
          <p14:tracePt t="47575" x="6805613" y="3221038"/>
          <p14:tracePt t="47583" x="6797675" y="3211513"/>
          <p14:tracePt t="47599" x="6797675" y="3203575"/>
          <p14:tracePt t="47607" x="6797675" y="3195638"/>
          <p14:tracePt t="47615" x="6797675" y="3170238"/>
          <p14:tracePt t="47623" x="6788150" y="3160713"/>
          <p14:tracePt t="47631" x="6780213" y="3152775"/>
          <p14:tracePt t="47639" x="6780213" y="3144838"/>
          <p14:tracePt t="47647" x="6770688" y="3127375"/>
          <p14:tracePt t="47655" x="6770688" y="3109913"/>
          <p14:tracePt t="47663" x="6762750" y="3101975"/>
          <p14:tracePt t="47671" x="6754813" y="3094038"/>
          <p14:tracePt t="47679" x="6754813" y="3076575"/>
          <p14:tracePt t="47687" x="6745288" y="3067050"/>
          <p14:tracePt t="47695" x="6745288" y="3059113"/>
          <p14:tracePt t="47704" x="6737350" y="3041650"/>
          <p14:tracePt t="47751" x="6729413" y="3033713"/>
          <p14:tracePt t="47831" x="6729413" y="3025775"/>
          <p14:tracePt t="48424" x="6729413" y="3016250"/>
          <p14:tracePt t="48448" x="6729413" y="3008313"/>
          <p14:tracePt t="48455" x="6729413" y="2990850"/>
          <p14:tracePt t="48487" x="6729413" y="2974975"/>
          <p14:tracePt t="48503" x="6729413" y="2957513"/>
          <p14:tracePt t="48519" x="6729413" y="2940050"/>
          <p14:tracePt t="48527" x="6729413" y="2922588"/>
          <p14:tracePt t="48535" x="6719888" y="2906713"/>
          <p14:tracePt t="48543" x="6719888" y="2889250"/>
          <p14:tracePt t="48551" x="6719888" y="2871788"/>
          <p14:tracePt t="48559" x="6711950" y="2846388"/>
          <p14:tracePt t="48567" x="6711950" y="2838450"/>
          <p14:tracePt t="48575" x="6694488" y="2820988"/>
          <p14:tracePt t="48583" x="6694488" y="2795588"/>
          <p14:tracePt t="48591" x="6694488" y="2778125"/>
          <p14:tracePt t="48599" x="6686550" y="2770188"/>
          <p14:tracePt t="48607" x="6678613" y="2762250"/>
          <p14:tracePt t="48615" x="6661150" y="2727325"/>
          <p14:tracePt t="48631" x="6653213" y="2719388"/>
          <p14:tracePt t="48639" x="6653213" y="2701925"/>
          <p14:tracePt t="48647" x="6643688" y="2693988"/>
          <p14:tracePt t="48655" x="6643688" y="2668588"/>
          <p14:tracePt t="48663" x="6626225" y="2651125"/>
          <p14:tracePt t="48671" x="6600825" y="2617788"/>
          <p14:tracePt t="48679" x="6584950" y="2574925"/>
          <p14:tracePt t="48687" x="6567488" y="2557463"/>
          <p14:tracePt t="48695" x="6542088" y="2524125"/>
          <p14:tracePt t="48703" x="6524625" y="2498725"/>
          <p14:tracePt t="48711" x="6491288" y="2463800"/>
          <p14:tracePt t="48719" x="6483350" y="2447925"/>
          <p14:tracePt t="48727" x="6448425" y="2397125"/>
          <p14:tracePt t="48735" x="6440488" y="2379663"/>
          <p14:tracePt t="48743" x="6415088" y="2354263"/>
          <p14:tracePt t="48751" x="6397625" y="2328863"/>
          <p14:tracePt t="48759" x="6372225" y="2303463"/>
          <p14:tracePt t="48767" x="6354763" y="2278063"/>
          <p14:tracePt t="48776" x="6338888" y="2268538"/>
          <p14:tracePt t="48783" x="6329363" y="2243138"/>
          <p14:tracePt t="48791" x="6311900" y="2227263"/>
          <p14:tracePt t="48799" x="6296025" y="2217738"/>
          <p14:tracePt t="48807" x="6286500" y="2209800"/>
          <p14:tracePt t="48815" x="6270625" y="2192338"/>
          <p14:tracePt t="48824" x="6253163" y="2174875"/>
          <p14:tracePt t="48831" x="6245225" y="2166938"/>
          <p14:tracePt t="48839" x="6227763" y="2159000"/>
          <p14:tracePt t="48847" x="6202363" y="2149475"/>
          <p14:tracePt t="48855" x="6184900" y="2133600"/>
          <p14:tracePt t="48877" x="6167438" y="2124075"/>
          <p14:tracePt t="48879" x="6142038" y="2124075"/>
          <p14:tracePt t="48887" x="6142038" y="2116138"/>
          <p14:tracePt t="48895" x="6134100" y="2108200"/>
          <p14:tracePt t="48903" x="6116638" y="2098675"/>
          <p14:tracePt t="48911" x="6108700" y="2098675"/>
          <p14:tracePt t="48920" x="6091238" y="2098675"/>
          <p14:tracePt t="48928" x="6065838" y="2090738"/>
          <p14:tracePt t="48935" x="6032500" y="2073275"/>
          <p14:tracePt t="48943" x="5972175" y="2055813"/>
          <p14:tracePt t="48951" x="5905500" y="2055813"/>
          <p14:tracePt t="48959" x="5845175" y="2047875"/>
          <p14:tracePt t="48967" x="5786438" y="2039938"/>
          <p14:tracePt t="48975" x="5718175" y="2039938"/>
          <p14:tracePt t="48983" x="5649913" y="2022475"/>
          <p14:tracePt t="48991" x="5581650" y="2022475"/>
          <p14:tracePt t="48999" x="5522913" y="2022475"/>
          <p14:tracePt t="49007" x="5480050" y="2022475"/>
          <p14:tracePt t="49016" x="5446713" y="2022475"/>
          <p14:tracePt t="49023" x="5429250" y="2022475"/>
          <p14:tracePt t="49031" x="5403850" y="2022475"/>
          <p14:tracePt t="49039" x="5378450" y="2022475"/>
          <p14:tracePt t="49047" x="5368925" y="2022475"/>
          <p14:tracePt t="49055" x="5353050" y="2022475"/>
          <p14:tracePt t="49063" x="5327650" y="2030413"/>
          <p14:tracePt t="49071" x="5318125" y="2039938"/>
          <p14:tracePt t="49079" x="5302250" y="2065338"/>
          <p14:tracePt t="49087" x="5284788" y="2065338"/>
          <p14:tracePt t="49095" x="5259388" y="2082800"/>
          <p14:tracePt t="49103" x="5259388" y="2090738"/>
          <p14:tracePt t="49111" x="5233988" y="2098675"/>
          <p14:tracePt t="49119" x="5216525" y="2108200"/>
          <p14:tracePt t="49128" x="5199063" y="2124075"/>
          <p14:tracePt t="49135" x="5183188" y="2124075"/>
          <p14:tracePt t="49143" x="5157788" y="2133600"/>
          <p14:tracePt t="49151" x="5140325" y="2159000"/>
          <p14:tracePt t="49159" x="5106988" y="2174875"/>
          <p14:tracePt t="49167" x="5097463" y="2192338"/>
          <p14:tracePt t="49175" x="5072063" y="2217738"/>
          <p14:tracePt t="49183" x="5046663" y="2227263"/>
          <p14:tracePt t="49191" x="5013325" y="2252663"/>
          <p14:tracePt t="49199" x="4987925" y="2278063"/>
          <p14:tracePt t="49207" x="4962525" y="2303463"/>
          <p14:tracePt t="49215" x="4935538" y="2319338"/>
          <p14:tracePt t="49223" x="4910138" y="2362200"/>
          <p14:tracePt t="49231" x="4894263" y="2387600"/>
          <p14:tracePt t="49239" x="4868863" y="2422525"/>
          <p14:tracePt t="49247" x="4851400" y="2430463"/>
          <p14:tracePt t="49255" x="4826000" y="2455863"/>
          <p14:tracePt t="49271" x="4826000" y="2463800"/>
          <p14:tracePt t="49279" x="4826000" y="2481263"/>
          <p14:tracePt t="49287" x="4818063" y="2498725"/>
          <p14:tracePt t="49295" x="4818063" y="2532063"/>
          <p14:tracePt t="49303" x="4818063" y="2557463"/>
          <p14:tracePt t="49311" x="4818063" y="2566988"/>
          <p14:tracePt t="49319" x="4818063" y="2600325"/>
          <p14:tracePt t="49327" x="4818063" y="2617788"/>
          <p14:tracePt t="49336" x="4818063" y="2643188"/>
          <p14:tracePt t="49343" x="4818063" y="2651125"/>
          <p14:tracePt t="49351" x="4818063" y="2668588"/>
          <p14:tracePt t="49359" x="4818063" y="2686050"/>
          <p14:tracePt t="49368" x="4818063" y="2701925"/>
          <p14:tracePt t="49383" x="4818063" y="2711450"/>
          <p14:tracePt t="49391" x="4818063" y="2719388"/>
          <p14:tracePt t="49399" x="4818063" y="2736850"/>
          <p14:tracePt t="49407" x="4818063" y="2744788"/>
          <p14:tracePt t="49415" x="4818063" y="2752725"/>
          <p14:tracePt t="49423" x="4818063" y="2762250"/>
          <p14:tracePt t="49431" x="4818063" y="2770188"/>
          <p14:tracePt t="49439" x="4818063" y="2778125"/>
          <p14:tracePt t="49447" x="4818063" y="2795588"/>
          <p14:tracePt t="49455" x="4818063" y="2805113"/>
          <p14:tracePt t="49463" x="4818063" y="2813050"/>
          <p14:tracePt t="49471" x="4818063" y="2830513"/>
          <p14:tracePt t="49479" x="4818063" y="2846388"/>
          <p14:tracePt t="49487" x="4818063" y="2863850"/>
          <p14:tracePt t="49495" x="4818063" y="2897188"/>
          <p14:tracePt t="49503" x="4818063" y="2922588"/>
          <p14:tracePt t="49511" x="4818063" y="2949575"/>
          <p14:tracePt t="49519" x="4818063" y="2982913"/>
          <p14:tracePt t="49527" x="4818063" y="3008313"/>
          <p14:tracePt t="49535" x="4826000" y="3041650"/>
          <p14:tracePt t="49543" x="4843463" y="3076575"/>
          <p14:tracePt t="49551" x="4868863" y="3127375"/>
          <p14:tracePt t="49559" x="4876800" y="3170238"/>
          <p14:tracePt t="49567" x="4910138" y="3238500"/>
          <p14:tracePt t="49575" x="4953000" y="3289300"/>
          <p14:tracePt t="49583" x="4995863" y="3348038"/>
          <p14:tracePt t="49591" x="5021263" y="3398838"/>
          <p14:tracePt t="49599" x="5054600" y="3449638"/>
          <p14:tracePt t="49607" x="5122863" y="3543300"/>
          <p14:tracePt t="49615" x="5148263" y="3586163"/>
          <p14:tracePt t="49623" x="5183188" y="3636963"/>
          <p14:tracePt t="49632" x="5224463" y="3705225"/>
          <p14:tracePt t="49639" x="5276850" y="3763963"/>
          <p14:tracePt t="49647" x="5335588" y="3832225"/>
          <p14:tracePt t="49655" x="5403850" y="3908425"/>
          <p14:tracePt t="49663" x="5454650" y="3976688"/>
          <p14:tracePt t="49671" x="5497513" y="4027488"/>
          <p14:tracePt t="49679" x="5530850" y="4070350"/>
          <p14:tracePt t="49687" x="5591175" y="4121150"/>
          <p14:tracePt t="49695" x="5624513" y="4156075"/>
          <p14:tracePt t="49703" x="5657850" y="4189413"/>
          <p14:tracePt t="49711" x="5667375" y="4189413"/>
          <p14:tracePt t="49719" x="5700713" y="4214813"/>
          <p14:tracePt t="49727" x="5700713" y="4224338"/>
          <p14:tracePt t="49735" x="5743575" y="4240213"/>
          <p14:tracePt t="49743" x="5761038" y="4240213"/>
          <p14:tracePt t="49751" x="5761038" y="4249738"/>
          <p14:tracePt t="49759" x="5776913" y="4257675"/>
          <p14:tracePt t="49775" x="5794375" y="4257675"/>
          <p14:tracePt t="49791" x="5811838" y="4257675"/>
          <p14:tracePt t="49799" x="5819775" y="4257675"/>
          <p14:tracePt t="49807" x="5827713" y="4257675"/>
          <p14:tracePt t="49816" x="5845175" y="4257675"/>
          <p14:tracePt t="49823" x="5870575" y="4257675"/>
          <p14:tracePt t="49832" x="5913438" y="4257675"/>
          <p14:tracePt t="49839" x="5964238" y="4265613"/>
          <p14:tracePt t="49847" x="6007100" y="4283075"/>
          <p14:tracePt t="49855" x="6065838" y="4283075"/>
          <p14:tracePt t="49863" x="6108700" y="4283075"/>
          <p14:tracePt t="49871" x="6142038" y="4283075"/>
          <p14:tracePt t="49883" x="6184900" y="4283075"/>
          <p14:tracePt t="49887" x="6210300" y="4283075"/>
          <p14:tracePt t="49895" x="6227763" y="4283075"/>
          <p14:tracePt t="49903" x="6253163" y="4283075"/>
          <p14:tracePt t="49911" x="6270625" y="4283075"/>
          <p14:tracePt t="49927" x="6286500" y="4283075"/>
          <p14:tracePt t="49935" x="6303963" y="4283075"/>
          <p14:tracePt t="49943" x="6329363" y="4275138"/>
          <p14:tracePt t="49959" x="6364288" y="4257675"/>
          <p14:tracePt t="49967" x="6389688" y="4240213"/>
          <p14:tracePt t="49975" x="6389688" y="4232275"/>
          <p14:tracePt t="49983" x="6415088" y="4224338"/>
          <p14:tracePt t="49991" x="6430963" y="4206875"/>
          <p14:tracePt t="49999" x="6440488" y="4189413"/>
          <p14:tracePt t="50007" x="6456363" y="4171950"/>
          <p14:tracePt t="50015" x="6483350" y="4156075"/>
          <p14:tracePt t="50023" x="6499225" y="4138613"/>
          <p14:tracePt t="50031" x="6516688" y="4121150"/>
          <p14:tracePt t="50039" x="6524625" y="4105275"/>
          <p14:tracePt t="50047" x="6534150" y="4095750"/>
          <p14:tracePt t="50055" x="6550025" y="4070350"/>
          <p14:tracePt t="50063" x="6559550" y="4062413"/>
          <p14:tracePt t="50071" x="6567488" y="4044950"/>
          <p14:tracePt t="50079" x="6592888" y="4019550"/>
          <p14:tracePt t="50087" x="6600825" y="3994150"/>
          <p14:tracePt t="50095" x="6610350" y="3986213"/>
          <p14:tracePt t="50103" x="6626225" y="3960813"/>
          <p14:tracePt t="50111" x="6635750" y="3943350"/>
          <p14:tracePt t="50119" x="6661150" y="3908425"/>
          <p14:tracePt t="50127" x="6661150" y="3900488"/>
          <p14:tracePt t="50135" x="6669088" y="3867150"/>
          <p14:tracePt t="50143" x="6678613" y="3841750"/>
          <p14:tracePt t="50151" x="6678613" y="3806825"/>
          <p14:tracePt t="50159" x="6686550" y="3790950"/>
          <p14:tracePt t="50167" x="6704013" y="3756025"/>
          <p14:tracePt t="50175" x="6704013" y="3738563"/>
          <p14:tracePt t="50184" x="6711950" y="3713163"/>
          <p14:tracePt t="50191" x="6719888" y="3679825"/>
          <p14:tracePt t="50199" x="6719888" y="3671888"/>
          <p14:tracePt t="50207" x="6729413" y="3636963"/>
          <p14:tracePt t="50215" x="6729413" y="3611563"/>
          <p14:tracePt t="50223" x="6729413" y="3594100"/>
          <p14:tracePt t="50231" x="6737350" y="3560763"/>
          <p14:tracePt t="50240" x="6745288" y="3535363"/>
          <p14:tracePt t="50247" x="6745288" y="3527425"/>
          <p14:tracePt t="50255" x="6745288" y="3492500"/>
          <p14:tracePt t="50263" x="6745288" y="3467100"/>
          <p14:tracePt t="50271" x="6745288" y="3441700"/>
          <p14:tracePt t="50279" x="6745288" y="3424238"/>
          <p14:tracePt t="50287" x="6745288" y="3398838"/>
          <p14:tracePt t="50295" x="6745288" y="3373438"/>
          <p14:tracePt t="50303" x="6745288" y="3365500"/>
          <p14:tracePt t="50311" x="6745288" y="3330575"/>
          <p14:tracePt t="50319" x="6737350" y="3297238"/>
          <p14:tracePt t="50327" x="6737350" y="3289300"/>
          <p14:tracePt t="50335" x="6729413" y="3254375"/>
          <p14:tracePt t="50343" x="6729413" y="3228975"/>
          <p14:tracePt t="50351" x="6719888" y="3203575"/>
          <p14:tracePt t="50359" x="6711950" y="3186113"/>
          <p14:tracePt t="50367" x="6704013" y="3170238"/>
          <p14:tracePt t="50375" x="6694488" y="3135313"/>
          <p14:tracePt t="50383" x="6686550" y="3094038"/>
          <p14:tracePt t="50391" x="6669088" y="3041650"/>
          <p14:tracePt t="50399" x="6661150" y="3016250"/>
          <p14:tracePt t="50407" x="6653213" y="2982913"/>
          <p14:tracePt t="50415" x="6643688" y="2965450"/>
          <p14:tracePt t="50423" x="6635750" y="2932113"/>
          <p14:tracePt t="50431" x="6618288" y="2906713"/>
          <p14:tracePt t="50439" x="6600825" y="2871788"/>
          <p14:tracePt t="50447" x="6575425" y="2813050"/>
          <p14:tracePt t="50455" x="6567488" y="2795588"/>
          <p14:tracePt t="50463" x="6542088" y="2752725"/>
          <p14:tracePt t="50471" x="6534150" y="2744788"/>
          <p14:tracePt t="50479" x="6499225" y="2701925"/>
          <p14:tracePt t="50487" x="6483350" y="2676525"/>
          <p14:tracePt t="50495" x="6448425" y="2643188"/>
          <p14:tracePt t="50503" x="6430963" y="2608263"/>
          <p14:tracePt t="50511" x="6397625" y="2582863"/>
          <p14:tracePt t="50519" x="6372225" y="2557463"/>
          <p14:tracePt t="50527" x="6354763" y="2541588"/>
          <p14:tracePt t="50536" x="6329363" y="2524125"/>
          <p14:tracePt t="50543" x="6303963" y="2506663"/>
          <p14:tracePt t="50551" x="6278563" y="2489200"/>
          <p14:tracePt t="50567" x="6253163" y="2481263"/>
          <p14:tracePt t="50575" x="6245225" y="2463800"/>
          <p14:tracePt t="50583" x="6219825" y="2455863"/>
          <p14:tracePt t="50591" x="6202363" y="2438400"/>
          <p14:tracePt t="50599" x="6167438" y="2413000"/>
          <p14:tracePt t="50607" x="6134100" y="2397125"/>
          <p14:tracePt t="50615" x="6083300" y="2371725"/>
          <p14:tracePt t="50623" x="6032500" y="2344738"/>
          <p14:tracePt t="50631" x="5981700" y="2319338"/>
          <p14:tracePt t="50639" x="5981700" y="2311400"/>
          <p14:tracePt t="50647" x="5938838" y="2286000"/>
          <p14:tracePt t="50655" x="5905500" y="2286000"/>
          <p14:tracePt t="50663" x="5895975" y="2286000"/>
          <p14:tracePt t="50671" x="5862638" y="2278063"/>
          <p14:tracePt t="50679" x="5853113" y="2268538"/>
          <p14:tracePt t="50687" x="5837238" y="2268538"/>
          <p14:tracePt t="50695" x="5827713" y="2268538"/>
          <p14:tracePt t="50703" x="5802313" y="2252663"/>
          <p14:tracePt t="50711" x="5786438" y="2243138"/>
          <p14:tracePt t="50719" x="5776913" y="2243138"/>
          <p14:tracePt t="50727" x="5761038" y="2243138"/>
          <p14:tracePt t="50735" x="5735638" y="2243138"/>
          <p14:tracePt t="50743" x="5718175" y="2243138"/>
          <p14:tracePt t="50751" x="5708650" y="2243138"/>
          <p14:tracePt t="50759" x="5700713" y="2243138"/>
          <p14:tracePt t="50767" x="5683250" y="2235200"/>
          <p14:tracePt t="50783" x="5675313" y="2235200"/>
          <p14:tracePt t="50791" x="5667375" y="2235200"/>
          <p14:tracePt t="50799" x="5657850" y="2235200"/>
          <p14:tracePt t="50807" x="5649913" y="2235200"/>
          <p14:tracePt t="50815" x="5632450" y="2235200"/>
          <p14:tracePt t="50831" x="5616575" y="2235200"/>
          <p14:tracePt t="50839" x="5599113" y="2243138"/>
          <p14:tracePt t="50847" x="5599113" y="2252663"/>
          <p14:tracePt t="50855" x="5581650" y="2268538"/>
          <p14:tracePt t="50863" x="5548313" y="2286000"/>
          <p14:tracePt t="50871" x="5530850" y="2319338"/>
          <p14:tracePt t="50890" x="5497513" y="2371725"/>
          <p14:tracePt t="50895" x="5480050" y="2387600"/>
          <p14:tracePt t="50903" x="5472113" y="2413000"/>
          <p14:tracePt t="50911" x="5454650" y="2447925"/>
          <p14:tracePt t="50919" x="5429250" y="2473325"/>
          <p14:tracePt t="50927" x="5429250" y="2498725"/>
          <p14:tracePt t="50935" x="5411788" y="2516188"/>
          <p14:tracePt t="50943" x="5403850" y="2541588"/>
          <p14:tracePt t="50951" x="5394325" y="2557463"/>
          <p14:tracePt t="50960" x="5386388" y="2574925"/>
          <p14:tracePt t="50967" x="5378450" y="2592388"/>
          <p14:tracePt t="50975" x="5378450" y="2608263"/>
          <p14:tracePt t="50983" x="5368925" y="2633663"/>
          <p14:tracePt t="50991" x="5360988" y="2651125"/>
          <p14:tracePt t="50999" x="5353050" y="2668588"/>
          <p14:tracePt t="51007" x="5353050" y="2693988"/>
          <p14:tracePt t="51015" x="5353050" y="2727325"/>
          <p14:tracePt t="51023" x="5353050" y="2752725"/>
          <p14:tracePt t="51031" x="5353050" y="2787650"/>
          <p14:tracePt t="51039" x="5343525" y="2805113"/>
          <p14:tracePt t="51047" x="5335588" y="2846388"/>
          <p14:tracePt t="51055" x="5318125" y="2881313"/>
          <p14:tracePt t="51063" x="5310188" y="2914650"/>
          <p14:tracePt t="51071" x="5302250" y="2949575"/>
          <p14:tracePt t="51079" x="5302250" y="2982913"/>
          <p14:tracePt t="51087" x="5292725" y="3008313"/>
          <p14:tracePt t="51095" x="5276850" y="3033713"/>
          <p14:tracePt t="51103" x="5276850" y="3051175"/>
          <p14:tracePt t="51111" x="5276850" y="3084513"/>
          <p14:tracePt t="51119" x="5267325" y="3109913"/>
          <p14:tracePt t="51127" x="5267325" y="3135313"/>
          <p14:tracePt t="51135" x="5259388" y="3170238"/>
          <p14:tracePt t="51143" x="5259388" y="3203575"/>
          <p14:tracePt t="51151" x="5259388" y="3228975"/>
          <p14:tracePt t="51159" x="5249863" y="3263900"/>
          <p14:tracePt t="51167" x="5249863" y="3297238"/>
          <p14:tracePt t="51176" x="5249863" y="3322638"/>
          <p14:tracePt t="51183" x="5249863" y="3365500"/>
          <p14:tracePt t="51191" x="5249863" y="3390900"/>
          <p14:tracePt t="51199" x="5249863" y="3433763"/>
          <p14:tracePt t="51207" x="5249863" y="3484563"/>
          <p14:tracePt t="51215" x="5249863" y="3527425"/>
          <p14:tracePt t="51224" x="5249863" y="3568700"/>
          <p14:tracePt t="51231" x="5249863" y="3586163"/>
          <p14:tracePt t="51239" x="5249863" y="3611563"/>
          <p14:tracePt t="51247" x="5276850" y="3671888"/>
          <p14:tracePt t="51255" x="5284788" y="3697288"/>
          <p14:tracePt t="51263" x="5310188" y="3730625"/>
          <p14:tracePt t="51271" x="5318125" y="3756025"/>
          <p14:tracePt t="51279" x="5335588" y="3773488"/>
          <p14:tracePt t="51287" x="5360988" y="3806825"/>
          <p14:tracePt t="51295" x="5368925" y="3832225"/>
          <p14:tracePt t="51303" x="5386388" y="3867150"/>
          <p14:tracePt t="51311" x="5411788" y="3892550"/>
          <p14:tracePt t="51319" x="5421313" y="3917950"/>
          <p14:tracePt t="51327" x="5454650" y="3951288"/>
          <p14:tracePt t="51335" x="5472113" y="3976688"/>
          <p14:tracePt t="51343" x="5497513" y="4002088"/>
          <p14:tracePt t="51351" x="5522913" y="4037013"/>
          <p14:tracePt t="51359" x="5538788" y="4052888"/>
          <p14:tracePt t="51367" x="5565775" y="4070350"/>
          <p14:tracePt t="51375" x="5573713" y="4079875"/>
          <p14:tracePt t="51383" x="5591175" y="4087813"/>
          <p14:tracePt t="51391" x="5616575" y="4113213"/>
          <p14:tracePt t="51399" x="5624513" y="4121150"/>
          <p14:tracePt t="51407" x="5641975" y="4130675"/>
          <p14:tracePt t="51415" x="5649913" y="4130675"/>
          <p14:tracePt t="51423" x="5675313" y="4146550"/>
          <p14:tracePt t="51431" x="5683250" y="4156075"/>
          <p14:tracePt t="51439" x="5708650" y="4156075"/>
          <p14:tracePt t="51447" x="5743575" y="4164013"/>
          <p14:tracePt t="51455" x="5768975" y="4164013"/>
          <p14:tracePt t="51463" x="5802313" y="4171950"/>
          <p14:tracePt t="51471" x="5827713" y="4171950"/>
          <p14:tracePt t="51479" x="5862638" y="4171950"/>
          <p14:tracePt t="51487" x="5880100" y="4171950"/>
          <p14:tracePt t="51495" x="5905500" y="4171950"/>
          <p14:tracePt t="51503" x="5930900" y="4171950"/>
          <p14:tracePt t="51511" x="5956300" y="4171950"/>
          <p14:tracePt t="51519" x="5972175" y="4171950"/>
          <p14:tracePt t="51527" x="5989638" y="4171950"/>
          <p14:tracePt t="51535" x="6015038" y="4171950"/>
          <p14:tracePt t="51543" x="6024563" y="4171950"/>
          <p14:tracePt t="51551" x="6040438" y="4171950"/>
          <p14:tracePt t="51559" x="6057900" y="4171950"/>
          <p14:tracePt t="51567" x="6075363" y="4156075"/>
          <p14:tracePt t="51575" x="6091238" y="4146550"/>
          <p14:tracePt t="51583" x="6116638" y="4130675"/>
          <p14:tracePt t="51592" x="6134100" y="4130675"/>
          <p14:tracePt t="51599" x="6151563" y="4113213"/>
          <p14:tracePt t="51607" x="6176963" y="4105275"/>
          <p14:tracePt t="51615" x="6194425" y="4105275"/>
          <p14:tracePt t="51623" x="6202363" y="4095750"/>
          <p14:tracePt t="51631" x="6227763" y="4095750"/>
          <p14:tracePt t="51639" x="6235700" y="4079875"/>
          <p14:tracePt t="51647" x="6253163" y="4070350"/>
          <p14:tracePt t="51655" x="6261100" y="4070350"/>
          <p14:tracePt t="51663" x="6286500" y="4052888"/>
          <p14:tracePt t="51671" x="6311900" y="4027488"/>
          <p14:tracePt t="51679" x="6321425" y="4027488"/>
          <p14:tracePt t="51687" x="6338888" y="4002088"/>
          <p14:tracePt t="51695" x="6346825" y="4002088"/>
          <p14:tracePt t="51703" x="6380163" y="3968750"/>
          <p14:tracePt t="51711" x="6405563" y="3943350"/>
          <p14:tracePt t="51719" x="6440488" y="3917950"/>
          <p14:tracePt t="51727" x="6456363" y="3900488"/>
          <p14:tracePt t="51735" x="6473825" y="3867150"/>
          <p14:tracePt t="51743" x="6483350" y="3849688"/>
          <p14:tracePt t="51751" x="6508750" y="3824288"/>
          <p14:tracePt t="51759" x="6524625" y="3798888"/>
          <p14:tracePt t="51767" x="6524625" y="3790950"/>
          <p14:tracePt t="51775" x="6542088" y="3763963"/>
          <p14:tracePt t="51783" x="6559550" y="3748088"/>
          <p14:tracePt t="51791" x="6567488" y="3730625"/>
          <p14:tracePt t="51799" x="6575425" y="3713163"/>
          <p14:tracePt t="51807" x="6592888" y="3671888"/>
          <p14:tracePt t="51815" x="6600825" y="3646488"/>
          <p14:tracePt t="51823" x="6618288" y="3603625"/>
          <p14:tracePt t="51831" x="6635750" y="3560763"/>
          <p14:tracePt t="51839" x="6643688" y="3517900"/>
          <p14:tracePt t="51847" x="6653213" y="3475038"/>
          <p14:tracePt t="51855" x="6678613" y="3424238"/>
          <p14:tracePt t="51863" x="6686550" y="3398838"/>
          <p14:tracePt t="51877" x="6694488" y="3365500"/>
          <p14:tracePt t="51879" x="6694488" y="3330575"/>
          <p14:tracePt t="51887" x="6704013" y="3279775"/>
          <p14:tracePt t="51895" x="6704013" y="3254375"/>
          <p14:tracePt t="51903" x="6719888" y="3228975"/>
          <p14:tracePt t="51911" x="6729413" y="3211513"/>
          <p14:tracePt t="51920" x="6729413" y="3195638"/>
          <p14:tracePt t="51927" x="6729413" y="3170238"/>
          <p14:tracePt t="51935" x="6729413" y="3144838"/>
          <p14:tracePt t="51944" x="6729413" y="3119438"/>
          <p14:tracePt t="51951" x="6729413" y="3076575"/>
          <p14:tracePt t="51959" x="6729413" y="3041650"/>
          <p14:tracePt t="51967" x="6729413" y="3000375"/>
          <p14:tracePt t="51975" x="6745288" y="2957513"/>
          <p14:tracePt t="51983" x="6745288" y="2922588"/>
          <p14:tracePt t="51991" x="6745288" y="2889250"/>
          <p14:tracePt t="51999" x="6745288" y="2855913"/>
          <p14:tracePt t="52007" x="6745288" y="2838450"/>
          <p14:tracePt t="52015" x="6745288" y="2795588"/>
          <p14:tracePt t="52023" x="6745288" y="2762250"/>
          <p14:tracePt t="52031" x="6745288" y="2719388"/>
          <p14:tracePt t="52039" x="6737350" y="2693988"/>
          <p14:tracePt t="52047" x="6719888" y="2660650"/>
          <p14:tracePt t="52055" x="6711950" y="2633663"/>
          <p14:tracePt t="52063" x="6694488" y="2592388"/>
          <p14:tracePt t="52071" x="6686550" y="2566988"/>
          <p14:tracePt t="52079" x="6678613" y="2549525"/>
          <p14:tracePt t="52087" x="6661150" y="2498725"/>
          <p14:tracePt t="52095" x="6643688" y="2481263"/>
          <p14:tracePt t="52103" x="6626225" y="2455863"/>
          <p14:tracePt t="52111" x="6610350" y="2422525"/>
          <p14:tracePt t="52119" x="6584950" y="2379663"/>
          <p14:tracePt t="52127" x="6542088" y="2344738"/>
          <p14:tracePt t="52135" x="6524625" y="2311400"/>
          <p14:tracePt t="52143" x="6499225" y="2268538"/>
          <p14:tracePt t="52151" x="6456363" y="2217738"/>
          <p14:tracePt t="52159" x="6423025" y="2200275"/>
          <p14:tracePt t="52167" x="6380163" y="2174875"/>
          <p14:tracePt t="52175" x="6346825" y="2149475"/>
          <p14:tracePt t="52183" x="6321425" y="2133600"/>
          <p14:tracePt t="52191" x="6286500" y="2124075"/>
          <p14:tracePt t="52199" x="6270625" y="2098675"/>
          <p14:tracePt t="52207" x="6245225" y="2090738"/>
          <p14:tracePt t="52215" x="6219825" y="2082800"/>
          <p14:tracePt t="52223" x="6210300" y="2082800"/>
          <p14:tracePt t="52231" x="6194425" y="2073275"/>
          <p14:tracePt t="52239" x="6176963" y="2073275"/>
          <p14:tracePt t="52247" x="6159500" y="2065338"/>
          <p14:tracePt t="52255" x="6142038" y="2065338"/>
          <p14:tracePt t="52263" x="6126163" y="2065338"/>
          <p14:tracePt t="52271" x="6100763" y="2065338"/>
          <p14:tracePt t="52280" x="6091238" y="2055813"/>
          <p14:tracePt t="52287" x="6075363" y="2055813"/>
          <p14:tracePt t="52295" x="6065838" y="2055813"/>
          <p14:tracePt t="52303" x="6057900" y="2055813"/>
          <p14:tracePt t="52311" x="6040438" y="2055813"/>
          <p14:tracePt t="52319" x="6024563" y="2055813"/>
          <p14:tracePt t="52327" x="5964238" y="2065338"/>
          <p14:tracePt t="52335" x="5930900" y="2082800"/>
          <p14:tracePt t="52343" x="5880100" y="2116138"/>
          <p14:tracePt t="52351" x="5819775" y="2141538"/>
          <p14:tracePt t="52359" x="5786438" y="2159000"/>
          <p14:tracePt t="52367" x="5761038" y="2174875"/>
          <p14:tracePt t="52375" x="5708650" y="2217738"/>
          <p14:tracePt t="52383" x="5692775" y="2235200"/>
          <p14:tracePt t="52391" x="5632450" y="2278063"/>
          <p14:tracePt t="52399" x="5616575" y="2303463"/>
          <p14:tracePt t="52407" x="5565775" y="2336800"/>
          <p14:tracePt t="52415" x="5530850" y="2387600"/>
          <p14:tracePt t="52423" x="5505450" y="2430463"/>
          <p14:tracePt t="52431" x="5480050" y="2489200"/>
          <p14:tracePt t="52439" x="5446713" y="2549525"/>
          <p14:tracePt t="52447" x="5421313" y="2592388"/>
          <p14:tracePt t="52455" x="5403850" y="2633663"/>
          <p14:tracePt t="52463" x="5378450" y="2686050"/>
          <p14:tracePt t="52471" x="5368925" y="2719388"/>
          <p14:tracePt t="52479" x="5360988" y="2762250"/>
          <p14:tracePt t="52487" x="5360988" y="2805113"/>
          <p14:tracePt t="52495" x="5360988" y="2830513"/>
          <p14:tracePt t="52503" x="5360988" y="2846388"/>
          <p14:tracePt t="52639" x="5360988" y="2863850"/>
          <p14:tracePt t="52647" x="5353050" y="2897188"/>
          <p14:tracePt t="52655" x="5335588" y="2922588"/>
          <p14:tracePt t="52663" x="5327650" y="2965450"/>
          <p14:tracePt t="52671" x="5310188" y="3033713"/>
          <p14:tracePt t="52679" x="5276850" y="3101975"/>
          <p14:tracePt t="52687" x="5259388" y="3135313"/>
          <p14:tracePt t="52695" x="5224463" y="3195638"/>
          <p14:tracePt t="52703" x="5216525" y="3246438"/>
          <p14:tracePt t="52711" x="5208588" y="3289300"/>
          <p14:tracePt t="52719" x="5191125" y="3322638"/>
          <p14:tracePt t="52727" x="5183188" y="3355975"/>
          <p14:tracePt t="52735" x="5173663" y="3390900"/>
          <p14:tracePt t="52743" x="5173663" y="3408363"/>
          <p14:tracePt t="52751" x="5173663" y="3424238"/>
          <p14:tracePt t="52759" x="5165725" y="3449638"/>
          <p14:tracePt t="52775" x="5165725" y="3475038"/>
          <p14:tracePt t="52791" x="5165725" y="3492500"/>
          <p14:tracePt t="52799" x="5157788" y="3509963"/>
          <p14:tracePt t="52807" x="5157788" y="3517900"/>
          <p14:tracePt t="52815" x="5148263" y="3543300"/>
          <p14:tracePt t="52823" x="5140325" y="3560763"/>
          <p14:tracePt t="52831" x="5140325" y="3568700"/>
          <p14:tracePt t="52839" x="5140325" y="3578225"/>
          <p14:tracePt t="52847" x="5140325" y="3594100"/>
          <p14:tracePt t="52855" x="5132388" y="3603625"/>
          <p14:tracePt t="52864" x="5132388" y="3611563"/>
          <p14:tracePt t="52871" x="5132388" y="3619500"/>
          <p14:tracePt t="52879" x="5114925" y="3629025"/>
          <p14:tracePt t="52887" x="5114925" y="3654425"/>
          <p14:tracePt t="52903" x="5106988" y="3662363"/>
          <p14:tracePt t="52911" x="5097463" y="3671888"/>
          <p14:tracePt t="52919" x="5080000" y="3697288"/>
          <p14:tracePt t="52927" x="5080000" y="3705225"/>
          <p14:tracePt t="52935" x="5080000" y="3713163"/>
          <p14:tracePt t="52943" x="5064125" y="3748088"/>
          <p14:tracePt t="52951" x="5038725" y="3773488"/>
          <p14:tracePt t="52959" x="5021263" y="3798888"/>
          <p14:tracePt t="52967" x="5013325" y="3816350"/>
          <p14:tracePt t="52975" x="4987925" y="3849688"/>
          <p14:tracePt t="52983" x="4970463" y="3883025"/>
          <p14:tracePt t="52991" x="4953000" y="3908425"/>
          <p14:tracePt t="53000" x="4935538" y="3935413"/>
          <p14:tracePt t="53007" x="4919663" y="3968750"/>
          <p14:tracePt t="53015" x="4902200" y="4002088"/>
          <p14:tracePt t="53023" x="4884738" y="4037013"/>
          <p14:tracePt t="53031" x="4868863" y="4062413"/>
          <p14:tracePt t="53039" x="4859338" y="4079875"/>
          <p14:tracePt t="53047" x="4851400" y="4105275"/>
          <p14:tracePt t="53055" x="4851400" y="4138613"/>
          <p14:tracePt t="53063" x="4833938" y="4171950"/>
          <p14:tracePt t="53071" x="4833938" y="4206875"/>
          <p14:tracePt t="53079" x="4833938" y="4224338"/>
          <p14:tracePt t="53087" x="4833938" y="4249738"/>
          <p14:tracePt t="53095" x="4833938" y="4265613"/>
          <p14:tracePt t="53103" x="4833938" y="4283075"/>
          <p14:tracePt t="53111" x="4833938" y="4300538"/>
          <p14:tracePt t="53119" x="4833938" y="4325938"/>
          <p14:tracePt t="53127" x="4833938" y="4333875"/>
          <p14:tracePt t="53135" x="4833938" y="4368800"/>
          <p14:tracePt t="53143" x="4843463" y="4394200"/>
          <p14:tracePt t="53151" x="4843463" y="4402138"/>
          <p14:tracePt t="53159" x="4843463" y="4435475"/>
          <p14:tracePt t="53167" x="4851400" y="4460875"/>
          <p14:tracePt t="53175" x="4851400" y="4470400"/>
          <p14:tracePt t="53183" x="4851400" y="4486275"/>
          <p14:tracePt t="53191" x="4851400" y="4513263"/>
          <p14:tracePt t="53199" x="4868863" y="4521200"/>
          <p14:tracePt t="53207" x="4868863" y="4538663"/>
          <p14:tracePt t="53215" x="4868863" y="4554538"/>
          <p14:tracePt t="53223" x="4868863" y="4572000"/>
          <p14:tracePt t="53231" x="4876800" y="4589463"/>
          <p14:tracePt t="53263" x="4876800" y="4597400"/>
          <p14:tracePt t="53271" x="4876800" y="4605338"/>
          <p14:tracePt t="53279" x="4876800" y="4614863"/>
          <p14:tracePt t="53295" x="4876800" y="4622800"/>
          <p14:tracePt t="53327" x="4884738" y="4630738"/>
          <p14:tracePt t="53335" x="4884738" y="4640263"/>
          <p14:tracePt t="53359" x="4894263" y="4657725"/>
          <p14:tracePt t="53367" x="4894263" y="4665663"/>
          <p14:tracePt t="53487" x="4902200" y="4673600"/>
          <p14:tracePt t="53663" x="4910138" y="4665663"/>
          <p14:tracePt t="53687" x="4919663" y="4657725"/>
          <p14:tracePt t="53695" x="4919663" y="4648200"/>
          <p14:tracePt t="53711" x="4927600" y="4648200"/>
          <p14:tracePt t="53727" x="4935538" y="4640263"/>
          <p14:tracePt t="53735" x="4945063" y="4640263"/>
          <p14:tracePt t="53743" x="4953000" y="4630738"/>
          <p14:tracePt t="53751" x="4970463" y="4622800"/>
          <p14:tracePt t="53759" x="4978400" y="4622800"/>
          <p14:tracePt t="53767" x="4978400" y="4614863"/>
          <p14:tracePt t="53775" x="4987925" y="4614863"/>
          <p14:tracePt t="53783" x="5003800" y="4605338"/>
          <p14:tracePt t="53807" x="5003800" y="4597400"/>
          <p14:tracePt t="53815" x="5021263" y="4597400"/>
          <p14:tracePt t="53831" x="5029200" y="4597400"/>
          <p14:tracePt t="53839" x="5046663" y="4597400"/>
          <p14:tracePt t="53847" x="5054600" y="4589463"/>
          <p14:tracePt t="53855" x="5080000" y="4579938"/>
          <p14:tracePt t="53863" x="5097463" y="4579938"/>
          <p14:tracePt t="53871" x="5132388" y="4579938"/>
          <p14:tracePt t="53889" x="5224463" y="4572000"/>
          <p14:tracePt t="53895" x="5284788" y="4564063"/>
          <p14:tracePt t="53903" x="5403850" y="4564063"/>
          <p14:tracePt t="53911" x="5497513" y="4564063"/>
          <p14:tracePt t="53919" x="5616575" y="4564063"/>
          <p14:tracePt t="53927" x="5708650" y="4564063"/>
          <p14:tracePt t="53935" x="5786438" y="4564063"/>
          <p14:tracePt t="53943" x="5895975" y="4564063"/>
          <p14:tracePt t="53951" x="5981700" y="4564063"/>
          <p14:tracePt t="53959" x="6065838" y="4564063"/>
          <p14:tracePt t="53967" x="6142038" y="4564063"/>
          <p14:tracePt t="53975" x="6210300" y="4579938"/>
          <p14:tracePt t="53983" x="6270625" y="4579938"/>
          <p14:tracePt t="53991" x="6346825" y="4597400"/>
          <p14:tracePt t="53999" x="6372225" y="4597400"/>
          <p14:tracePt t="54007" x="6430963" y="4597400"/>
          <p14:tracePt t="54015" x="6456363" y="4597400"/>
          <p14:tracePt t="54023" x="6491288" y="4597400"/>
          <p14:tracePt t="54031" x="6516688" y="4597400"/>
          <p14:tracePt t="54039" x="6542088" y="4597400"/>
          <p14:tracePt t="54047" x="6567488" y="4589463"/>
          <p14:tracePt t="54056" x="6600825" y="4589463"/>
          <p14:tracePt t="54063" x="6600825" y="4579938"/>
          <p14:tracePt t="54071" x="6626225" y="4572000"/>
          <p14:tracePt t="54079" x="6661150" y="4546600"/>
          <p14:tracePt t="54087" x="6678613" y="4538663"/>
          <p14:tracePt t="54103" x="6711950" y="4513263"/>
          <p14:tracePt t="54111" x="6737350" y="4486275"/>
          <p14:tracePt t="54119" x="6788150" y="4445000"/>
          <p14:tracePt t="54127" x="6823075" y="4419600"/>
          <p14:tracePt t="54135" x="6856413" y="4368800"/>
          <p14:tracePt t="54143" x="6907213" y="4316413"/>
          <p14:tracePt t="54151" x="6967538" y="4265613"/>
          <p14:tracePt t="54159" x="7008813" y="4214813"/>
          <p14:tracePt t="54167" x="7069138" y="4146550"/>
          <p14:tracePt t="54175" x="7119938" y="4079875"/>
          <p14:tracePt t="54183" x="7178675" y="4002088"/>
          <p14:tracePt t="54191" x="7196138" y="3951288"/>
          <p14:tracePt t="54199" x="7229475" y="3883025"/>
          <p14:tracePt t="54207" x="7256463" y="3816350"/>
          <p14:tracePt t="54215" x="7289800" y="3738563"/>
          <p14:tracePt t="54224" x="7315200" y="3679825"/>
          <p14:tracePt t="54231" x="7332663" y="3619500"/>
          <p14:tracePt t="54239" x="7348538" y="3543300"/>
          <p14:tracePt t="54247" x="7366000" y="3441700"/>
          <p14:tracePt t="54255" x="7391400" y="3382963"/>
          <p14:tracePt t="54263" x="7391400" y="3322638"/>
          <p14:tracePt t="54271" x="7391400" y="3263900"/>
          <p14:tracePt t="54279" x="7408863" y="3221038"/>
          <p14:tracePt t="54287" x="7416800" y="3144838"/>
          <p14:tracePt t="54295" x="7416800" y="3076575"/>
          <p14:tracePt t="54303" x="7416800" y="3033713"/>
          <p14:tracePt t="54311" x="7416800" y="2974975"/>
          <p14:tracePt t="54319" x="7416800" y="2914650"/>
          <p14:tracePt t="54327" x="7416800" y="2846388"/>
          <p14:tracePt t="54335" x="7416800" y="2787650"/>
          <p14:tracePt t="54343" x="7416800" y="2744788"/>
          <p14:tracePt t="54351" x="7416800" y="2686050"/>
          <p14:tracePt t="54359" x="7416800" y="2651125"/>
          <p14:tracePt t="54367" x="7416800" y="2608263"/>
          <p14:tracePt t="54375" x="7416800" y="2566988"/>
          <p14:tracePt t="54383" x="7383463" y="2498725"/>
          <p14:tracePt t="54391" x="7366000" y="2438400"/>
          <p14:tracePt t="54399" x="7348538" y="2405063"/>
          <p14:tracePt t="54408" x="7323138" y="2354263"/>
          <p14:tracePt t="54415" x="7297738" y="2319338"/>
          <p14:tracePt t="54423" x="7264400" y="2268538"/>
          <p14:tracePt t="54431" x="7229475" y="2235200"/>
          <p14:tracePt t="54439" x="7204075" y="2209800"/>
          <p14:tracePt t="54447" x="7178675" y="2174875"/>
          <p14:tracePt t="54455" x="7153275" y="2159000"/>
          <p14:tracePt t="54463" x="7112000" y="2124075"/>
          <p14:tracePt t="54471" x="7085013" y="2116138"/>
          <p14:tracePt t="54479" x="7059613" y="2098675"/>
          <p14:tracePt t="54487" x="7051675" y="2090738"/>
          <p14:tracePt t="54519" x="7043738" y="2090738"/>
          <p14:tracePt t="54527" x="7034213" y="2082800"/>
          <p14:tracePt t="54560" x="7018338" y="2082800"/>
          <p14:tracePt t="54567" x="7008813" y="2082800"/>
          <p14:tracePt t="54575" x="7000875" y="2082800"/>
          <p14:tracePt t="54583" x="6983413" y="2065338"/>
          <p14:tracePt t="54591" x="6967538" y="2065338"/>
          <p14:tracePt t="54599" x="6915150" y="2047875"/>
          <p14:tracePt t="54607" x="6899275" y="2039938"/>
          <p14:tracePt t="54615" x="6873875" y="2030413"/>
          <p14:tracePt t="54623" x="6856413" y="2022475"/>
          <p14:tracePt t="54631" x="6848475" y="2014538"/>
          <p14:tracePt t="54639" x="6823075" y="2005013"/>
          <p14:tracePt t="54647" x="6805613" y="1997075"/>
          <p14:tracePt t="54655" x="6770688" y="1979613"/>
          <p14:tracePt t="54671" x="6745288" y="1979613"/>
          <p14:tracePt t="54679" x="6729413" y="1979613"/>
          <p14:tracePt t="54687" x="6704013" y="1971675"/>
          <p14:tracePt t="54695" x="6686550" y="1971675"/>
          <p14:tracePt t="54703" x="6653213" y="1963738"/>
          <p14:tracePt t="54711" x="6618288" y="1946275"/>
          <p14:tracePt t="54719" x="6584950" y="1946275"/>
          <p14:tracePt t="54727" x="6567488" y="1938338"/>
          <p14:tracePt t="54735" x="6534150" y="1928813"/>
          <p14:tracePt t="54743" x="6508750" y="1928813"/>
          <p14:tracePt t="54751" x="6483350" y="1928813"/>
          <p14:tracePt t="54760" x="6456363" y="1928813"/>
          <p14:tracePt t="54767" x="6423025" y="1928813"/>
          <p14:tracePt t="54775" x="6405563" y="1920875"/>
          <p14:tracePt t="54783" x="6389688" y="1920875"/>
          <p14:tracePt t="54791" x="6380163" y="1920875"/>
          <p14:tracePt t="54799" x="6354763" y="1920875"/>
          <p14:tracePt t="54807" x="6346825" y="1920875"/>
          <p14:tracePt t="54815" x="6321425" y="1920875"/>
          <p14:tracePt t="54823" x="6311900" y="1920875"/>
          <p14:tracePt t="54831" x="6303963" y="1920875"/>
          <p14:tracePt t="54839" x="6278563" y="1920875"/>
          <p14:tracePt t="54847" x="6245225" y="1920875"/>
          <p14:tracePt t="54855" x="6227763" y="1946275"/>
          <p14:tracePt t="54864" x="6194425" y="1954213"/>
          <p14:tracePt t="54878" x="6126163" y="1971675"/>
          <p14:tracePt t="54879" x="6091238" y="1997075"/>
          <p14:tracePt t="54887" x="6032500" y="2030413"/>
          <p14:tracePt t="54895" x="6007100" y="2047875"/>
          <p14:tracePt t="54903" x="5964238" y="2073275"/>
          <p14:tracePt t="54911" x="5946775" y="2090738"/>
          <p14:tracePt t="54919" x="5895975" y="2116138"/>
          <p14:tracePt t="54927" x="5880100" y="2133600"/>
          <p14:tracePt t="54935" x="5827713" y="2149475"/>
          <p14:tracePt t="54943" x="5811838" y="2184400"/>
          <p14:tracePt t="54951" x="5776913" y="2227263"/>
          <p14:tracePt t="54959" x="5761038" y="2235200"/>
          <p14:tracePt t="54967" x="5726113" y="2268538"/>
          <p14:tracePt t="54975" x="5708650" y="2286000"/>
          <p14:tracePt t="54983" x="5692775" y="2303463"/>
          <p14:tracePt t="54991" x="5657850" y="2336800"/>
          <p14:tracePt t="54999" x="5649913" y="2354263"/>
          <p14:tracePt t="55007" x="5632450" y="2371725"/>
          <p14:tracePt t="55015" x="5607050" y="2405063"/>
          <p14:tracePt t="55023" x="5599113" y="2422525"/>
          <p14:tracePt t="55031" x="5591175" y="2455863"/>
          <p14:tracePt t="55039" x="5565775" y="2489200"/>
          <p14:tracePt t="55047" x="5556250" y="2516188"/>
          <p14:tracePt t="55055" x="5538788" y="2557463"/>
          <p14:tracePt t="55063" x="5513388" y="2592388"/>
          <p14:tracePt t="55071" x="5497513" y="2643188"/>
          <p14:tracePt t="55079" x="5480050" y="2668588"/>
          <p14:tracePt t="55087" x="5462588" y="2719388"/>
          <p14:tracePt t="55095" x="5462588" y="2762250"/>
          <p14:tracePt t="55103" x="5446713" y="2805113"/>
          <p14:tracePt t="55112" x="5421313" y="2863850"/>
          <p14:tracePt t="55119" x="5421313" y="2922588"/>
          <p14:tracePt t="55127" x="5411788" y="2982913"/>
          <p14:tracePt t="55135" x="5386388" y="3051175"/>
          <p14:tracePt t="55143" x="5368925" y="3127375"/>
          <p14:tracePt t="55151" x="5368925" y="3186113"/>
          <p14:tracePt t="55159" x="5360988" y="3228975"/>
          <p14:tracePt t="55167" x="5360988" y="3314700"/>
          <p14:tracePt t="55175" x="5360988" y="3373438"/>
          <p14:tracePt t="55183" x="5360988" y="3433763"/>
          <p14:tracePt t="55191" x="5360988" y="3502025"/>
          <p14:tracePt t="55199" x="5360988" y="3543300"/>
          <p14:tracePt t="55207" x="5360988" y="3568700"/>
          <p14:tracePt t="55215" x="5378450" y="3629025"/>
          <p14:tracePt t="55223" x="5411788" y="3679825"/>
          <p14:tracePt t="55231" x="5454650" y="3730625"/>
          <p14:tracePt t="55239" x="5480050" y="3763963"/>
          <p14:tracePt t="55247" x="5505450" y="3816350"/>
          <p14:tracePt t="55255" x="5538788" y="3849688"/>
          <p14:tracePt t="55263" x="5548313" y="3875088"/>
          <p14:tracePt t="55271" x="5599113" y="3908425"/>
          <p14:tracePt t="55279" x="5624513" y="3935413"/>
          <p14:tracePt t="55287" x="5641975" y="3960813"/>
          <p14:tracePt t="55295" x="5667375" y="3994150"/>
          <p14:tracePt t="55303" x="5683250" y="4011613"/>
          <p14:tracePt t="55311" x="5718175" y="4044950"/>
          <p14:tracePt t="55319" x="5751513" y="4087813"/>
          <p14:tracePt t="55327" x="5776913" y="4113213"/>
          <p14:tracePt t="55335" x="5802313" y="4121150"/>
          <p14:tracePt t="55343" x="5827713" y="4146550"/>
          <p14:tracePt t="55351" x="5862638" y="4164013"/>
          <p14:tracePt t="55359" x="5888038" y="4164013"/>
          <p14:tracePt t="55367" x="5905500" y="4181475"/>
          <p14:tracePt t="55375" x="5938838" y="4189413"/>
          <p14:tracePt t="55383" x="5964238" y="4189413"/>
          <p14:tracePt t="55391" x="6007100" y="4197350"/>
          <p14:tracePt t="55399" x="6040438" y="4197350"/>
          <p14:tracePt t="55407" x="6083300" y="4197350"/>
          <p14:tracePt t="55415" x="6126163" y="4197350"/>
          <p14:tracePt t="55423" x="6184900" y="4189413"/>
          <p14:tracePt t="55431" x="6235700" y="4181475"/>
          <p14:tracePt t="55439" x="6278563" y="4171950"/>
          <p14:tracePt t="55447" x="6329363" y="4138613"/>
          <p14:tracePt t="55455" x="6380163" y="4121150"/>
          <p14:tracePt t="55464" x="6423025" y="4105275"/>
          <p14:tracePt t="55471" x="6465888" y="4062413"/>
          <p14:tracePt t="55479" x="6516688" y="4037013"/>
          <p14:tracePt t="55487" x="6575425" y="3994150"/>
          <p14:tracePt t="55495" x="6626225" y="3935413"/>
          <p14:tracePt t="55503" x="6694488" y="3883025"/>
          <p14:tracePt t="55511" x="6745288" y="3841750"/>
          <p14:tracePt t="55519" x="6813550" y="3781425"/>
          <p14:tracePt t="55527" x="6873875" y="3722688"/>
          <p14:tracePt t="55535" x="6915150" y="3662363"/>
          <p14:tracePt t="55543" x="6958013" y="3611563"/>
          <p14:tracePt t="55551" x="7008813" y="3543300"/>
          <p14:tracePt t="55559" x="7043738" y="3467100"/>
          <p14:tracePt t="55567" x="7077075" y="3390900"/>
          <p14:tracePt t="55575" x="7112000" y="3340100"/>
          <p14:tracePt t="55583" x="7137400" y="3279775"/>
          <p14:tracePt t="55591" x="7153275" y="3203575"/>
          <p14:tracePt t="55599" x="7162800" y="3144838"/>
          <p14:tracePt t="55607" x="7170738" y="3076575"/>
          <p14:tracePt t="55615" x="7196138" y="2982913"/>
          <p14:tracePt t="55623" x="7196138" y="2932113"/>
          <p14:tracePt t="55631" x="7196138" y="2855913"/>
          <p14:tracePt t="55639" x="7196138" y="2787650"/>
          <p14:tracePt t="55647" x="7196138" y="2711450"/>
          <p14:tracePt t="55655" x="7196138" y="2668588"/>
          <p14:tracePt t="55663" x="7196138" y="2625725"/>
          <p14:tracePt t="55671" x="7196138" y="2582863"/>
          <p14:tracePt t="55679" x="7196138" y="2498725"/>
          <p14:tracePt t="55687" x="7196138" y="2463800"/>
          <p14:tracePt t="55695" x="7196138" y="2438400"/>
          <p14:tracePt t="55703" x="7188200" y="2405063"/>
          <p14:tracePt t="55711" x="7153275" y="2362200"/>
          <p14:tracePt t="55719" x="7145338" y="2336800"/>
          <p14:tracePt t="55727" x="7127875" y="2311400"/>
          <p14:tracePt t="55735" x="7112000" y="2286000"/>
          <p14:tracePt t="55743" x="7102475" y="2278063"/>
          <p14:tracePt t="55751" x="7077075" y="2235200"/>
          <p14:tracePt t="55759" x="7059613" y="2227263"/>
          <p14:tracePt t="55767" x="7034213" y="2217738"/>
          <p14:tracePt t="55775" x="7018338" y="2200275"/>
          <p14:tracePt t="55783" x="7000875" y="2192338"/>
          <p14:tracePt t="55791" x="6967538" y="2184400"/>
          <p14:tracePt t="55799" x="6942138" y="2174875"/>
          <p14:tracePt t="55807" x="6907213" y="2159000"/>
          <p14:tracePt t="55816" x="6873875" y="2159000"/>
          <p14:tracePt t="55823" x="6838950" y="2149475"/>
          <p14:tracePt t="55831" x="6823075" y="2149475"/>
          <p14:tracePt t="55839" x="6805613" y="2149475"/>
          <p14:tracePt t="55847" x="6797675" y="2149475"/>
          <p14:tracePt t="55855" x="6770688" y="2149475"/>
          <p14:tracePt t="55863" x="6762750" y="2149475"/>
          <p14:tracePt t="55883" x="6711950" y="2149475"/>
          <p14:tracePt t="55887" x="6686550" y="2149475"/>
          <p14:tracePt t="55895" x="6678613" y="2149475"/>
          <p14:tracePt t="55903" x="6626225" y="2184400"/>
          <p14:tracePt t="55911" x="6575425" y="2217738"/>
          <p14:tracePt t="55919" x="6542088" y="2260600"/>
          <p14:tracePt t="55927" x="6491288" y="2354263"/>
          <p14:tracePt t="55935" x="6465888" y="2422525"/>
          <p14:tracePt t="55943" x="6423025" y="2489200"/>
          <p14:tracePt t="55951" x="6389688" y="2574925"/>
          <p14:tracePt t="55959" x="6364288" y="2643188"/>
          <p14:tracePt t="55967" x="6338888" y="2693988"/>
          <p14:tracePt t="55975" x="6303963" y="2762250"/>
          <p14:tracePt t="55983" x="6286500" y="2813050"/>
          <p14:tracePt t="55991" x="6286500" y="2846388"/>
          <p14:tracePt t="55999" x="6278563" y="2889250"/>
          <p14:tracePt t="56007" x="6278563" y="2932113"/>
          <p14:tracePt t="56015" x="6278563" y="3008313"/>
          <p14:tracePt t="56023" x="6278563" y="3076575"/>
          <p14:tracePt t="56031" x="6278563" y="3144838"/>
          <p14:tracePt t="56039" x="6278563" y="3228975"/>
          <p14:tracePt t="56047" x="6278563" y="3305175"/>
          <p14:tracePt t="56055" x="6278563" y="3398838"/>
          <p14:tracePt t="56063" x="6278563" y="3459163"/>
          <p14:tracePt t="56071" x="6278563" y="3543300"/>
          <p14:tracePt t="56079" x="6278563" y="3603625"/>
          <p14:tracePt t="56087" x="6278563" y="3679825"/>
          <p14:tracePt t="56095" x="6286500" y="3763963"/>
          <p14:tracePt t="56103" x="6311900" y="3824288"/>
          <p14:tracePt t="56111" x="6311900" y="3892550"/>
          <p14:tracePt t="56119" x="6338888" y="3960813"/>
          <p14:tracePt t="56127" x="6364288" y="4002088"/>
          <p14:tracePt t="56135" x="6380163" y="4070350"/>
          <p14:tracePt t="56143" x="6389688" y="4130675"/>
          <p14:tracePt t="56151" x="6405563" y="4171950"/>
          <p14:tracePt t="56159" x="6440488" y="4249738"/>
          <p14:tracePt t="56168" x="6448425" y="4275138"/>
          <p14:tracePt t="56175" x="6456363" y="4341813"/>
          <p14:tracePt t="56183" x="6491288" y="4394200"/>
          <p14:tracePt t="56191" x="6491288" y="4410075"/>
          <p14:tracePt t="56199" x="6508750" y="4460875"/>
          <p14:tracePt t="56207" x="6508750" y="4503738"/>
          <p14:tracePt t="56215" x="6524625" y="4538663"/>
          <p14:tracePt t="56223" x="6534150" y="4572000"/>
          <p14:tracePt t="56231" x="6542088" y="4605338"/>
          <p14:tracePt t="56239" x="6550025" y="4622800"/>
          <p14:tracePt t="56247" x="6575425" y="4648200"/>
          <p14:tracePt t="56255" x="6584950" y="4683125"/>
          <p14:tracePt t="56263" x="6592888" y="4716463"/>
          <p14:tracePt t="56271" x="6592888" y="4733925"/>
          <p14:tracePt t="56279" x="6610350" y="4767263"/>
          <p14:tracePt t="56287" x="6610350" y="4775200"/>
          <p14:tracePt t="56295" x="6610350" y="4810125"/>
          <p14:tracePt t="56303" x="6618288" y="4827588"/>
          <p14:tracePt t="56311" x="6626225" y="4843463"/>
          <p14:tracePt t="56319" x="6626225" y="4852988"/>
          <p14:tracePt t="56327" x="6626225" y="4878388"/>
          <p14:tracePt t="56335" x="6643688" y="4894263"/>
          <p14:tracePt t="56351" x="6653213" y="4919663"/>
          <p14:tracePt t="56359" x="6661150" y="4929188"/>
          <p14:tracePt t="56367" x="6661150" y="4946650"/>
          <p14:tracePt t="56375" x="6661150" y="4954588"/>
          <p14:tracePt t="56383" x="6661150" y="4962525"/>
          <p14:tracePt t="56391" x="6661150" y="4979988"/>
          <p14:tracePt t="56399" x="6686550" y="5005388"/>
          <p14:tracePt t="56415" x="6686550" y="5022850"/>
          <p14:tracePt t="56423" x="6686550" y="5030788"/>
          <p14:tracePt t="56431" x="6694488" y="5038725"/>
          <p14:tracePt t="56439" x="6694488" y="5048250"/>
          <p14:tracePt t="56447" x="6704013" y="5064125"/>
          <p14:tracePt t="56455" x="6704013" y="5073650"/>
          <p14:tracePt t="56463" x="6704013" y="5081588"/>
          <p14:tracePt t="56471" x="6704013" y="5091113"/>
          <p14:tracePt t="56479" x="6704013" y="5106988"/>
          <p14:tracePt t="56487" x="6704013" y="5116513"/>
          <p14:tracePt t="56495" x="6711950" y="5132388"/>
          <p14:tracePt t="56503" x="6711950" y="5141913"/>
          <p14:tracePt t="56519" x="6719888" y="5157788"/>
          <p14:tracePt t="56527" x="6719888" y="5167313"/>
          <p14:tracePt t="56543" x="6729413" y="5192713"/>
          <p14:tracePt t="56551" x="6737350" y="5200650"/>
          <p14:tracePt t="56567" x="6745288" y="5226050"/>
          <p14:tracePt t="56583" x="6754813" y="5235575"/>
          <p14:tracePt t="56599" x="6754813" y="5260975"/>
          <p14:tracePt t="56607" x="6762750" y="5260975"/>
          <p14:tracePt t="56615" x="6762750" y="5268913"/>
          <p14:tracePt t="56623" x="6770688" y="5286375"/>
          <p14:tracePt t="56639" x="6780213" y="5302250"/>
          <p14:tracePt t="56655" x="6780213" y="5311775"/>
          <p14:tracePt t="56663" x="6780213" y="5319713"/>
          <p14:tracePt t="56671" x="6780213" y="5327650"/>
          <p14:tracePt t="56687" x="6780213" y="5337175"/>
          <p14:tracePt t="56751" x="6780213" y="5345113"/>
          <p14:tracePt t="56791" x="6780213" y="5353050"/>
          <p14:tracePt t="56943" x="6780213" y="5362575"/>
          <p14:tracePt t="57007" x="6780213" y="5380038"/>
          <p14:tracePt t="58111" x="6788150" y="5362575"/>
          <p14:tracePt t="58119" x="6805613" y="5327650"/>
          <p14:tracePt t="58127" x="6831013" y="5302250"/>
          <p14:tracePt t="58135" x="6838950" y="5286375"/>
          <p14:tracePt t="58143" x="6838950" y="5276850"/>
          <p14:tracePt t="58151" x="6856413" y="5260975"/>
          <p14:tracePt t="58159" x="6873875" y="5243513"/>
          <p14:tracePt t="58175" x="6899275" y="5200650"/>
          <p14:tracePt t="58183" x="6899275" y="5192713"/>
          <p14:tracePt t="58191" x="6915150" y="5175250"/>
          <p14:tracePt t="58199" x="6932613" y="5149850"/>
          <p14:tracePt t="58207" x="6950075" y="5124450"/>
          <p14:tracePt t="58215" x="6975475" y="5091113"/>
          <p14:tracePt t="58223" x="6992938" y="5073650"/>
          <p14:tracePt t="58231" x="7000875" y="5048250"/>
          <p14:tracePt t="58239" x="7018338" y="5005388"/>
          <p14:tracePt t="58247" x="7026275" y="4987925"/>
          <p14:tracePt t="58255" x="7026275" y="4979988"/>
          <p14:tracePt t="58263" x="7026275" y="4972050"/>
          <p14:tracePt t="58271" x="7034213" y="4937125"/>
          <p14:tracePt t="58280" x="7051675" y="4911725"/>
          <p14:tracePt t="58287" x="7077075" y="4878388"/>
          <p14:tracePt t="58303" x="7094538" y="4835525"/>
          <p14:tracePt t="58311" x="7102475" y="4827588"/>
          <p14:tracePt t="58319" x="7119938" y="4810125"/>
          <p14:tracePt t="58327" x="7145338" y="4784725"/>
          <p14:tracePt t="58335" x="7162800" y="4759325"/>
          <p14:tracePt t="58343" x="7178675" y="4716463"/>
          <p14:tracePt t="58351" x="7196138" y="4683125"/>
          <p14:tracePt t="58359" x="7229475" y="4630738"/>
          <p14:tracePt t="58367" x="7239000" y="4605338"/>
          <p14:tracePt t="58375" x="7239000" y="4572000"/>
          <p14:tracePt t="58383" x="7239000" y="4546600"/>
          <p14:tracePt t="58391" x="7239000" y="4513263"/>
          <p14:tracePt t="58399" x="7239000" y="4470400"/>
          <p14:tracePt t="58407" x="7239000" y="4427538"/>
          <p14:tracePt t="58415" x="7239000" y="4368800"/>
          <p14:tracePt t="58423" x="7239000" y="4325938"/>
          <p14:tracePt t="58431" x="7239000" y="4265613"/>
          <p14:tracePt t="58439" x="7239000" y="4181475"/>
          <p14:tracePt t="58447" x="7221538" y="4105275"/>
          <p14:tracePt t="58455" x="7196138" y="4019550"/>
          <p14:tracePt t="58463" x="7178675" y="3943350"/>
          <p14:tracePt t="58471" x="7153275" y="3841750"/>
          <p14:tracePt t="58479" x="7119938" y="3738563"/>
          <p14:tracePt t="58487" x="7094538" y="3679825"/>
          <p14:tracePt t="58495" x="7085013" y="3629025"/>
          <p14:tracePt t="58503" x="7069138" y="3586163"/>
          <p14:tracePt t="58511" x="7069138" y="3535363"/>
          <p14:tracePt t="58519" x="7059613" y="3492500"/>
          <p14:tracePt t="58527" x="7059613" y="3459163"/>
          <p14:tracePt t="58535" x="7059613" y="3433763"/>
          <p14:tracePt t="58543" x="7051675" y="3408363"/>
          <p14:tracePt t="58551" x="7051675" y="3373438"/>
          <p14:tracePt t="58559" x="7043738" y="3330575"/>
          <p14:tracePt t="58567" x="7026275" y="3297238"/>
          <p14:tracePt t="58575" x="7026275" y="3238500"/>
          <p14:tracePt t="58583" x="7018338" y="3203575"/>
          <p14:tracePt t="58591" x="7018338" y="3160713"/>
          <p14:tracePt t="58599" x="7008813" y="3119438"/>
          <p14:tracePt t="58607" x="6975475" y="3051175"/>
          <p14:tracePt t="58615" x="6967538" y="3008313"/>
          <p14:tracePt t="58623" x="6950075" y="2974975"/>
          <p14:tracePt t="58631" x="6942138" y="2949575"/>
          <p14:tracePt t="58639" x="6924675" y="2922588"/>
          <p14:tracePt t="58647" x="6924675" y="2914650"/>
          <p14:tracePt t="58655" x="6924675" y="2897188"/>
          <p14:tracePt t="58663" x="6915150" y="2881313"/>
          <p14:tracePt t="58671" x="6881813" y="2838450"/>
          <p14:tracePt t="58679" x="6881813" y="2820988"/>
          <p14:tracePt t="58687" x="6873875" y="2805113"/>
          <p14:tracePt t="58695" x="6848475" y="2770188"/>
          <p14:tracePt t="58703" x="6831013" y="2752725"/>
          <p14:tracePt t="58711" x="6805613" y="2711450"/>
          <p14:tracePt t="58719" x="6797675" y="2701925"/>
          <p14:tracePt t="58727" x="6788150" y="2693988"/>
          <p14:tracePt t="58735" x="6788150" y="2676525"/>
          <p14:tracePt t="58743" x="6780213" y="2676525"/>
          <p14:tracePt t="58751" x="6770688" y="2660650"/>
          <p14:tracePt t="58759" x="6770688" y="2651125"/>
          <p14:tracePt t="58767" x="6762750" y="2643188"/>
          <p14:tracePt t="58775" x="6754813" y="2625725"/>
          <p14:tracePt t="58791" x="6737350" y="2608263"/>
          <p14:tracePt t="58799" x="6729413" y="2592388"/>
          <p14:tracePt t="58807" x="6719888" y="2592388"/>
          <p14:tracePt t="58823" x="6719888" y="2582863"/>
          <p14:tracePt t="58831" x="6711950" y="2582863"/>
          <p14:tracePt t="58847" x="6704013" y="2574925"/>
          <p14:tracePt t="58895" x="6694488" y="2574925"/>
          <p14:tracePt t="58903" x="6686550" y="2574925"/>
          <p14:tracePt t="59103" x="6678613" y="2574925"/>
          <p14:tracePt t="59111" x="6678613" y="2582863"/>
          <p14:tracePt t="59127" x="6694488" y="2600325"/>
          <p14:tracePt t="59136" x="6694488" y="2608263"/>
          <p14:tracePt t="59143" x="6711950" y="2625725"/>
          <p14:tracePt t="59151" x="6719888" y="2651125"/>
          <p14:tracePt t="59159" x="6729413" y="2660650"/>
          <p14:tracePt t="59167" x="6745288" y="2668588"/>
          <p14:tracePt t="59175" x="6762750" y="2686050"/>
          <p14:tracePt t="59183" x="6762750" y="2693988"/>
          <p14:tracePt t="59191" x="6780213" y="2701925"/>
          <p14:tracePt t="59199" x="6788150" y="2711450"/>
          <p14:tracePt t="59207" x="6788150" y="2727325"/>
          <p14:tracePt t="59215" x="6797675" y="2727325"/>
          <p14:tracePt t="59223" x="6823075" y="2744788"/>
          <p14:tracePt t="59239" x="6831013" y="2752725"/>
          <p14:tracePt t="59247" x="6856413" y="2770188"/>
          <p14:tracePt t="59255" x="6864350" y="2770188"/>
          <p14:tracePt t="59263" x="6873875" y="2778125"/>
          <p14:tracePt t="59271" x="6881813" y="2778125"/>
          <p14:tracePt t="59279" x="6889750" y="2778125"/>
          <p14:tracePt t="59295" x="6907213" y="2795588"/>
          <p14:tracePt t="59303" x="6932613" y="2805113"/>
          <p14:tracePt t="59311" x="6932613" y="2813050"/>
          <p14:tracePt t="59319" x="6950075" y="2813050"/>
          <p14:tracePt t="59327" x="6967538" y="2820988"/>
          <p14:tracePt t="59336" x="6967538" y="2830513"/>
          <p14:tracePt t="59343" x="6975475" y="2838450"/>
          <p14:tracePt t="59351" x="6983413" y="2838450"/>
          <p14:tracePt t="59359" x="6992938" y="2846388"/>
          <p14:tracePt t="59367" x="6992938" y="2863850"/>
          <p14:tracePt t="59375" x="7000875" y="2871788"/>
          <p14:tracePt t="59383" x="7000875" y="2889250"/>
          <p14:tracePt t="59391" x="7018338" y="2906713"/>
          <p14:tracePt t="59399" x="7026275" y="2914650"/>
          <p14:tracePt t="59407" x="7034213" y="2940050"/>
          <p14:tracePt t="59415" x="7043738" y="2965450"/>
          <p14:tracePt t="59423" x="7043738" y="2974975"/>
          <p14:tracePt t="59431" x="7043738" y="3000375"/>
          <p14:tracePt t="59439" x="7051675" y="3025775"/>
          <p14:tracePt t="59447" x="7059613" y="3059113"/>
          <p14:tracePt t="59455" x="7069138" y="3076575"/>
          <p14:tracePt t="59463" x="7069138" y="3101975"/>
          <p14:tracePt t="59471" x="7077075" y="3135313"/>
          <p14:tracePt t="59479" x="7094538" y="3152775"/>
          <p14:tracePt t="59487" x="7094538" y="3170238"/>
          <p14:tracePt t="59495" x="7094538" y="3203575"/>
          <p14:tracePt t="59503" x="7102475" y="3228975"/>
          <p14:tracePt t="59511" x="7102475" y="3238500"/>
          <p14:tracePt t="59519" x="7102475" y="3271838"/>
          <p14:tracePt t="59527" x="7102475" y="3279775"/>
          <p14:tracePt t="59535" x="7112000" y="3279775"/>
          <p14:tracePt t="59543" x="7112000" y="3305175"/>
          <p14:tracePt t="59551" x="7112000" y="3314700"/>
          <p14:tracePt t="59559" x="7112000" y="3322638"/>
          <p14:tracePt t="59567" x="7127875" y="3340100"/>
          <p14:tracePt t="59583" x="7127875" y="3348038"/>
          <p14:tracePt t="59591" x="7137400" y="3373438"/>
          <p14:tracePt t="59599" x="7145338" y="3398838"/>
          <p14:tracePt t="59615" x="7153275" y="3433763"/>
          <p14:tracePt t="59631" x="7153275" y="3467100"/>
          <p14:tracePt t="59639" x="7170738" y="3492500"/>
          <p14:tracePt t="59647" x="7178675" y="3509963"/>
          <p14:tracePt t="59655" x="7188200" y="3535363"/>
          <p14:tracePt t="59663" x="7188200" y="3578225"/>
          <p14:tracePt t="59671" x="7213600" y="3611563"/>
          <p14:tracePt t="59679" x="7213600" y="3629025"/>
          <p14:tracePt t="59687" x="7221538" y="3662363"/>
          <p14:tracePt t="59695" x="7229475" y="3697288"/>
          <p14:tracePt t="59703" x="7239000" y="3713163"/>
          <p14:tracePt t="59711" x="7256463" y="3763963"/>
          <p14:tracePt t="59719" x="7264400" y="3781425"/>
          <p14:tracePt t="59727" x="7281863" y="3832225"/>
          <p14:tracePt t="59735" x="7307263" y="3883025"/>
          <p14:tracePt t="59743" x="7307263" y="3892550"/>
          <p14:tracePt t="59751" x="7315200" y="3917950"/>
          <p14:tracePt t="59759" x="7323138" y="3951288"/>
          <p14:tracePt t="59767" x="7348538" y="3976688"/>
          <p14:tracePt t="59775" x="7358063" y="4019550"/>
          <p14:tracePt t="59783" x="7358063" y="4044950"/>
          <p14:tracePt t="59791" x="7366000" y="4079875"/>
          <p14:tracePt t="59799" x="7366000" y="4087813"/>
          <p14:tracePt t="59807" x="7383463" y="4121150"/>
          <p14:tracePt t="59815" x="7383463" y="4138613"/>
          <p14:tracePt t="59823" x="7400925" y="4181475"/>
          <p14:tracePt t="59831" x="7400925" y="4206875"/>
          <p14:tracePt t="59839" x="7400925" y="4214813"/>
          <p14:tracePt t="59847" x="7426325" y="4265613"/>
          <p14:tracePt t="59855" x="7426325" y="4283075"/>
          <p14:tracePt t="59863" x="7434263" y="4300538"/>
          <p14:tracePt t="59871" x="7442200" y="4341813"/>
          <p14:tracePt t="59879" x="7442200" y="4368800"/>
          <p14:tracePt t="59887" x="7451725" y="4384675"/>
          <p14:tracePt t="59895" x="7451725" y="4402138"/>
          <p14:tracePt t="59903" x="7467600" y="4419600"/>
          <p14:tracePt t="59919" x="7467600" y="4435475"/>
          <p14:tracePt t="59935" x="7467600" y="4470400"/>
          <p14:tracePt t="59951" x="7467600" y="4486275"/>
          <p14:tracePt t="59967" x="7467600" y="4513263"/>
          <p14:tracePt t="59975" x="7467600" y="4521200"/>
          <p14:tracePt t="59983" x="7467600" y="4538663"/>
          <p14:tracePt t="59999" x="7467600" y="4546600"/>
          <p14:tracePt t="60007" x="7467600" y="4554538"/>
          <p14:tracePt t="60024" x="7467600" y="4572000"/>
          <p14:tracePt t="60031" x="7467600" y="4579938"/>
          <p14:tracePt t="60047" x="7459663" y="4589463"/>
          <p14:tracePt t="60071" x="7459663" y="4597400"/>
          <p14:tracePt t="60095" x="7459663" y="4605338"/>
          <p14:tracePt t="60119" x="7459663" y="4614863"/>
          <p14:tracePt t="60127" x="7459663" y="4622800"/>
          <p14:tracePt t="61072" x="7459663" y="4605338"/>
          <p14:tracePt t="61079" x="7459663" y="4597400"/>
          <p14:tracePt t="61087" x="7459663" y="4572000"/>
          <p14:tracePt t="61095" x="7459663" y="4538663"/>
          <p14:tracePt t="61103" x="7459663" y="4529138"/>
          <p14:tracePt t="61111" x="7459663" y="4486275"/>
          <p14:tracePt t="61119" x="7459663" y="4452938"/>
          <p14:tracePt t="61127" x="7459663" y="4419600"/>
          <p14:tracePt t="61135" x="7459663" y="4402138"/>
          <p14:tracePt t="61143" x="7459663" y="4359275"/>
          <p14:tracePt t="61151" x="7459663" y="4325938"/>
          <p14:tracePt t="61159" x="7459663" y="4291013"/>
          <p14:tracePt t="61167" x="7459663" y="4283075"/>
          <p14:tracePt t="61175" x="7459663" y="4240213"/>
          <p14:tracePt t="61183" x="7459663" y="4206875"/>
          <p14:tracePt t="61191" x="7459663" y="4164013"/>
          <p14:tracePt t="61199" x="7459663" y="4130675"/>
          <p14:tracePt t="61207" x="7459663" y="4095750"/>
          <p14:tracePt t="61215" x="7459663" y="4052888"/>
          <p14:tracePt t="61223" x="7459663" y="4002088"/>
          <p14:tracePt t="61231" x="7442200" y="3925888"/>
          <p14:tracePt t="61239" x="7426325" y="3875088"/>
          <p14:tracePt t="61247" x="7416800" y="3832225"/>
          <p14:tracePt t="61255" x="7408863" y="3756025"/>
          <p14:tracePt t="61263" x="7383463" y="3697288"/>
          <p14:tracePt t="61271" x="7366000" y="3654425"/>
          <p14:tracePt t="61279" x="7358063" y="3594100"/>
          <p14:tracePt t="61287" x="7332663" y="3543300"/>
          <p14:tracePt t="61295" x="7307263" y="3492500"/>
          <p14:tracePt t="61303" x="7289800" y="3433763"/>
          <p14:tracePt t="61311" x="7256463" y="3382963"/>
          <p14:tracePt t="61319" x="7239000" y="3330575"/>
          <p14:tracePt t="61327" x="7229475" y="3314700"/>
          <p14:tracePt t="61335" x="7229475" y="3297238"/>
          <p14:tracePt t="61343" x="7221538" y="3263900"/>
          <p14:tracePt t="61351" x="7213600" y="3228975"/>
          <p14:tracePt t="61359" x="7196138" y="3170238"/>
          <p14:tracePt t="61367" x="7188200" y="3127375"/>
          <p14:tracePt t="61375" x="7162800" y="3076575"/>
          <p14:tracePt t="61383" x="7145338" y="2990850"/>
          <p14:tracePt t="61391" x="7127875" y="2940050"/>
          <p14:tracePt t="61399" x="7085013" y="2881313"/>
          <p14:tracePt t="61407" x="7051675" y="2805113"/>
          <p14:tracePt t="61415" x="7034213" y="2762250"/>
          <p14:tracePt t="61423" x="6992938" y="2701925"/>
          <p14:tracePt t="61431" x="6975475" y="2668588"/>
          <p14:tracePt t="61439" x="6958013" y="2633663"/>
          <p14:tracePt t="61447" x="6915150" y="2582863"/>
          <p14:tracePt t="61455" x="6889750" y="2566988"/>
          <p14:tracePt t="61463" x="6881813" y="2549525"/>
          <p14:tracePt t="61471" x="6848475" y="2516188"/>
          <p14:tracePt t="61479" x="6831013" y="2489200"/>
          <p14:tracePt t="61487" x="6805613" y="2463800"/>
          <p14:tracePt t="61495" x="6770688" y="2438400"/>
          <p14:tracePt t="61503" x="6719888" y="2387600"/>
          <p14:tracePt t="61511" x="6669088" y="2336800"/>
          <p14:tracePt t="61519" x="6626225" y="2286000"/>
          <p14:tracePt t="61527" x="6584950" y="2243138"/>
          <p14:tracePt t="61535" x="6508750" y="2174875"/>
          <p14:tracePt t="61543" x="6456363" y="2133600"/>
          <p14:tracePt t="61551" x="6389688" y="2090738"/>
          <p14:tracePt t="61559" x="6346825" y="2073275"/>
          <p14:tracePt t="61567" x="6278563" y="2039938"/>
          <p14:tracePt t="61575" x="6253163" y="2030413"/>
          <p14:tracePt t="61583" x="6227763" y="2030413"/>
          <p14:tracePt t="61591" x="6194425" y="2022475"/>
          <p14:tracePt t="61599" x="6167438" y="2022475"/>
          <p14:tracePt t="61607" x="6134100" y="2014538"/>
          <p14:tracePt t="61615" x="6100763" y="1997075"/>
          <p14:tracePt t="61623" x="6083300" y="1997075"/>
          <p14:tracePt t="61631" x="6032500" y="1971675"/>
          <p14:tracePt t="61639" x="5989638" y="1971675"/>
          <p14:tracePt t="61647" x="5913438" y="1954213"/>
          <p14:tracePt t="61655" x="5862638" y="1954213"/>
          <p14:tracePt t="61663" x="5786438" y="1954213"/>
          <p14:tracePt t="61671" x="5700713" y="1946275"/>
          <p14:tracePt t="61679" x="5624513" y="1928813"/>
          <p14:tracePt t="61687" x="5538788" y="1928813"/>
          <p14:tracePt t="61695" x="5446713" y="1928813"/>
          <p14:tracePt t="61703" x="5360988" y="1928813"/>
          <p14:tracePt t="61711" x="5259388" y="1928813"/>
          <p14:tracePt t="61719" x="5173663" y="1920875"/>
          <p14:tracePt t="61727" x="5097463" y="1920875"/>
          <p14:tracePt t="61735" x="5046663" y="1920875"/>
          <p14:tracePt t="61743" x="4962525" y="1920875"/>
          <p14:tracePt t="61751" x="4902200" y="1920875"/>
          <p14:tracePt t="61759" x="4859338" y="1920875"/>
          <p14:tracePt t="61767" x="4818063" y="1920875"/>
          <p14:tracePt t="61775" x="4783138" y="1920875"/>
          <p14:tracePt t="61783" x="4765675" y="1920875"/>
          <p14:tracePt t="61791" x="4732338" y="1938338"/>
          <p14:tracePt t="61799" x="4724400" y="1946275"/>
          <p14:tracePt t="61807" x="4699000" y="1954213"/>
          <p14:tracePt t="61815" x="4646613" y="1979613"/>
          <p14:tracePt t="61823" x="4638675" y="1979613"/>
          <p14:tracePt t="61831" x="4613275" y="1997075"/>
          <p14:tracePt t="61839" x="4562475" y="2014538"/>
          <p14:tracePt t="61847" x="4545013" y="2030413"/>
          <p14:tracePt t="61855" x="4529138" y="2039938"/>
          <p14:tracePt t="61863" x="4503738" y="2055813"/>
          <p14:tracePt t="61871" x="4486275" y="2073275"/>
          <p14:tracePt t="61884" x="4443413" y="2090738"/>
          <p14:tracePt t="61887" x="4400550" y="2124075"/>
          <p14:tracePt t="61895" x="4392613" y="2133600"/>
          <p14:tracePt t="61903" x="4341813" y="2166938"/>
          <p14:tracePt t="61911" x="4291013" y="2200275"/>
          <p14:tracePt t="61919" x="4281488" y="2217738"/>
          <p14:tracePt t="61927" x="4265613" y="2227263"/>
          <p14:tracePt t="61935" x="4240213" y="2243138"/>
          <p14:tracePt t="61943" x="4222750" y="2260600"/>
          <p14:tracePt t="61951" x="4222750" y="2268538"/>
          <p14:tracePt t="61959" x="4222750" y="2278063"/>
          <p14:tracePt t="61967" x="4214813" y="2286000"/>
          <p14:tracePt t="61991" x="4214813" y="2303463"/>
          <p14:tracePt t="62079" x="4230688" y="2303463"/>
          <p14:tracePt t="62087" x="4273550" y="2303463"/>
          <p14:tracePt t="62095" x="4316413" y="2303463"/>
          <p14:tracePt t="62103" x="4375150" y="2303463"/>
          <p14:tracePt t="62111" x="4443413" y="2303463"/>
          <p14:tracePt t="62119" x="4529138" y="2303463"/>
          <p14:tracePt t="62127" x="4630738" y="2303463"/>
          <p14:tracePt t="62135" x="4714875" y="2303463"/>
          <p14:tracePt t="62143" x="4800600" y="2303463"/>
          <p14:tracePt t="62151" x="4902200" y="2293938"/>
          <p14:tracePt t="62159" x="4962525" y="2286000"/>
          <p14:tracePt t="62167" x="5038725" y="2260600"/>
          <p14:tracePt t="62175" x="5080000" y="2252663"/>
          <p14:tracePt t="62183" x="5140325" y="2243138"/>
          <p14:tracePt t="62191" x="5183188" y="2243138"/>
          <p14:tracePt t="62199" x="5216525" y="2235200"/>
          <p14:tracePt t="62207" x="5267325" y="2217738"/>
          <p14:tracePt t="62215" x="5284788" y="2209800"/>
          <p14:tracePt t="62223" x="5335588" y="2200275"/>
          <p14:tracePt t="62231" x="5378450" y="2192338"/>
          <p14:tracePt t="62239" x="5411788" y="2192338"/>
          <p14:tracePt t="62247" x="5462588" y="2174875"/>
          <p14:tracePt t="62255" x="5497513" y="2174875"/>
          <p14:tracePt t="62263" x="5538788" y="2174875"/>
          <p14:tracePt t="62271" x="5581650" y="2174875"/>
          <p14:tracePt t="62279" x="5632450" y="2166938"/>
          <p14:tracePt t="62287" x="5675313" y="2159000"/>
          <p14:tracePt t="62295" x="5708650" y="2159000"/>
          <p14:tracePt t="62303" x="5751513" y="2159000"/>
          <p14:tracePt t="62311" x="5794375" y="2159000"/>
          <p14:tracePt t="62319" x="5827713" y="2159000"/>
          <p14:tracePt t="62327" x="5845175" y="2149475"/>
          <p14:tracePt t="62335" x="5888038" y="2149475"/>
          <p14:tracePt t="62343" x="5913438" y="2149475"/>
          <p14:tracePt t="62351" x="5946775" y="2133600"/>
          <p14:tracePt t="62359" x="5964238" y="2124075"/>
          <p14:tracePt t="62367" x="5981700" y="2124075"/>
          <p14:tracePt t="62375" x="5989638" y="2124075"/>
          <p14:tracePt t="62383" x="6007100" y="2124075"/>
          <p14:tracePt t="62391" x="6015038" y="2124075"/>
          <p14:tracePt t="62399" x="6032500" y="2116138"/>
          <p14:tracePt t="62415" x="6040438" y="2116138"/>
          <p14:tracePt t="62439" x="6049963" y="2116138"/>
          <p14:tracePt t="62447" x="6057900" y="2116138"/>
          <p14:tracePt t="62479" x="6075363" y="2108200"/>
          <p14:tracePt t="62599" x="6075363" y="2098675"/>
          <p14:tracePt t="62607" x="6015038" y="2090738"/>
          <p14:tracePt t="62615" x="5981700" y="2090738"/>
          <p14:tracePt t="62623" x="5913438" y="2090738"/>
          <p14:tracePt t="62631" x="5819775" y="2065338"/>
          <p14:tracePt t="62639" x="5768975" y="2065338"/>
          <p14:tracePt t="62647" x="5692775" y="2039938"/>
          <p14:tracePt t="62655" x="5616575" y="2030413"/>
          <p14:tracePt t="62663" x="5556250" y="2022475"/>
          <p14:tracePt t="62671" x="5513388" y="2022475"/>
          <p14:tracePt t="62679" x="5454650" y="2014538"/>
          <p14:tracePt t="62687" x="5421313" y="2014538"/>
          <p14:tracePt t="62695" x="5386388" y="1997075"/>
          <p14:tracePt t="62703" x="5378450" y="1997075"/>
          <p14:tracePt t="62711" x="5335588" y="1989138"/>
          <p14:tracePt t="62719" x="5302250" y="1989138"/>
          <p14:tracePt t="62727" x="5284788" y="1989138"/>
          <p14:tracePt t="62735" x="5276850" y="1989138"/>
          <p14:tracePt t="62743" x="5249863" y="1989138"/>
          <p14:tracePt t="62751" x="5216525" y="1979613"/>
          <p14:tracePt t="62759" x="5183188" y="1979613"/>
          <p14:tracePt t="62767" x="5148263" y="1979613"/>
          <p14:tracePt t="62775" x="5097463" y="1979613"/>
          <p14:tracePt t="62783" x="5054600" y="1971675"/>
          <p14:tracePt t="62791" x="4995863" y="1971675"/>
          <p14:tracePt t="62799" x="4910138" y="1971675"/>
          <p14:tracePt t="62807" x="4833938" y="1946275"/>
          <p14:tracePt t="62815" x="4740275" y="1946275"/>
          <p14:tracePt t="62823" x="4646613" y="1938338"/>
          <p14:tracePt t="62831" x="4554538" y="1938338"/>
          <p14:tracePt t="62839" x="4451350" y="1938338"/>
          <p14:tracePt t="62847" x="4367213" y="1928813"/>
          <p14:tracePt t="62855" x="4291013" y="1920875"/>
          <p14:tracePt t="62863" x="4205288" y="1895475"/>
          <p14:tracePt t="62871" x="4129088" y="1885950"/>
          <p14:tracePt t="62890" x="4052888" y="1878013"/>
          <p14:tracePt t="62895" x="4010025" y="1878013"/>
          <p14:tracePt t="62903" x="3976688" y="1878013"/>
          <p14:tracePt t="62911" x="3959225" y="1878013"/>
          <p14:tracePt t="62919" x="3933825" y="1878013"/>
          <p14:tracePt t="62927" x="3925888" y="1878013"/>
          <p14:tracePt t="63047" x="3933825" y="1878013"/>
          <p14:tracePt t="63055" x="3967163" y="1878013"/>
          <p14:tracePt t="63063" x="4010025" y="1878013"/>
          <p14:tracePt t="63071" x="4070350" y="1878013"/>
          <p14:tracePt t="63079" x="4179888" y="1878013"/>
          <p14:tracePt t="63087" x="4281488" y="1878013"/>
          <p14:tracePt t="63095" x="4375150" y="1878013"/>
          <p14:tracePt t="63103" x="4476750" y="1878013"/>
          <p14:tracePt t="63111" x="4562475" y="1878013"/>
          <p14:tracePt t="63119" x="4664075" y="1878013"/>
          <p14:tracePt t="63127" x="4732338" y="1878013"/>
          <p14:tracePt t="63135" x="4818063" y="1878013"/>
          <p14:tracePt t="63143" x="4884738" y="1878013"/>
          <p14:tracePt t="63151" x="4970463" y="1878013"/>
          <p14:tracePt t="63159" x="5029200" y="1878013"/>
          <p14:tracePt t="63167" x="5106988" y="1878013"/>
          <p14:tracePt t="63175" x="5173663" y="1878013"/>
          <p14:tracePt t="63183" x="5233988" y="1878013"/>
          <p14:tracePt t="63191" x="5318125" y="1885950"/>
          <p14:tracePt t="63199" x="5378450" y="1885950"/>
          <p14:tracePt t="63207" x="5437188" y="1895475"/>
          <p14:tracePt t="63215" x="5497513" y="1911350"/>
          <p14:tracePt t="63223" x="5565775" y="1911350"/>
          <p14:tracePt t="63231" x="5616575" y="1911350"/>
          <p14:tracePt t="63239" x="5675313" y="1920875"/>
          <p14:tracePt t="63247" x="5708650" y="1938338"/>
          <p14:tracePt t="63255" x="5761038" y="1938338"/>
          <p14:tracePt t="63263" x="5776913" y="1938338"/>
          <p14:tracePt t="63271" x="5811838" y="1938338"/>
          <p14:tracePt t="63279" x="5827713" y="1938338"/>
          <p14:tracePt t="63287" x="5845175" y="1938338"/>
          <p14:tracePt t="63295" x="5853113" y="1938338"/>
          <p14:tracePt t="63303" x="5870575" y="1938338"/>
          <p14:tracePt t="63311" x="5888038" y="1938338"/>
          <p14:tracePt t="63319" x="5905500" y="1938338"/>
          <p14:tracePt t="63327" x="5921375" y="1938338"/>
          <p14:tracePt t="63335" x="5946775" y="1938338"/>
          <p14:tracePt t="63343" x="5956300" y="1938338"/>
          <p14:tracePt t="63351" x="5972175" y="1938338"/>
          <p14:tracePt t="63359" x="5989638" y="1938338"/>
          <p14:tracePt t="63367" x="6007100" y="1938338"/>
          <p14:tracePt t="63375" x="6015038" y="1938338"/>
          <p14:tracePt t="63383" x="6024563" y="1938338"/>
          <p14:tracePt t="63415" x="6040438" y="1946275"/>
          <p14:tracePt t="63423" x="6049963" y="1946275"/>
          <p14:tracePt t="65031" x="6040438" y="1946275"/>
          <p14:tracePt t="65039" x="6015038" y="1946275"/>
          <p14:tracePt t="65055" x="6007100" y="1946275"/>
          <p14:tracePt t="65063" x="5989638" y="1946275"/>
          <p14:tracePt t="65087" x="5981700" y="1946275"/>
          <p14:tracePt t="65111" x="5964238" y="1954213"/>
          <p14:tracePt t="65127" x="5946775" y="1963738"/>
          <p14:tracePt t="65135" x="5946775" y="1971675"/>
          <p14:tracePt t="65143" x="5921375" y="1971675"/>
          <p14:tracePt t="65151" x="5888038" y="1971675"/>
          <p14:tracePt t="65159" x="5870575" y="1979613"/>
          <p14:tracePt t="65167" x="5837238" y="1989138"/>
          <p14:tracePt t="65175" x="5786438" y="2005013"/>
          <p14:tracePt t="65183" x="5751513" y="2014538"/>
          <p14:tracePt t="65191" x="5718175" y="2022475"/>
          <p14:tracePt t="65199" x="5708650" y="2022475"/>
          <p14:tracePt t="65207" x="5675313" y="2030413"/>
          <p14:tracePt t="65215" x="5641975" y="2047875"/>
          <p14:tracePt t="65223" x="5591175" y="2065338"/>
          <p14:tracePt t="65231" x="5573713" y="2065338"/>
          <p14:tracePt t="65239" x="5548313" y="2065338"/>
          <p14:tracePt t="65247" x="5530850" y="2065338"/>
          <p14:tracePt t="65255" x="5522913" y="2065338"/>
          <p14:tracePt t="65263" x="5513388" y="2073275"/>
          <p14:tracePt t="65327" x="5505450" y="2073275"/>
          <p14:tracePt t="65375" x="5487988" y="2073275"/>
          <p14:tracePt t="65399" x="5480050" y="2073275"/>
          <p14:tracePt t="65431" x="5454650" y="2073275"/>
          <p14:tracePt t="65439" x="5446713" y="2082800"/>
          <p14:tracePt t="65447" x="5437188" y="2090738"/>
          <p14:tracePt t="65463" x="5411788" y="2090738"/>
          <p14:tracePt t="65471" x="5386388" y="2090738"/>
          <p14:tracePt t="65479" x="5368925" y="2098675"/>
          <p14:tracePt t="65487" x="5327650" y="2098675"/>
          <p14:tracePt t="65495" x="5292725" y="2108200"/>
          <p14:tracePt t="65503" x="5284788" y="2108200"/>
          <p14:tracePt t="65511" x="5249863" y="2108200"/>
          <p14:tracePt t="65519" x="5216525" y="2108200"/>
          <p14:tracePt t="65527" x="5173663" y="2124075"/>
          <p14:tracePt t="65535" x="5157788" y="2133600"/>
          <p14:tracePt t="65543" x="5132388" y="2133600"/>
          <p14:tracePt t="65551" x="5097463" y="2149475"/>
          <p14:tracePt t="65559" x="5046663" y="2174875"/>
          <p14:tracePt t="65567" x="4995863" y="2192338"/>
          <p14:tracePt t="65575" x="4935538" y="2217738"/>
          <p14:tracePt t="65583" x="4884738" y="2243138"/>
          <p14:tracePt t="65591" x="4808538" y="2278063"/>
          <p14:tracePt t="65599" x="4775200" y="2293938"/>
          <p14:tracePt t="65607" x="4740275" y="2303463"/>
          <p14:tracePt t="65615" x="4689475" y="2328863"/>
          <p14:tracePt t="65623" x="4630738" y="2354263"/>
          <p14:tracePt t="65631" x="4595813" y="2379663"/>
          <p14:tracePt t="65639" x="4529138" y="2422525"/>
          <p14:tracePt t="65647" x="4511675" y="2430463"/>
          <p14:tracePt t="65655" x="4468813" y="2463800"/>
          <p14:tracePt t="65663" x="4435475" y="2489200"/>
          <p14:tracePt t="65671" x="4400550" y="2516188"/>
          <p14:tracePt t="65679" x="4367213" y="2582863"/>
          <p14:tracePt t="65687" x="4367213" y="2617788"/>
          <p14:tracePt t="65695" x="4359275" y="2668588"/>
          <p14:tracePt t="65703" x="4349750" y="2711450"/>
          <p14:tracePt t="65711" x="4341813" y="2787650"/>
          <p14:tracePt t="65719" x="4316413" y="2846388"/>
          <p14:tracePt t="65727" x="4316413" y="2906713"/>
          <p14:tracePt t="65735" x="4306888" y="2949575"/>
          <p14:tracePt t="65743" x="4306888" y="3000375"/>
          <p14:tracePt t="65751" x="4298950" y="3041650"/>
          <p14:tracePt t="65759" x="4291013" y="3101975"/>
          <p14:tracePt t="65767" x="4265613" y="3178175"/>
          <p14:tracePt t="65775" x="4256088" y="3221038"/>
          <p14:tracePt t="65783" x="4240213" y="3297238"/>
          <p14:tracePt t="65791" x="4222750" y="3330575"/>
          <p14:tracePt t="65799" x="4197350" y="3390900"/>
          <p14:tracePt t="65807" x="4171950" y="3459163"/>
          <p14:tracePt t="65815" x="4146550" y="3502025"/>
          <p14:tracePt t="65823" x="4129088" y="3552825"/>
          <p14:tracePt t="65831" x="4111625" y="3603625"/>
          <p14:tracePt t="65839" x="4103688" y="3646488"/>
          <p14:tracePt t="65847" x="4095750" y="3697288"/>
          <p14:tracePt t="65855" x="4060825" y="3763963"/>
          <p14:tracePt t="65863" x="4052888" y="3824288"/>
          <p14:tracePt t="65874" x="4044950" y="3900488"/>
          <p14:tracePt t="65879" x="4010025" y="3976688"/>
          <p14:tracePt t="65887" x="3984625" y="4052888"/>
          <p14:tracePt t="65895" x="3951288" y="4113213"/>
          <p14:tracePt t="65903" x="3941763" y="4164013"/>
          <p14:tracePt t="65911" x="3900488" y="4249738"/>
          <p14:tracePt t="65919" x="3890963" y="4325938"/>
          <p14:tracePt t="65927" x="3857625" y="4376738"/>
          <p14:tracePt t="65935" x="3848100" y="4419600"/>
          <p14:tracePt t="65943" x="3840163" y="4495800"/>
          <p14:tracePt t="65951" x="3832225" y="4538663"/>
          <p14:tracePt t="65959" x="3814763" y="4589463"/>
          <p14:tracePt t="65967" x="3814763" y="4605338"/>
          <p14:tracePt t="65975" x="3814763" y="4648200"/>
          <p14:tracePt t="65983" x="3814763" y="4683125"/>
          <p14:tracePt t="65991" x="3814763" y="4733925"/>
          <p14:tracePt t="65999" x="3814763" y="4784725"/>
          <p14:tracePt t="66007" x="3814763" y="4827588"/>
          <p14:tracePt t="66015" x="3814763" y="4894263"/>
          <p14:tracePt t="66023" x="3814763" y="4972050"/>
          <p14:tracePt t="66031" x="3814763" y="5056188"/>
          <p14:tracePt t="66039" x="3814763" y="5141913"/>
          <p14:tracePt t="66047" x="3832225" y="5218113"/>
          <p14:tracePt t="66055" x="3832225" y="5286375"/>
          <p14:tracePt t="66063" x="3857625" y="5387975"/>
          <p14:tracePt t="66071" x="3865563" y="5464175"/>
          <p14:tracePt t="66079" x="3883025" y="5549900"/>
          <p14:tracePt t="66087" x="3890963" y="5616575"/>
          <p14:tracePt t="66095" x="3925888" y="5719763"/>
          <p14:tracePt t="66103" x="3941763" y="5813425"/>
          <p14:tracePt t="66111" x="3941763" y="5897563"/>
          <p14:tracePt t="66119" x="3967163" y="5983288"/>
          <p14:tracePt t="66127" x="3976688" y="6042025"/>
          <p14:tracePt t="66135" x="4002088" y="6102350"/>
          <p14:tracePt t="66143" x="4052888" y="6186488"/>
          <p14:tracePt t="66151" x="4086225" y="6246813"/>
          <p14:tracePt t="66159" x="4095750" y="6280150"/>
          <p14:tracePt t="66167" x="4129088" y="6313488"/>
          <p14:tracePt t="66175" x="4137025" y="6338888"/>
          <p14:tracePt t="66183" x="4179888" y="6391275"/>
          <p14:tracePt t="66199" x="4222750" y="6424613"/>
          <p14:tracePt t="66207" x="4248150" y="6432550"/>
          <p14:tracePt t="66215" x="4291013" y="6457950"/>
          <p14:tracePt t="66223" x="4306888" y="6467475"/>
          <p14:tracePt t="66231" x="4367213" y="6483350"/>
          <p14:tracePt t="66239" x="4435475" y="6510338"/>
          <p14:tracePt t="66247" x="4486275" y="6518275"/>
          <p14:tracePt t="66255" x="4529138" y="6535738"/>
          <p14:tracePt t="66263" x="4545013" y="6535738"/>
          <p14:tracePt t="66271" x="4630738" y="6535738"/>
          <p14:tracePt t="66279" x="4689475" y="6535738"/>
          <p14:tracePt t="66287" x="4740275" y="6551613"/>
          <p14:tracePt t="66295" x="4749800" y="6551613"/>
          <p14:tracePt t="66303" x="4765675" y="6551613"/>
          <p14:tracePt t="66311" x="4783138" y="6551613"/>
          <p14:tracePt t="66319" x="4808538" y="6543675"/>
          <p14:tracePt t="66327" x="4843463" y="6518275"/>
          <p14:tracePt t="66335" x="4859338" y="6500813"/>
          <p14:tracePt t="66343" x="4894263" y="6475413"/>
          <p14:tracePt t="66351" x="4902200" y="6457950"/>
          <p14:tracePt t="66359" x="4927600" y="6432550"/>
          <p14:tracePt t="66367" x="4945063" y="6416675"/>
          <p14:tracePt t="66375" x="4970463" y="6381750"/>
          <p14:tracePt t="66383" x="5013325" y="6330950"/>
          <p14:tracePt t="66391" x="5038725" y="6297613"/>
          <p14:tracePt t="66399" x="5080000" y="6254750"/>
          <p14:tracePt t="66407" x="5122863" y="6203950"/>
          <p14:tracePt t="66415" x="5157788" y="6169025"/>
          <p14:tracePt t="66423" x="5199063" y="6102350"/>
          <p14:tracePt t="66431" x="5249863" y="6049963"/>
          <p14:tracePt t="66439" x="5292725" y="6016625"/>
          <p14:tracePt t="66447" x="5310188" y="5983288"/>
          <p14:tracePt t="66455" x="5335588" y="5940425"/>
          <p14:tracePt t="66463" x="5378450" y="5889625"/>
          <p14:tracePt t="66471" x="5386388" y="5846763"/>
          <p14:tracePt t="66479" x="5411788" y="5813425"/>
          <p14:tracePt t="66487" x="5421313" y="5761038"/>
          <p14:tracePt t="66495" x="5454650" y="5710238"/>
          <p14:tracePt t="66503" x="5462588" y="5676900"/>
          <p14:tracePt t="66511" x="5472113" y="5651500"/>
          <p14:tracePt t="66519" x="5480050" y="5616575"/>
          <p14:tracePt t="66527" x="5480050" y="5591175"/>
          <p14:tracePt t="66535" x="5497513" y="5532438"/>
          <p14:tracePt t="66543" x="5497513" y="5514975"/>
          <p14:tracePt t="66551" x="5505450" y="5456238"/>
          <p14:tracePt t="66559" x="5513388" y="5413375"/>
          <p14:tracePt t="66567" x="5513388" y="5380038"/>
          <p14:tracePt t="66575" x="5522913" y="5337175"/>
          <p14:tracePt t="66583" x="5522913" y="5302250"/>
          <p14:tracePt t="66591" x="5522913" y="5260975"/>
          <p14:tracePt t="66599" x="5522913" y="5218113"/>
          <p14:tracePt t="66607" x="5522913" y="5192713"/>
          <p14:tracePt t="66615" x="5522913" y="5149850"/>
          <p14:tracePt t="66623" x="5522913" y="5124450"/>
          <p14:tracePt t="66631" x="5522913" y="5091113"/>
          <p14:tracePt t="66639" x="5522913" y="5056188"/>
          <p14:tracePt t="66647" x="5522913" y="5030788"/>
          <p14:tracePt t="66655" x="5505450" y="5005388"/>
          <p14:tracePt t="66663" x="5497513" y="4972050"/>
          <p14:tracePt t="66671" x="5497513" y="4954588"/>
          <p14:tracePt t="66679" x="5480050" y="4919663"/>
          <p14:tracePt t="66687" x="5480050" y="4894263"/>
          <p14:tracePt t="66695" x="5480050" y="4886325"/>
          <p14:tracePt t="66703" x="5454650" y="4852988"/>
          <p14:tracePt t="66711" x="5446713" y="4835525"/>
          <p14:tracePt t="66719" x="5437188" y="4802188"/>
          <p14:tracePt t="66727" x="5421313" y="4775200"/>
          <p14:tracePt t="66743" x="5411788" y="4741863"/>
          <p14:tracePt t="66751" x="5394325" y="4716463"/>
          <p14:tracePt t="66759" x="5368925" y="4699000"/>
          <p14:tracePt t="66767" x="5360988" y="4691063"/>
          <p14:tracePt t="66775" x="5335588" y="4657725"/>
          <p14:tracePt t="66783" x="5327650" y="4648200"/>
          <p14:tracePt t="66791" x="5292725" y="4622800"/>
          <p14:tracePt t="66799" x="5276850" y="4605338"/>
          <p14:tracePt t="66807" x="5267325" y="4597400"/>
          <p14:tracePt t="66815" x="5233988" y="4579938"/>
          <p14:tracePt t="66823" x="5199063" y="4572000"/>
          <p14:tracePt t="66831" x="5183188" y="4554538"/>
          <p14:tracePt t="66839" x="5148263" y="4538663"/>
          <p14:tracePt t="66847" x="5097463" y="4529138"/>
          <p14:tracePt t="66855" x="5054600" y="4521200"/>
          <p14:tracePt t="66863" x="5003800" y="4503738"/>
          <p14:tracePt t="66880" x="4978400" y="4495800"/>
          <p14:tracePt t="66887" x="4962525" y="4495800"/>
          <p14:tracePt t="66895" x="4935538" y="4495800"/>
          <p14:tracePt t="66903" x="4927600" y="4486275"/>
          <p14:tracePt t="66911" x="4902200" y="4486275"/>
          <p14:tracePt t="66919" x="4876800" y="4486275"/>
          <p14:tracePt t="66927" x="4859338" y="4486275"/>
          <p14:tracePt t="66935" x="4843463" y="4486275"/>
          <p14:tracePt t="66943" x="4833938" y="4486275"/>
          <p14:tracePt t="66951" x="4818063" y="4486275"/>
          <p14:tracePt t="66959" x="4800600" y="4486275"/>
          <p14:tracePt t="66967" x="4783138" y="4486275"/>
          <p14:tracePt t="66975" x="4757738" y="4486275"/>
          <p14:tracePt t="66983" x="4740275" y="4486275"/>
          <p14:tracePt t="66991" x="4724400" y="4503738"/>
          <p14:tracePt t="66999" x="4664075" y="4529138"/>
          <p14:tracePt t="67007" x="4630738" y="4554538"/>
          <p14:tracePt t="67015" x="4579938" y="4597400"/>
          <p14:tracePt t="67023" x="4529138" y="4648200"/>
          <p14:tracePt t="67031" x="4460875" y="4691063"/>
          <p14:tracePt t="67039" x="4435475" y="4716463"/>
          <p14:tracePt t="67047" x="4410075" y="4741863"/>
          <p14:tracePt t="67055" x="4375150" y="4792663"/>
          <p14:tracePt t="67063" x="4332288" y="4860925"/>
          <p14:tracePt t="67071" x="4324350" y="4886325"/>
          <p14:tracePt t="67079" x="4306888" y="4929188"/>
          <p14:tracePt t="67087" x="4273550" y="4987925"/>
          <p14:tracePt t="67095" x="4256088" y="5038725"/>
          <p14:tracePt t="67103" x="4230688" y="5099050"/>
          <p14:tracePt t="67111" x="4222750" y="5141913"/>
          <p14:tracePt t="67119" x="4214813" y="5192713"/>
          <p14:tracePt t="67127" x="4214813" y="5218113"/>
          <p14:tracePt t="67135" x="4214813" y="5260975"/>
          <p14:tracePt t="67143" x="4214813" y="5302250"/>
          <p14:tracePt t="67151" x="4240213" y="5353050"/>
          <p14:tracePt t="67159" x="4281488" y="5421313"/>
          <p14:tracePt t="67167" x="4298950" y="5497513"/>
          <p14:tracePt t="67175" x="4316413" y="5532438"/>
          <p14:tracePt t="67183" x="4359275" y="5583238"/>
          <p14:tracePt t="67191" x="4392613" y="5634038"/>
          <p14:tracePt t="67199" x="4425950" y="5684838"/>
          <p14:tracePt t="67207" x="4451350" y="5702300"/>
          <p14:tracePt t="67215" x="4494213" y="5745163"/>
          <p14:tracePt t="67223" x="4529138" y="5788025"/>
          <p14:tracePt t="67231" x="4570413" y="5813425"/>
          <p14:tracePt t="67239" x="4605338" y="5838825"/>
          <p14:tracePt t="67248" x="4630738" y="5854700"/>
          <p14:tracePt t="67255" x="4646613" y="5864225"/>
          <p14:tracePt t="67263" x="4681538" y="5864225"/>
          <p14:tracePt t="67271" x="4706938" y="5864225"/>
          <p14:tracePt t="67279" x="4749800" y="5864225"/>
          <p14:tracePt t="67287" x="4783138" y="5864225"/>
          <p14:tracePt t="67295" x="4826000" y="5864225"/>
          <p14:tracePt t="67303" x="4876800" y="5829300"/>
          <p14:tracePt t="67311" x="4935538" y="5803900"/>
          <p14:tracePt t="67319" x="5013325" y="5753100"/>
          <p14:tracePt t="67327" x="5072063" y="5727700"/>
          <p14:tracePt t="67335" x="5157788" y="5668963"/>
          <p14:tracePt t="67343" x="5216525" y="5626100"/>
          <p14:tracePt t="67351" x="5292725" y="5557838"/>
          <p14:tracePt t="67359" x="5368925" y="5514975"/>
          <p14:tracePt t="67367" x="5429250" y="5464175"/>
          <p14:tracePt t="67375" x="5480050" y="5413375"/>
          <p14:tracePt t="67383" x="5538788" y="5302250"/>
          <p14:tracePt t="67391" x="5565775" y="5243513"/>
          <p14:tracePt t="67399" x="5591175" y="5167313"/>
          <p14:tracePt t="67407" x="5632450" y="5048250"/>
          <p14:tracePt t="67415" x="5632450" y="4954588"/>
          <p14:tracePt t="67423" x="5667375" y="4852988"/>
          <p14:tracePt t="67431" x="5683250" y="4775200"/>
          <p14:tracePt t="67439" x="5692775" y="4708525"/>
          <p14:tracePt t="67447" x="5692775" y="4630738"/>
          <p14:tracePt t="67455" x="5692775" y="4589463"/>
          <p14:tracePt t="67463" x="5692775" y="4546600"/>
          <p14:tracePt t="67471" x="5692775" y="4503738"/>
          <p14:tracePt t="67479" x="5692775" y="4470400"/>
          <p14:tracePt t="67487" x="5692775" y="4435475"/>
          <p14:tracePt t="67495" x="5692775" y="4427538"/>
          <p14:tracePt t="67503" x="5692775" y="4402138"/>
          <p14:tracePt t="67511" x="5692775" y="4359275"/>
          <p14:tracePt t="67519" x="5700713" y="4325938"/>
          <p14:tracePt t="67527" x="5700713" y="4300538"/>
          <p14:tracePt t="67535" x="5708650" y="4283075"/>
          <p14:tracePt t="67543" x="5708650" y="4257675"/>
          <p14:tracePt t="67551" x="5718175" y="4214813"/>
          <p14:tracePt t="67559" x="5735638" y="4181475"/>
          <p14:tracePt t="67567" x="5735638" y="4156075"/>
          <p14:tracePt t="67575" x="5751513" y="4130675"/>
          <p14:tracePt t="67583" x="5761038" y="4087813"/>
          <p14:tracePt t="67591" x="5768975" y="4062413"/>
          <p14:tracePt t="67599" x="5776913" y="4044950"/>
          <p14:tracePt t="67607" x="5776913" y="4011613"/>
          <p14:tracePt t="67615" x="5776913" y="3986213"/>
          <p14:tracePt t="67623" x="5802313" y="3935413"/>
          <p14:tracePt t="67631" x="5819775" y="3908425"/>
          <p14:tracePt t="67639" x="5837238" y="3875088"/>
          <p14:tracePt t="67647" x="5853113" y="3841750"/>
          <p14:tracePt t="67655" x="5853113" y="3824288"/>
          <p14:tracePt t="67663" x="5862638" y="3790950"/>
          <p14:tracePt t="67671" x="5862638" y="3763963"/>
          <p14:tracePt t="67679" x="5905500" y="3722688"/>
          <p14:tracePt t="67687" x="5921375" y="3687763"/>
          <p14:tracePt t="67695" x="5938838" y="3662363"/>
          <p14:tracePt t="67703" x="5956300" y="3636963"/>
          <p14:tracePt t="67711" x="5964238" y="3611563"/>
          <p14:tracePt t="67719" x="5972175" y="3594100"/>
          <p14:tracePt t="67727" x="5989638" y="3560763"/>
          <p14:tracePt t="67735" x="5997575" y="3527425"/>
          <p14:tracePt t="67743" x="6015038" y="3509963"/>
          <p14:tracePt t="67751" x="6024563" y="3484563"/>
          <p14:tracePt t="67759" x="6040438" y="3467100"/>
          <p14:tracePt t="67767" x="6057900" y="3441700"/>
          <p14:tracePt t="67775" x="6065838" y="3433763"/>
          <p14:tracePt t="67783" x="6065838" y="3408363"/>
          <p14:tracePt t="67791" x="6065838" y="3398838"/>
          <p14:tracePt t="67799" x="6075363" y="3382963"/>
          <p14:tracePt t="67807" x="6083300" y="3365500"/>
          <p14:tracePt t="67815" x="6091238" y="3365500"/>
          <p14:tracePt t="67823" x="6100763" y="3340100"/>
          <p14:tracePt t="67831" x="6100763" y="3330575"/>
          <p14:tracePt t="67855" x="6100763" y="3314700"/>
          <p14:tracePt t="68047" x="6108700" y="3305175"/>
          <p14:tracePt t="68999" x="6108700" y="3348038"/>
          <p14:tracePt t="69007" x="6167438" y="3449638"/>
          <p14:tracePt t="69015" x="6235700" y="3517900"/>
          <p14:tracePt t="69023" x="6286500" y="3560763"/>
          <p14:tracePt t="69031" x="6338888" y="3560763"/>
          <p14:tracePt t="69039" x="6397625" y="3560763"/>
          <p14:tracePt t="69047" x="6456363" y="3560763"/>
          <p14:tracePt t="69055" x="6534150" y="3594100"/>
          <p14:tracePt t="69063" x="6610350" y="3629025"/>
          <p14:tracePt t="69071" x="6653213" y="3629025"/>
          <p14:tracePt t="69079" x="6694488" y="3629025"/>
          <p14:tracePt t="69087" x="6737350" y="3629025"/>
          <p14:tracePt t="69095" x="6770688" y="3629025"/>
          <p14:tracePt t="69103" x="6797675" y="3629025"/>
          <p14:tracePt t="69111" x="6813550" y="3629025"/>
          <p14:tracePt t="69119" x="6823075" y="3629025"/>
          <p14:tracePt t="69127" x="6848475" y="3629025"/>
          <p14:tracePt t="69135" x="6856413" y="3636963"/>
          <p14:tracePt t="69207" x="6856413" y="3646488"/>
          <p14:tracePt t="69215" x="6864350" y="3662363"/>
          <p14:tracePt t="69223" x="6881813" y="3671888"/>
          <p14:tracePt t="69231" x="6881813" y="3679825"/>
          <p14:tracePt t="69239" x="6881813" y="3697288"/>
          <p14:tracePt t="69247" x="6899275" y="3730625"/>
          <p14:tracePt t="69255" x="6907213" y="3748088"/>
          <p14:tracePt t="69263" x="6924675" y="3781425"/>
          <p14:tracePt t="69271" x="6924675" y="3790950"/>
          <p14:tracePt t="69279" x="6932613" y="3806825"/>
          <p14:tracePt t="69287" x="6942138" y="3806825"/>
          <p14:tracePt t="69303" x="6950075" y="3816350"/>
          <p14:tracePt t="69311" x="6950075" y="3824288"/>
          <p14:tracePt t="69327" x="6967538" y="3832225"/>
          <p14:tracePt t="69335" x="6975475" y="3841750"/>
          <p14:tracePt t="69343" x="6983413" y="3857625"/>
          <p14:tracePt t="69351" x="7008813" y="3875088"/>
          <p14:tracePt t="69360" x="7018338" y="3892550"/>
          <p14:tracePt t="69367" x="7034213" y="3900488"/>
          <p14:tracePt t="69375" x="7043738" y="3917950"/>
          <p14:tracePt t="69383" x="7051675" y="3925888"/>
          <p14:tracePt t="69399" x="7059613" y="3925888"/>
          <p14:tracePt t="69407" x="7069138" y="3925888"/>
          <p14:tracePt t="69431" x="7069138" y="3935413"/>
          <p14:tracePt t="69463" x="7069138" y="3951288"/>
          <p14:tracePt t="69479" x="7043738" y="3951288"/>
          <p14:tracePt t="69487" x="7034213" y="3951288"/>
          <p14:tracePt t="69495" x="7018338" y="3951288"/>
          <p14:tracePt t="69503" x="7008813" y="3951288"/>
          <p14:tracePt t="69511" x="6992938" y="3960813"/>
          <p14:tracePt t="69519" x="6975475" y="3960813"/>
          <p14:tracePt t="69527" x="6967538" y="3960813"/>
          <p14:tracePt t="69535" x="6932613" y="3976688"/>
          <p14:tracePt t="69551" x="6924675" y="3986213"/>
          <p14:tracePt t="69567" x="6907213" y="3994150"/>
          <p14:tracePt t="69575" x="6889750" y="3994150"/>
          <p14:tracePt t="69583" x="6881813" y="3994150"/>
          <p14:tracePt t="69591" x="6864350" y="3994150"/>
          <p14:tracePt t="69599" x="6856413" y="3994150"/>
          <p14:tracePt t="69607" x="6831013" y="4002088"/>
          <p14:tracePt t="69615" x="6813550" y="4011613"/>
          <p14:tracePt t="69623" x="6788150" y="4019550"/>
          <p14:tracePt t="69631" x="6770688" y="4027488"/>
          <p14:tracePt t="69639" x="6745288" y="4037013"/>
          <p14:tracePt t="69647" x="6719888" y="4062413"/>
          <p14:tracePt t="69655" x="6694488" y="4079875"/>
          <p14:tracePt t="69663" x="6669088" y="4095750"/>
          <p14:tracePt t="69671" x="6661150" y="4105275"/>
          <p14:tracePt t="69679" x="6635750" y="4130675"/>
          <p14:tracePt t="69687" x="6618288" y="4138613"/>
          <p14:tracePt t="69695" x="6600825" y="4164013"/>
          <p14:tracePt t="69703" x="6575425" y="4189413"/>
          <p14:tracePt t="69711" x="6559550" y="4224338"/>
          <p14:tracePt t="69719" x="6550025" y="4300538"/>
          <p14:tracePt t="69727" x="6534150" y="4316413"/>
          <p14:tracePt t="69735" x="6524625" y="4368800"/>
          <p14:tracePt t="69751" x="6524625" y="4394200"/>
          <p14:tracePt t="69759" x="6524625" y="4402138"/>
          <p14:tracePt t="69767" x="6516688" y="4419600"/>
          <p14:tracePt t="69775" x="6516688" y="4427538"/>
          <p14:tracePt t="69783" x="6508750" y="4435475"/>
          <p14:tracePt t="69799" x="6508750" y="4452938"/>
          <p14:tracePt t="69807" x="6508750" y="4460875"/>
          <p14:tracePt t="69815" x="6491288" y="4478338"/>
          <p14:tracePt t="69823" x="6483350" y="4495800"/>
          <p14:tracePt t="69831" x="6456363" y="4503738"/>
          <p14:tracePt t="69839" x="6423025" y="4521200"/>
          <p14:tracePt t="69847" x="6397625" y="4538663"/>
          <p14:tracePt t="69855" x="6380163" y="4554538"/>
          <p14:tracePt t="69863" x="6372225" y="4554538"/>
          <p14:tracePt t="69881" x="6321425" y="4597400"/>
          <p14:tracePt t="69887" x="6311900" y="4622800"/>
          <p14:tracePt t="69895" x="6296025" y="4630738"/>
          <p14:tracePt t="69903" x="6296025" y="4648200"/>
          <p14:tracePt t="69911" x="6286500" y="4673600"/>
          <p14:tracePt t="69919" x="6270625" y="4708525"/>
          <p14:tracePt t="69927" x="6270625" y="4733925"/>
          <p14:tracePt t="69935" x="6270625" y="4767263"/>
          <p14:tracePt t="69943" x="6261100" y="4802188"/>
          <p14:tracePt t="69951" x="6261100" y="4827588"/>
          <p14:tracePt t="69959" x="6253163" y="4860925"/>
          <p14:tracePt t="69967" x="6253163" y="4903788"/>
          <p14:tracePt t="69975" x="6245225" y="4946650"/>
          <p14:tracePt t="69983" x="6245225" y="5005388"/>
          <p14:tracePt t="69991" x="6219825" y="5081588"/>
          <p14:tracePt t="69999" x="6219825" y="5124450"/>
          <p14:tracePt t="70007" x="6219825" y="5167313"/>
          <p14:tracePt t="70015" x="6219825" y="5192713"/>
          <p14:tracePt t="70023" x="6219825" y="5218113"/>
          <p14:tracePt t="70031" x="6219825" y="5260975"/>
          <p14:tracePt t="70039" x="6219825" y="5294313"/>
          <p14:tracePt t="70047" x="6219825" y="5327650"/>
          <p14:tracePt t="70055" x="6219825" y="5353050"/>
          <p14:tracePt t="70064" x="6219825" y="5370513"/>
          <p14:tracePt t="70071" x="6227763" y="5413375"/>
          <p14:tracePt t="70079" x="6235700" y="5446713"/>
          <p14:tracePt t="70087" x="6261100" y="5472113"/>
          <p14:tracePt t="70095" x="6270625" y="5507038"/>
          <p14:tracePt t="70103" x="6303963" y="5565775"/>
          <p14:tracePt t="70111" x="6311900" y="5591175"/>
          <p14:tracePt t="70119" x="6329363" y="5626100"/>
          <p14:tracePt t="70127" x="6364288" y="5668963"/>
          <p14:tracePt t="70135" x="6380163" y="5684838"/>
          <p14:tracePt t="70143" x="6415088" y="5727700"/>
          <p14:tracePt t="70151" x="6430963" y="5735638"/>
          <p14:tracePt t="70159" x="6456363" y="5761038"/>
          <p14:tracePt t="70167" x="6483350" y="5788025"/>
          <p14:tracePt t="70175" x="6499225" y="5803900"/>
          <p14:tracePt t="70183" x="6524625" y="5821363"/>
          <p14:tracePt t="70191" x="6534150" y="5829300"/>
          <p14:tracePt t="70199" x="6559550" y="5846763"/>
          <p14:tracePt t="70207" x="6575425" y="5854700"/>
          <p14:tracePt t="70215" x="6600825" y="5864225"/>
          <p14:tracePt t="70223" x="6610350" y="5880100"/>
          <p14:tracePt t="70231" x="6635750" y="5897563"/>
          <p14:tracePt t="70239" x="6686550" y="5922963"/>
          <p14:tracePt t="70247" x="6704013" y="5932488"/>
          <p14:tracePt t="70255" x="6729413" y="5948363"/>
          <p14:tracePt t="70263" x="6762750" y="5965825"/>
          <p14:tracePt t="70271" x="6770688" y="5973763"/>
          <p14:tracePt t="70279" x="6823075" y="5991225"/>
          <p14:tracePt t="70287" x="6838950" y="5991225"/>
          <p14:tracePt t="70295" x="6848475" y="5999163"/>
          <p14:tracePt t="70303" x="6864350" y="6008688"/>
          <p14:tracePt t="70311" x="6881813" y="6016625"/>
          <p14:tracePt t="70319" x="6899275" y="6016625"/>
          <p14:tracePt t="70327" x="6924675" y="6016625"/>
          <p14:tracePt t="70335" x="6950075" y="6024563"/>
          <p14:tracePt t="70343" x="6983413" y="6024563"/>
          <p14:tracePt t="70351" x="7026275" y="6024563"/>
          <p14:tracePt t="70359" x="7069138" y="6024563"/>
          <p14:tracePt t="70367" x="7112000" y="6024563"/>
          <p14:tracePt t="70375" x="7162800" y="6024563"/>
          <p14:tracePt t="70383" x="7188200" y="6024563"/>
          <p14:tracePt t="70391" x="7221538" y="6024563"/>
          <p14:tracePt t="70399" x="7289800" y="6024563"/>
          <p14:tracePt t="70407" x="7315200" y="6024563"/>
          <p14:tracePt t="70416" x="7383463" y="6024563"/>
          <p14:tracePt t="70423" x="7426325" y="6024563"/>
          <p14:tracePt t="70431" x="7485063" y="6024563"/>
          <p14:tracePt t="70439" x="7545388" y="6016625"/>
          <p14:tracePt t="70447" x="7578725" y="5991225"/>
          <p14:tracePt t="70455" x="7654925" y="5973763"/>
          <p14:tracePt t="70463" x="7705725" y="5940425"/>
          <p14:tracePt t="70471" x="7731125" y="5932488"/>
          <p14:tracePt t="70479" x="7773988" y="5897563"/>
          <p14:tracePt t="70487" x="7824788" y="5864225"/>
          <p14:tracePt t="70495" x="7842250" y="5846763"/>
          <p14:tracePt t="70503" x="7867650" y="5821363"/>
          <p14:tracePt t="70511" x="7885113" y="5770563"/>
          <p14:tracePt t="70519" x="7900988" y="5735638"/>
          <p14:tracePt t="70527" x="7943850" y="5684838"/>
          <p14:tracePt t="70535" x="7951788" y="5659438"/>
          <p14:tracePt t="70543" x="7961313" y="5616575"/>
          <p14:tracePt t="70551" x="7969250" y="5575300"/>
          <p14:tracePt t="70559" x="7994650" y="5497513"/>
          <p14:tracePt t="70567" x="8004175" y="5438775"/>
          <p14:tracePt t="70575" x="8004175" y="5380038"/>
          <p14:tracePt t="70583" x="8004175" y="5319713"/>
          <p14:tracePt t="70591" x="8020050" y="5276850"/>
          <p14:tracePt t="70599" x="8020050" y="5235575"/>
          <p14:tracePt t="70607" x="8020050" y="5183188"/>
          <p14:tracePt t="70615" x="8020050" y="5141913"/>
          <p14:tracePt t="70623" x="8020050" y="5099050"/>
          <p14:tracePt t="70631" x="8020050" y="5064125"/>
          <p14:tracePt t="70639" x="7986713" y="5005388"/>
          <p14:tracePt t="70647" x="7977188" y="4972050"/>
          <p14:tracePt t="70655" x="7943850" y="4919663"/>
          <p14:tracePt t="70663" x="7935913" y="4886325"/>
          <p14:tracePt t="70671" x="7900988" y="4835525"/>
          <p14:tracePt t="70679" x="7832725" y="4784725"/>
          <p14:tracePt t="70687" x="7791450" y="4716463"/>
          <p14:tracePt t="70695" x="7766050" y="4683125"/>
          <p14:tracePt t="70703" x="7731125" y="4657725"/>
          <p14:tracePt t="70711" x="7697788" y="4630738"/>
          <p14:tracePt t="70719" x="7646988" y="4589463"/>
          <p14:tracePt t="70727" x="7604125" y="4572000"/>
          <p14:tracePt t="70735" x="7570788" y="4538663"/>
          <p14:tracePt t="70743" x="7535863" y="4521200"/>
          <p14:tracePt t="70751" x="7485063" y="4513263"/>
          <p14:tracePt t="70759" x="7451725" y="4486275"/>
          <p14:tracePt t="70767" x="7408863" y="4478338"/>
          <p14:tracePt t="70775" x="7358063" y="4470400"/>
          <p14:tracePt t="70783" x="7332663" y="4470400"/>
          <p14:tracePt t="70791" x="7297738" y="4470400"/>
          <p14:tracePt t="70799" x="7264400" y="4470400"/>
          <p14:tracePt t="70807" x="7239000" y="4470400"/>
          <p14:tracePt t="70815" x="7213600" y="4470400"/>
          <p14:tracePt t="70823" x="7188200" y="4470400"/>
          <p14:tracePt t="70831" x="7145338" y="4470400"/>
          <p14:tracePt t="70839" x="7127875" y="4470400"/>
          <p14:tracePt t="70847" x="7102475" y="4470400"/>
          <p14:tracePt t="70855" x="7059613" y="4470400"/>
          <p14:tracePt t="70863" x="7026275" y="4470400"/>
          <p14:tracePt t="70871" x="6992938" y="4470400"/>
          <p14:tracePt t="70879" x="6958013" y="4486275"/>
          <p14:tracePt t="70887" x="6932613" y="4495800"/>
          <p14:tracePt t="70895" x="6907213" y="4521200"/>
          <p14:tracePt t="70903" x="6864350" y="4579938"/>
          <p14:tracePt t="70911" x="6831013" y="4630738"/>
          <p14:tracePt t="70919" x="6788150" y="4699000"/>
          <p14:tracePt t="70927" x="6754813" y="4759325"/>
          <p14:tracePt t="70935" x="6719888" y="4810125"/>
          <p14:tracePt t="70943" x="6704013" y="4894263"/>
          <p14:tracePt t="70951" x="6678613" y="4962525"/>
          <p14:tracePt t="70959" x="6661150" y="5022850"/>
          <p14:tracePt t="70967" x="6626225" y="5099050"/>
          <p14:tracePt t="70975" x="6618288" y="5157788"/>
          <p14:tracePt t="70983" x="6618288" y="5208588"/>
          <p14:tracePt t="70991" x="6610350" y="5268913"/>
          <p14:tracePt t="70999" x="6610350" y="5362575"/>
          <p14:tracePt t="71007" x="6610350" y="5413375"/>
          <p14:tracePt t="71015" x="6610350" y="5497513"/>
          <p14:tracePt t="71023" x="6635750" y="5575300"/>
          <p14:tracePt t="71031" x="6653213" y="5651500"/>
          <p14:tracePt t="71039" x="6694488" y="5719763"/>
          <p14:tracePt t="71047" x="6754813" y="5795963"/>
          <p14:tracePt t="71055" x="6797675" y="5846763"/>
          <p14:tracePt t="71063" x="6848475" y="5905500"/>
          <p14:tracePt t="71071" x="6907213" y="5948363"/>
          <p14:tracePt t="71079" x="6967538" y="6008688"/>
          <p14:tracePt t="71087" x="7000875" y="6042025"/>
          <p14:tracePt t="71095" x="7034213" y="6067425"/>
          <p14:tracePt t="71103" x="7085013" y="6102350"/>
          <p14:tracePt t="71111" x="7137400" y="6118225"/>
          <p14:tracePt t="71120" x="7196138" y="6153150"/>
          <p14:tracePt t="71127" x="7239000" y="6153150"/>
          <p14:tracePt t="71135" x="7289800" y="6161088"/>
          <p14:tracePt t="71143" x="7323138" y="6161088"/>
          <p14:tracePt t="71151" x="7348538" y="6161088"/>
          <p14:tracePt t="71159" x="7373938" y="6161088"/>
          <p14:tracePt t="71167" x="7408863" y="6143625"/>
          <p14:tracePt t="71175" x="7459663" y="6127750"/>
          <p14:tracePt t="71183" x="7510463" y="6084888"/>
          <p14:tracePt t="71191" x="7570788" y="6042025"/>
          <p14:tracePt t="71199" x="7637463" y="5983288"/>
          <p14:tracePt t="71207" x="7705725" y="5932488"/>
          <p14:tracePt t="71215" x="7766050" y="5880100"/>
          <p14:tracePt t="71223" x="7832725" y="5788025"/>
          <p14:tracePt t="71231" x="7885113" y="5694363"/>
          <p14:tracePt t="71239" x="7918450" y="5616575"/>
          <p14:tracePt t="71247" x="7961313" y="5532438"/>
          <p14:tracePt t="71255" x="7969250" y="5438775"/>
          <p14:tracePt t="71263" x="8020050" y="5327650"/>
          <p14:tracePt t="71271" x="8020050" y="5226050"/>
          <p14:tracePt t="71279" x="8029575" y="5141913"/>
          <p14:tracePt t="71287" x="8029575" y="5022850"/>
          <p14:tracePt t="71295" x="8029575" y="4929188"/>
          <p14:tracePt t="71303" x="8029575" y="4843463"/>
          <p14:tracePt t="71311" x="8029575" y="4724400"/>
          <p14:tracePt t="71319" x="8004175" y="4622800"/>
          <p14:tracePt t="71327" x="7977188" y="4538663"/>
          <p14:tracePt t="71335" x="7935913" y="4445000"/>
          <p14:tracePt t="71343" x="7893050" y="4368800"/>
          <p14:tracePt t="71351" x="7832725" y="4291013"/>
          <p14:tracePt t="71359" x="7807325" y="4232275"/>
          <p14:tracePt t="71367" x="7766050" y="4181475"/>
          <p14:tracePt t="71375" x="7697788" y="4095750"/>
          <p14:tracePt t="71383" x="7654925" y="4019550"/>
          <p14:tracePt t="71391" x="7586663" y="3960813"/>
          <p14:tracePt t="71399" x="7527925" y="3892550"/>
          <p14:tracePt t="71407" x="7467600" y="3824288"/>
          <p14:tracePt t="71415" x="7416800" y="3773488"/>
          <p14:tracePt t="71423" x="7348538" y="3722688"/>
          <p14:tracePt t="71431" x="7281863" y="3679825"/>
          <p14:tracePt t="71439" x="7204075" y="3619500"/>
          <p14:tracePt t="71447" x="7170738" y="3603625"/>
          <p14:tracePt t="71455" x="7112000" y="3568700"/>
          <p14:tracePt t="71463" x="7059613" y="3543300"/>
          <p14:tracePt t="71471" x="6983413" y="3502025"/>
          <p14:tracePt t="71479" x="6932613" y="3459163"/>
          <p14:tracePt t="71487" x="6873875" y="3433763"/>
          <p14:tracePt t="71495" x="6805613" y="3408363"/>
          <p14:tracePt t="71503" x="6745288" y="3382963"/>
          <p14:tracePt t="71511" x="6669088" y="3355975"/>
          <p14:tracePt t="71519" x="6610350" y="3330575"/>
          <p14:tracePt t="71527" x="6559550" y="3305175"/>
          <p14:tracePt t="71535" x="6508750" y="3279775"/>
          <p14:tracePt t="71543" x="6465888" y="3254375"/>
          <p14:tracePt t="71551" x="6430963" y="3246438"/>
          <p14:tracePt t="71559" x="6380163" y="3228975"/>
          <p14:tracePt t="71567" x="6364288" y="3221038"/>
          <p14:tracePt t="71575" x="6346825" y="3211513"/>
          <p14:tracePt t="71583" x="6329363" y="3211513"/>
          <p14:tracePt t="71591" x="6303963" y="3203575"/>
          <p14:tracePt t="71599" x="6296025" y="3203575"/>
          <p14:tracePt t="71607" x="6278563" y="3203575"/>
          <p14:tracePt t="71615" x="6261100" y="3195638"/>
          <p14:tracePt t="71631" x="6227763" y="3195638"/>
          <p14:tracePt t="71639" x="6210300" y="3195638"/>
          <p14:tracePt t="71647" x="6194425" y="3178175"/>
          <p14:tracePt t="71655" x="6167438" y="3178175"/>
          <p14:tracePt t="71663" x="6159500" y="3178175"/>
          <p14:tracePt t="71671" x="6108700" y="3170238"/>
          <p14:tracePt t="71679" x="6065838" y="3170238"/>
          <p14:tracePt t="71687" x="6032500" y="3160713"/>
          <p14:tracePt t="71695" x="6024563" y="3160713"/>
          <p14:tracePt t="71703" x="5989638" y="3152775"/>
          <p14:tracePt t="71711" x="5946775" y="3152775"/>
          <p14:tracePt t="71719" x="5921375" y="3144838"/>
          <p14:tracePt t="71727" x="5905500" y="3144838"/>
          <p14:tracePt t="71735" x="5880100" y="3144838"/>
          <p14:tracePt t="71743" x="5870575" y="3144838"/>
          <p14:tracePt t="71751" x="5853113" y="3135313"/>
          <p14:tracePt t="72023" x="5870575" y="3135313"/>
          <p14:tracePt t="72031" x="5870575" y="3144838"/>
          <p14:tracePt t="72039" x="5921375" y="3170238"/>
          <p14:tracePt t="72047" x="5946775" y="3178175"/>
          <p14:tracePt t="72055" x="5989638" y="3186113"/>
          <p14:tracePt t="72063" x="6065838" y="3203575"/>
          <p14:tracePt t="72071" x="6126163" y="3211513"/>
          <p14:tracePt t="72079" x="6194425" y="3211513"/>
          <p14:tracePt t="72087" x="6296025" y="3238500"/>
          <p14:tracePt t="72095" x="6380163" y="3238500"/>
          <p14:tracePt t="72103" x="6524625" y="3238500"/>
          <p14:tracePt t="72111" x="6653213" y="3246438"/>
          <p14:tracePt t="72119" x="6780213" y="3289300"/>
          <p14:tracePt t="72127" x="6907213" y="3297238"/>
          <p14:tracePt t="72135" x="7085013" y="3305175"/>
          <p14:tracePt t="72143" x="7307263" y="3355975"/>
          <p14:tracePt t="72151" x="7467600" y="3365500"/>
          <p14:tracePt t="72159" x="7646988" y="3408363"/>
          <p14:tracePt t="72167" x="7799388" y="3416300"/>
          <p14:tracePt t="72175" x="8004175" y="3441700"/>
          <p14:tracePt t="72183" x="8147050" y="3441700"/>
          <p14:tracePt t="72191" x="8301038" y="3441700"/>
          <p14:tracePt t="72199" x="8470900" y="3441700"/>
          <p14:tracePt t="72207" x="8572500" y="3467100"/>
          <p14:tracePt t="72215" x="8658225" y="3467100"/>
          <p14:tracePt t="72223" x="8742363" y="3467100"/>
          <p14:tracePt t="72231" x="8785225" y="3467100"/>
          <p14:tracePt t="72239" x="8828088" y="3467100"/>
          <p14:tracePt t="72247" x="8843963" y="3467100"/>
          <p14:tracePt t="72255" x="8869363" y="3467100"/>
          <p14:tracePt t="72263" x="8869363" y="3475038"/>
          <p14:tracePt t="72271" x="8878888" y="3475038"/>
          <p14:tracePt t="72279" x="8886825" y="3475038"/>
          <p14:tracePt t="72287" x="8894763" y="3475038"/>
          <p14:tracePt t="72295" x="8912225" y="3484563"/>
          <p14:tracePt t="72303" x="8912225" y="3492500"/>
          <p14:tracePt t="72311" x="8937625" y="3509963"/>
          <p14:tracePt t="72319" x="8955088" y="3527425"/>
          <p14:tracePt t="72327" x="8972550" y="3552825"/>
          <p14:tracePt t="72335" x="8980488" y="3578225"/>
          <p14:tracePt t="72343" x="9013825" y="3611563"/>
          <p14:tracePt t="72351" x="9031288" y="3662363"/>
          <p14:tracePt t="72359" x="9048750" y="3679825"/>
          <p14:tracePt t="72367" x="9074150" y="3722688"/>
          <p14:tracePt t="72375" x="9082088" y="3738563"/>
          <p14:tracePt t="72383" x="9107488" y="3790950"/>
          <p14:tracePt t="72391" x="9117013" y="3806825"/>
          <p14:tracePt t="72399" x="9142413" y="3867150"/>
          <p14:tracePt t="72407" x="9150350" y="3900488"/>
          <p14:tracePt t="72415" x="9175750" y="3960813"/>
          <p14:tracePt t="72423" x="9193213" y="3986213"/>
          <p14:tracePt t="72431" x="9209088" y="4027488"/>
          <p14:tracePt t="72439" x="9209088" y="4062413"/>
          <p14:tracePt t="72447" x="9236075" y="4087813"/>
          <p14:tracePt t="72455" x="9244013" y="4113213"/>
          <p14:tracePt t="72463" x="9251950" y="4138613"/>
          <p14:tracePt t="72471" x="9261475" y="4156075"/>
          <p14:tracePt t="72479" x="9269413" y="4164013"/>
          <p14:tracePt t="72487" x="9277350" y="4171950"/>
          <p14:tracePt t="72495" x="9277350" y="4181475"/>
          <p14:tracePt t="72511" x="9286875" y="4189413"/>
          <p14:tracePt t="73015" x="9294813" y="4189413"/>
          <p14:tracePt t="73023" x="9302750" y="4189413"/>
          <p14:tracePt t="73031" x="9328150" y="4189413"/>
          <p14:tracePt t="73039" x="9353550" y="4189413"/>
          <p14:tracePt t="73047" x="9371013" y="4189413"/>
          <p14:tracePt t="73055" x="9413875" y="4189413"/>
          <p14:tracePt t="73063" x="9447213" y="4189413"/>
          <p14:tracePt t="73071" x="9498013" y="4189413"/>
          <p14:tracePt t="73079" x="9540875" y="4189413"/>
          <p14:tracePt t="73087" x="9591675" y="4189413"/>
          <p14:tracePt t="73095" x="9634538" y="4189413"/>
          <p14:tracePt t="73103" x="9694863" y="4189413"/>
          <p14:tracePt t="73111" x="9736138" y="4189413"/>
          <p14:tracePt t="73119" x="9779000" y="4189413"/>
          <p14:tracePt t="73127" x="9821863" y="4189413"/>
          <p14:tracePt t="73135" x="9880600" y="4181475"/>
          <p14:tracePt t="73143" x="9915525" y="4171950"/>
          <p14:tracePt t="73151" x="9974263" y="4171950"/>
          <p14:tracePt t="73159" x="9999663" y="4171950"/>
          <p14:tracePt t="73167" x="10025063" y="4171950"/>
          <p14:tracePt t="73175" x="10050463" y="4171950"/>
          <p14:tracePt t="73183" x="10093325" y="4171950"/>
          <p14:tracePt t="73191" x="10126663" y="4171950"/>
          <p14:tracePt t="73199" x="10144125" y="4171950"/>
          <p14:tracePt t="73207" x="10169525" y="4171950"/>
          <p14:tracePt t="73215" x="10204450" y="4171950"/>
          <p14:tracePt t="73223" x="10245725" y="4171950"/>
          <p14:tracePt t="73232" x="10288588" y="4171950"/>
          <p14:tracePt t="73239" x="10331450" y="4171950"/>
          <p14:tracePt t="73247" x="10374313" y="4171950"/>
          <p14:tracePt t="73255" x="10407650" y="4171950"/>
          <p14:tracePt t="73263" x="10458450" y="4171950"/>
          <p14:tracePt t="73271" x="10501313" y="4171950"/>
          <p14:tracePt t="73279" x="10534650" y="4171950"/>
          <p14:tracePt t="73287" x="10569575" y="4164013"/>
          <p14:tracePt t="73295" x="10585450" y="4156075"/>
          <p14:tracePt t="73303" x="10602913" y="4138613"/>
          <p14:tracePt t="73311" x="10663238" y="4130675"/>
          <p14:tracePt t="73319" x="10671175" y="4130675"/>
          <p14:tracePt t="73327" x="10688638" y="4121150"/>
          <p14:tracePt t="73335" x="10721975" y="4095750"/>
          <p14:tracePt t="73343" x="10739438" y="4087813"/>
          <p14:tracePt t="73351" x="10782300" y="4079875"/>
          <p14:tracePt t="73359" x="10841038" y="4044950"/>
          <p14:tracePt t="73367" x="10883900" y="4027488"/>
          <p14:tracePt t="73375" x="10909300" y="4019550"/>
          <p14:tracePt t="73383" x="10934700" y="4011613"/>
          <p14:tracePt t="73391" x="10977563" y="3986213"/>
          <p14:tracePt t="73399" x="11002963" y="3986213"/>
          <p14:tracePt t="73407" x="11018838" y="3968750"/>
          <p14:tracePt t="73415" x="11053763" y="3951288"/>
          <p14:tracePt t="73423" x="11087100" y="3943350"/>
          <p14:tracePt t="73431" x="11112500" y="3925888"/>
          <p14:tracePt t="73439" x="11129963" y="3917950"/>
          <p14:tracePt t="73447" x="11163300" y="3900488"/>
          <p14:tracePt t="73455" x="11188700" y="3883025"/>
          <p14:tracePt t="73463" x="11223625" y="3867150"/>
          <p14:tracePt t="73471" x="11256963" y="3857625"/>
          <p14:tracePt t="73479" x="11307763" y="3832225"/>
          <p14:tracePt t="73487" x="11360150" y="3806825"/>
          <p14:tracePt t="73495" x="11385550" y="3798888"/>
          <p14:tracePt t="73503" x="11401425" y="3790950"/>
          <p14:tracePt t="73511" x="11436350" y="3773488"/>
          <p14:tracePt t="73519" x="11477625" y="3738563"/>
          <p14:tracePt t="73527" x="11520488" y="3722688"/>
          <p14:tracePt t="73535" x="11588750" y="3687763"/>
          <p14:tracePt t="73543" x="11622088" y="3671888"/>
          <p14:tracePt t="73551" x="11664950" y="3654425"/>
          <p14:tracePt t="73559" x="11733213" y="3636963"/>
          <p14:tracePt t="73567" x="11791950" y="3611563"/>
          <p14:tracePt t="73575" x="11834813" y="3603625"/>
          <p14:tracePt t="73583" x="11936413" y="3594100"/>
          <p14:tracePt t="73591" x="12022138" y="3586163"/>
          <p14:tracePt t="73599" x="12080875" y="3568700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b="1" dirty="0"/>
              <a:t>Tipos de Herança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47900" y="2006118"/>
            <a:ext cx="7696200" cy="3109152"/>
          </a:xfrm>
        </p:spPr>
        <p:txBody>
          <a:bodyPr>
            <a:normAutofit/>
          </a:bodyPr>
          <a:lstStyle/>
          <a:p>
            <a:r>
              <a:rPr lang="pt-BR" sz="2400" b="1" dirty="0"/>
              <a:t>Simples:</a:t>
            </a:r>
            <a:r>
              <a:rPr lang="pt-BR" sz="2400" dirty="0"/>
              <a:t> quando uma dada subclasse possui apenas uma superclasse (herda de apenas uma classe).</a:t>
            </a:r>
          </a:p>
          <a:p>
            <a:endParaRPr lang="pt-BR" sz="2400" dirty="0"/>
          </a:p>
          <a:p>
            <a:r>
              <a:rPr lang="pt-BR" sz="2400" b="1" dirty="0"/>
              <a:t>Múltipla:</a:t>
            </a:r>
            <a:r>
              <a:rPr lang="pt-BR" sz="2400" dirty="0"/>
              <a:t> quando uma dada subclasse possui várias superclasses (herda de várias classes).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45176E8A-6257-4EC0-BCB3-747865BAD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5</a:t>
            </a:fld>
            <a:endParaRPr lang="pt-BR" dirty="0"/>
          </a:p>
        </p:txBody>
      </p:sp>
      <p:pic>
        <p:nvPicPr>
          <p:cNvPr id="3" name="Áudio 2">
            <a:hlinkClick r:id="" action="ppaction://media"/>
            <a:extLst>
              <a:ext uri="{FF2B5EF4-FFF2-40B4-BE49-F238E27FC236}">
                <a16:creationId xmlns:a16="http://schemas.microsoft.com/office/drawing/2014/main" id="{51AE0140-8288-424D-82D3-624938840C6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167"/>
    </mc:Choice>
    <mc:Fallback xmlns="">
      <p:transition spd="slow" advTm="3816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775" x="12149138" y="3408363"/>
          <p14:tracePt t="1783" x="12106275" y="3408363"/>
          <p14:tracePt t="1791" x="12072938" y="3408363"/>
          <p14:tracePt t="1799" x="12030075" y="3408363"/>
          <p14:tracePt t="1807" x="11996738" y="3398838"/>
          <p14:tracePt t="1815" x="11971338" y="3382963"/>
          <p14:tracePt t="1823" x="11936413" y="3373438"/>
          <p14:tracePt t="1831" x="11903075" y="3365500"/>
          <p14:tracePt t="1839" x="11877675" y="3365500"/>
          <p14:tracePt t="1847" x="11844338" y="3348038"/>
          <p14:tracePt t="1855" x="11791950" y="3340100"/>
          <p14:tracePt t="1863" x="11758613" y="3322638"/>
          <p14:tracePt t="1877" x="11741150" y="3322638"/>
          <p14:tracePt t="1879" x="11690350" y="3305175"/>
          <p14:tracePt t="1887" x="11631613" y="3297238"/>
          <p14:tracePt t="1895" x="11588750" y="3279775"/>
          <p14:tracePt t="1903" x="11495088" y="3254375"/>
          <p14:tracePt t="1911" x="11452225" y="3254375"/>
          <p14:tracePt t="1919" x="11376025" y="3238500"/>
          <p14:tracePt t="1927" x="11307763" y="3238500"/>
          <p14:tracePt t="1935" x="11231563" y="3203575"/>
          <p14:tracePt t="1943" x="11129963" y="3186113"/>
          <p14:tracePt t="1951" x="11018838" y="3178175"/>
          <p14:tracePt t="1959" x="10901363" y="3170238"/>
          <p14:tracePt t="1967" x="10790238" y="3144838"/>
          <p14:tracePt t="1975" x="10671175" y="3135313"/>
          <p14:tracePt t="1983" x="10560050" y="3109913"/>
          <p14:tracePt t="1991" x="10475913" y="3109913"/>
          <p14:tracePt t="1999" x="10399713" y="3094038"/>
          <p14:tracePt t="2007" x="10323513" y="3076575"/>
          <p14:tracePt t="2015" x="10280650" y="3067050"/>
          <p14:tracePt t="2023" x="10237788" y="3067050"/>
          <p14:tracePt t="2031" x="10186988" y="3059113"/>
          <p14:tracePt t="2039" x="10161588" y="3059113"/>
          <p14:tracePt t="2047" x="10126663" y="3059113"/>
          <p14:tracePt t="2055" x="10085388" y="3059113"/>
          <p14:tracePt t="2063" x="10050463" y="3059113"/>
          <p14:tracePt t="2071" x="10025063" y="3059113"/>
          <p14:tracePt t="2079" x="10009188" y="3059113"/>
          <p14:tracePt t="2087" x="9983788" y="3041650"/>
          <p14:tracePt t="2095" x="9974263" y="3041650"/>
          <p14:tracePt t="2103" x="9966325" y="3041650"/>
          <p14:tracePt t="2111" x="9956800" y="3041650"/>
          <p14:tracePt t="2119" x="9948863" y="3041650"/>
          <p14:tracePt t="2127" x="9931400" y="3041650"/>
          <p14:tracePt t="2135" x="9923463" y="3041650"/>
          <p14:tracePt t="2143" x="9906000" y="3041650"/>
          <p14:tracePt t="2151" x="9898063" y="3041650"/>
          <p14:tracePt t="2167" x="9890125" y="3041650"/>
          <p14:tracePt t="3015" x="9880600" y="3025775"/>
          <p14:tracePt t="3191" x="9880600" y="3008313"/>
          <p14:tracePt t="3207" x="9890125" y="3000375"/>
          <p14:tracePt t="3232" x="9898063" y="3000375"/>
          <p14:tracePt t="6887" x="9898063" y="2974975"/>
          <p14:tracePt t="6903" x="9890125" y="2974975"/>
          <p14:tracePt t="6911" x="9872663" y="2957513"/>
          <p14:tracePt t="6919" x="9872663" y="2949575"/>
          <p14:tracePt t="6927" x="9864725" y="2940050"/>
          <p14:tracePt t="6935" x="9855200" y="2932113"/>
          <p14:tracePt t="6951" x="9847263" y="2932113"/>
          <p14:tracePt t="6967" x="9847263" y="2922588"/>
          <p14:tracePt t="7071" x="9829800" y="2922588"/>
          <p14:tracePt t="7079" x="9804400" y="2889250"/>
          <p14:tracePt t="7087" x="9779000" y="2871788"/>
          <p14:tracePt t="7095" x="9761538" y="2846388"/>
          <p14:tracePt t="7103" x="9753600" y="2830513"/>
          <p14:tracePt t="7111" x="9728200" y="2795588"/>
          <p14:tracePt t="7119" x="9702800" y="2770188"/>
          <p14:tracePt t="7127" x="9685338" y="2752725"/>
          <p14:tracePt t="7135" x="9652000" y="2727325"/>
          <p14:tracePt t="7143" x="9626600" y="2701925"/>
          <p14:tracePt t="7151" x="9609138" y="2676525"/>
          <p14:tracePt t="7159" x="9601200" y="2651125"/>
          <p14:tracePt t="7167" x="9566275" y="2608263"/>
          <p14:tracePt t="7175" x="9523413" y="2566988"/>
          <p14:tracePt t="7183" x="9482138" y="2516188"/>
          <p14:tracePt t="7191" x="9421813" y="2473325"/>
          <p14:tracePt t="7199" x="9345613" y="2430463"/>
          <p14:tracePt t="7207" x="9277350" y="2387600"/>
          <p14:tracePt t="7215" x="9218613" y="2354263"/>
          <p14:tracePt t="7223" x="9183688" y="2336800"/>
          <p14:tracePt t="7231" x="9117013" y="2293938"/>
          <p14:tracePt t="7239" x="9082088" y="2278063"/>
          <p14:tracePt t="7247" x="9023350" y="2252663"/>
          <p14:tracePt t="7255" x="8988425" y="2235200"/>
          <p14:tracePt t="7263" x="8937625" y="2200275"/>
          <p14:tracePt t="7271" x="8843963" y="2174875"/>
          <p14:tracePt t="7279" x="8777288" y="2159000"/>
          <p14:tracePt t="7287" x="8674100" y="2124075"/>
          <p14:tracePt t="7295" x="8597900" y="2090738"/>
          <p14:tracePt t="7303" x="8496300" y="2065338"/>
          <p14:tracePt t="7311" x="8445500" y="2055813"/>
          <p14:tracePt t="7319" x="8369300" y="2030413"/>
          <p14:tracePt t="7327" x="8301038" y="2014538"/>
          <p14:tracePt t="7335" x="8232775" y="1989138"/>
          <p14:tracePt t="7343" x="8174038" y="1971675"/>
          <p14:tracePt t="7351" x="8096250" y="1946275"/>
          <p14:tracePt t="7359" x="8029575" y="1928813"/>
          <p14:tracePt t="7367" x="7943850" y="1920875"/>
          <p14:tracePt t="7375" x="7832725" y="1885950"/>
          <p14:tracePt t="7383" x="7766050" y="1878013"/>
          <p14:tracePt t="7391" x="7680325" y="1852613"/>
          <p14:tracePt t="7399" x="7586663" y="1835150"/>
          <p14:tracePt t="7407" x="7477125" y="1809750"/>
          <p14:tracePt t="7415" x="7348538" y="1801813"/>
          <p14:tracePt t="7423" x="7204075" y="1776413"/>
          <p14:tracePt t="7431" x="7085013" y="1758950"/>
          <p14:tracePt t="7439" x="6950075" y="1751013"/>
          <p14:tracePt t="7447" x="6813550" y="1716088"/>
          <p14:tracePt t="7455" x="6704013" y="1708150"/>
          <p14:tracePt t="7463" x="6592888" y="1690688"/>
          <p14:tracePt t="7471" x="6499225" y="1682750"/>
          <p14:tracePt t="7479" x="6430963" y="1657350"/>
          <p14:tracePt t="7487" x="6338888" y="1649413"/>
          <p14:tracePt t="7495" x="6296025" y="1649413"/>
          <p14:tracePt t="7503" x="6261100" y="1639888"/>
          <p14:tracePt t="7511" x="6253163" y="1639888"/>
          <p14:tracePt t="7519" x="6219825" y="1631950"/>
          <p14:tracePt t="7527" x="6202363" y="1631950"/>
          <p14:tracePt t="7535" x="6184900" y="1631950"/>
          <p14:tracePt t="7543" x="6151563" y="1631950"/>
          <p14:tracePt t="7551" x="6108700" y="1614488"/>
          <p14:tracePt t="7559" x="6057900" y="1606550"/>
          <p14:tracePt t="7567" x="6040438" y="1606550"/>
          <p14:tracePt t="7575" x="5989638" y="1597025"/>
          <p14:tracePt t="7583" x="5946775" y="1597025"/>
          <p14:tracePt t="7592" x="5905500" y="1589088"/>
          <p14:tracePt t="7599" x="5853113" y="1555750"/>
          <p14:tracePt t="7607" x="5794375" y="1546225"/>
          <p14:tracePt t="7615" x="5761038" y="1538288"/>
          <p14:tracePt t="7623" x="5726113" y="1530350"/>
          <p14:tracePt t="7631" x="5708650" y="1520825"/>
          <p14:tracePt t="7639" x="5683250" y="1520825"/>
          <p14:tracePt t="7647" x="5657850" y="1520825"/>
          <p14:tracePt t="7655" x="5624513" y="1512888"/>
          <p14:tracePt t="7663" x="5607050" y="1504950"/>
          <p14:tracePt t="7671" x="5573713" y="1487488"/>
          <p14:tracePt t="7679" x="5522913" y="1477963"/>
          <p14:tracePt t="7687" x="5480050" y="1477963"/>
          <p14:tracePt t="7695" x="5437188" y="1462088"/>
          <p14:tracePt t="7703" x="5378450" y="1452563"/>
          <p14:tracePt t="7711" x="5343525" y="1452563"/>
          <p14:tracePt t="7719" x="5318125" y="1452563"/>
          <p14:tracePt t="7727" x="5310188" y="1452563"/>
          <p14:tracePt t="7735" x="5284788" y="1452563"/>
          <p14:tracePt t="7743" x="5267325" y="1452563"/>
          <p14:tracePt t="7751" x="5241925" y="1470025"/>
          <p14:tracePt t="7759" x="5233988" y="1487488"/>
          <p14:tracePt t="7767" x="5224463" y="1512888"/>
          <p14:tracePt t="7775" x="5216525" y="1520825"/>
          <p14:tracePt t="7783" x="5216525" y="1546225"/>
          <p14:tracePt t="7799" x="5216525" y="1563688"/>
          <p14:tracePt t="7807" x="5241925" y="1581150"/>
          <p14:tracePt t="7815" x="5284788" y="1606550"/>
          <p14:tracePt t="7823" x="5368925" y="1639888"/>
          <p14:tracePt t="7831" x="5421313" y="1649413"/>
          <p14:tracePt t="7839" x="5429250" y="1649413"/>
          <p14:tracePt t="8255" x="5429250" y="1657350"/>
          <p14:tracePt t="8303" x="5421313" y="1657350"/>
          <p14:tracePt t="8319" x="5411788" y="1657350"/>
          <p14:tracePt t="8327" x="5403850" y="1657350"/>
          <p14:tracePt t="8335" x="5386388" y="1657350"/>
          <p14:tracePt t="8343" x="5378450" y="1657350"/>
          <p14:tracePt t="8351" x="5360988" y="1649413"/>
          <p14:tracePt t="8359" x="5343525" y="1639888"/>
          <p14:tracePt t="8367" x="5327650" y="1639888"/>
          <p14:tracePt t="8375" x="5292725" y="1639888"/>
          <p14:tracePt t="8383" x="5259388" y="1639888"/>
          <p14:tracePt t="8391" x="5208588" y="1631950"/>
          <p14:tracePt t="8399" x="5148263" y="1622425"/>
          <p14:tracePt t="8407" x="5106988" y="1622425"/>
          <p14:tracePt t="8415" x="5029200" y="1597025"/>
          <p14:tracePt t="8423" x="4945063" y="1589088"/>
          <p14:tracePt t="8431" x="4884738" y="1581150"/>
          <p14:tracePt t="8439" x="4783138" y="1563688"/>
          <p14:tracePt t="8447" x="4681538" y="1546225"/>
          <p14:tracePt t="8455" x="4562475" y="1530350"/>
          <p14:tracePt t="8463" x="4451350" y="1520825"/>
          <p14:tracePt t="8471" x="4324350" y="1512888"/>
          <p14:tracePt t="8479" x="4214813" y="1512888"/>
          <p14:tracePt t="8487" x="4095750" y="1487488"/>
          <p14:tracePt t="8495" x="3984625" y="1477963"/>
          <p14:tracePt t="8503" x="3908425" y="1477963"/>
          <p14:tracePt t="8511" x="3840163" y="1477963"/>
          <p14:tracePt t="8519" x="3781425" y="1470025"/>
          <p14:tracePt t="8527" x="3738563" y="1470025"/>
          <p14:tracePt t="8535" x="3687763" y="1470025"/>
          <p14:tracePt t="8543" x="3644900" y="1470025"/>
          <p14:tracePt t="8551" x="3627438" y="1470025"/>
          <p14:tracePt t="8559" x="3586163" y="1470025"/>
          <p14:tracePt t="8567" x="3508375" y="1470025"/>
          <p14:tracePt t="8575" x="3467100" y="1470025"/>
          <p14:tracePt t="8583" x="3406775" y="1470025"/>
          <p14:tracePt t="8591" x="3355975" y="1470025"/>
          <p14:tracePt t="8599" x="3297238" y="1470025"/>
          <p14:tracePt t="8607" x="3254375" y="1470025"/>
          <p14:tracePt t="8615" x="3203575" y="1470025"/>
          <p14:tracePt t="8623" x="3160713" y="1470025"/>
          <p14:tracePt t="8631" x="3143250" y="1470025"/>
          <p14:tracePt t="8639" x="3100388" y="1470025"/>
          <p14:tracePt t="8647" x="3067050" y="1470025"/>
          <p14:tracePt t="8655" x="3059113" y="1470025"/>
          <p14:tracePt t="8663" x="3049588" y="1470025"/>
          <p14:tracePt t="8671" x="3041650" y="1470025"/>
          <p14:tracePt t="8687" x="3033713" y="1462088"/>
          <p14:tracePt t="8703" x="3016250" y="1462088"/>
          <p14:tracePt t="8719" x="3008313" y="1462088"/>
          <p14:tracePt t="8727" x="2998788" y="1462088"/>
          <p14:tracePt t="8735" x="2965450" y="1462088"/>
          <p14:tracePt t="8743" x="2930525" y="1462088"/>
          <p14:tracePt t="8751" x="2846388" y="1495425"/>
          <p14:tracePt t="8759" x="2770188" y="1512888"/>
          <p14:tracePt t="8767" x="2651125" y="1546225"/>
          <p14:tracePt t="8775" x="2574925" y="1581150"/>
          <p14:tracePt t="8783" x="2524125" y="1614488"/>
          <p14:tracePt t="8791" x="2446338" y="1649413"/>
          <p14:tracePt t="8799" x="2413000" y="1665288"/>
          <p14:tracePt t="8807" x="2395538" y="1665288"/>
          <p14:tracePt t="8815" x="2344738" y="1708150"/>
          <p14:tracePt t="8823" x="2293938" y="1733550"/>
          <p14:tracePt t="8831" x="2268538" y="1751013"/>
          <p14:tracePt t="8839" x="2235200" y="1784350"/>
          <p14:tracePt t="8847" x="2208213" y="1793875"/>
          <p14:tracePt t="8855" x="2200275" y="1809750"/>
          <p14:tracePt t="8863" x="2174875" y="1835150"/>
          <p14:tracePt t="8883" x="2132013" y="1878013"/>
          <p14:tracePt t="8887" x="2116138" y="1903413"/>
          <p14:tracePt t="8895" x="2081213" y="1938338"/>
          <p14:tracePt t="8903" x="2047875" y="1971675"/>
          <p14:tracePt t="8911" x="2005013" y="2014538"/>
          <p14:tracePt t="8919" x="1979613" y="2039938"/>
          <p14:tracePt t="8927" x="1962150" y="2047875"/>
          <p14:tracePt t="8935" x="1936750" y="2073275"/>
          <p14:tracePt t="8943" x="1903413" y="2116138"/>
          <p14:tracePt t="8951" x="1878013" y="2149475"/>
          <p14:tracePt t="8959" x="1843088" y="2192338"/>
          <p14:tracePt t="8967" x="1792288" y="2243138"/>
          <p14:tracePt t="8975" x="1741488" y="2319338"/>
          <p14:tracePt t="8983" x="1708150" y="2379663"/>
          <p14:tracePt t="8991" x="1690688" y="2430463"/>
          <p14:tracePt t="8999" x="1665288" y="2463800"/>
          <p14:tracePt t="9007" x="1639888" y="2516188"/>
          <p14:tracePt t="9015" x="1639888" y="2541588"/>
          <p14:tracePt t="9023" x="1614488" y="2582863"/>
          <p14:tracePt t="9031" x="1614488" y="2625725"/>
          <p14:tracePt t="9039" x="1606550" y="2660650"/>
          <p14:tracePt t="9047" x="1606550" y="2701925"/>
          <p14:tracePt t="9055" x="1597025" y="2736850"/>
          <p14:tracePt t="9063" x="1597025" y="2795588"/>
          <p14:tracePt t="9071" x="1579563" y="2838450"/>
          <p14:tracePt t="9079" x="1579563" y="2871788"/>
          <p14:tracePt t="9087" x="1579563" y="2914650"/>
          <p14:tracePt t="9095" x="1579563" y="2949575"/>
          <p14:tracePt t="9103" x="1579563" y="2990850"/>
          <p14:tracePt t="9111" x="1579563" y="3051175"/>
          <p14:tracePt t="9119" x="1579563" y="3101975"/>
          <p14:tracePt t="9127" x="1579563" y="3135313"/>
          <p14:tracePt t="9135" x="1579563" y="3195638"/>
          <p14:tracePt t="9143" x="1589088" y="3254375"/>
          <p14:tracePt t="9151" x="1589088" y="3322638"/>
          <p14:tracePt t="9159" x="1597025" y="3365500"/>
          <p14:tracePt t="9167" x="1606550" y="3424238"/>
          <p14:tracePt t="9175" x="1614488" y="3475038"/>
          <p14:tracePt t="9183" x="1631950" y="3517900"/>
          <p14:tracePt t="9191" x="1639888" y="3568700"/>
          <p14:tracePt t="9199" x="1647825" y="3611563"/>
          <p14:tracePt t="9207" x="1665288" y="3662363"/>
          <p14:tracePt t="9215" x="1673225" y="3697288"/>
          <p14:tracePt t="9223" x="1690688" y="3756025"/>
          <p14:tracePt t="9231" x="1724025" y="3816350"/>
          <p14:tracePt t="9239" x="1741488" y="3867150"/>
          <p14:tracePt t="9247" x="1776413" y="3925888"/>
          <p14:tracePt t="9255" x="1792288" y="3976688"/>
          <p14:tracePt t="9263" x="1817688" y="4037013"/>
          <p14:tracePt t="9271" x="1835150" y="4095750"/>
          <p14:tracePt t="9279" x="1852613" y="4130675"/>
          <p14:tracePt t="9287" x="1868488" y="4171950"/>
          <p14:tracePt t="9295" x="1885950" y="4206875"/>
          <p14:tracePt t="9303" x="1928813" y="4257675"/>
          <p14:tracePt t="9311" x="1936750" y="4291013"/>
          <p14:tracePt t="9319" x="1962150" y="4325938"/>
          <p14:tracePt t="9327" x="1987550" y="4359275"/>
          <p14:tracePt t="9335" x="2012950" y="4384675"/>
          <p14:tracePt t="9343" x="2038350" y="4435475"/>
          <p14:tracePt t="9352" x="2073275" y="4470400"/>
          <p14:tracePt t="9359" x="2073275" y="4486275"/>
          <p14:tracePt t="9367" x="2106613" y="4513263"/>
          <p14:tracePt t="9375" x="2124075" y="4538663"/>
          <p14:tracePt t="9383" x="2149475" y="4554538"/>
          <p14:tracePt t="9391" x="2174875" y="4572000"/>
          <p14:tracePt t="9399" x="2200275" y="4589463"/>
          <p14:tracePt t="9407" x="2235200" y="4605338"/>
          <p14:tracePt t="9415" x="2276475" y="4630738"/>
          <p14:tracePt t="9423" x="2352675" y="4665663"/>
          <p14:tracePt t="9431" x="2430463" y="4691063"/>
          <p14:tracePt t="9439" x="2524125" y="4716463"/>
          <p14:tracePt t="9447" x="2608263" y="4749800"/>
          <p14:tracePt t="9455" x="2693988" y="4759325"/>
          <p14:tracePt t="9463" x="2795588" y="4775200"/>
          <p14:tracePt t="9471" x="2854325" y="4775200"/>
          <p14:tracePt t="9479" x="2922588" y="4775200"/>
          <p14:tracePt t="9487" x="2998788" y="4775200"/>
          <p14:tracePt t="9495" x="3084513" y="4775200"/>
          <p14:tracePt t="9503" x="3152775" y="4775200"/>
          <p14:tracePt t="9511" x="3228975" y="4775200"/>
          <p14:tracePt t="9519" x="3279775" y="4775200"/>
          <p14:tracePt t="9527" x="3330575" y="4759325"/>
          <p14:tracePt t="9535" x="3389313" y="4741863"/>
          <p14:tracePt t="9543" x="3441700" y="4733925"/>
          <p14:tracePt t="9551" x="3475038" y="4708525"/>
          <p14:tracePt t="9559" x="3508375" y="4699000"/>
          <p14:tracePt t="9567" x="3543300" y="4657725"/>
          <p14:tracePt t="9575" x="3568700" y="4640263"/>
          <p14:tracePt t="9583" x="3619500" y="4605338"/>
          <p14:tracePt t="9591" x="3670300" y="4564063"/>
          <p14:tracePt t="9599" x="3713163" y="4529138"/>
          <p14:tracePt t="9607" x="3781425" y="4486275"/>
          <p14:tracePt t="9615" x="3848100" y="4435475"/>
          <p14:tracePt t="9623" x="3908425" y="4394200"/>
          <p14:tracePt t="9631" x="3976688" y="4325938"/>
          <p14:tracePt t="9639" x="4010025" y="4291013"/>
          <p14:tracePt t="9647" x="4078288" y="4224338"/>
          <p14:tracePt t="9655" x="4129088" y="4171950"/>
          <p14:tracePt t="9663" x="4171950" y="4121150"/>
          <p14:tracePt t="9671" x="4187825" y="4087813"/>
          <p14:tracePt t="9679" x="4222750" y="4044950"/>
          <p14:tracePt t="9687" x="4240213" y="4002088"/>
          <p14:tracePt t="9695" x="4281488" y="3935413"/>
          <p14:tracePt t="9704" x="4306888" y="3883025"/>
          <p14:tracePt t="9711" x="4341813" y="3806825"/>
          <p14:tracePt t="9719" x="4375150" y="3748088"/>
          <p14:tracePt t="9727" x="4392613" y="3687763"/>
          <p14:tracePt t="9735" x="4425950" y="3619500"/>
          <p14:tracePt t="9743" x="4435475" y="3552825"/>
          <p14:tracePt t="9751" x="4460875" y="3475038"/>
          <p14:tracePt t="9759" x="4476750" y="3424238"/>
          <p14:tracePt t="9767" x="4476750" y="3382963"/>
          <p14:tracePt t="9775" x="4486275" y="3322638"/>
          <p14:tracePt t="9783" x="4486275" y="3254375"/>
          <p14:tracePt t="9791" x="4486275" y="3178175"/>
          <p14:tracePt t="9799" x="4486275" y="3127375"/>
          <p14:tracePt t="9807" x="4486275" y="3051175"/>
          <p14:tracePt t="9815" x="4486275" y="3000375"/>
          <p14:tracePt t="9823" x="4486275" y="2949575"/>
          <p14:tracePt t="9831" x="4486275" y="2906713"/>
          <p14:tracePt t="9839" x="4486275" y="2863850"/>
          <p14:tracePt t="9847" x="4460875" y="2805113"/>
          <p14:tracePt t="9855" x="4460875" y="2770188"/>
          <p14:tracePt t="9863" x="4451350" y="2727325"/>
          <p14:tracePt t="9873" x="4443413" y="2676525"/>
          <p14:tracePt t="9879" x="4400550" y="2625725"/>
          <p14:tracePt t="9887" x="4400550" y="2582863"/>
          <p14:tracePt t="9895" x="4384675" y="2524125"/>
          <p14:tracePt t="9903" x="4367213" y="2489200"/>
          <p14:tracePt t="9911" x="4349750" y="2455863"/>
          <p14:tracePt t="9919" x="4332288" y="2405063"/>
          <p14:tracePt t="9927" x="4298950" y="2344738"/>
          <p14:tracePt t="9935" x="4281488" y="2293938"/>
          <p14:tracePt t="9943" x="4265613" y="2260600"/>
          <p14:tracePt t="9951" x="4222750" y="2209800"/>
          <p14:tracePt t="9959" x="4214813" y="2192338"/>
          <p14:tracePt t="9967" x="4179888" y="2159000"/>
          <p14:tracePt t="9975" x="4137025" y="2116138"/>
          <p14:tracePt t="9983" x="4111625" y="2098675"/>
          <p14:tracePt t="9991" x="4086225" y="2073275"/>
          <p14:tracePt t="9999" x="4052888" y="2030413"/>
          <p14:tracePt t="10007" x="4035425" y="2014538"/>
          <p14:tracePt t="10015" x="3992563" y="1971675"/>
          <p14:tracePt t="10023" x="3951288" y="1954213"/>
          <p14:tracePt t="10031" x="3908425" y="1920875"/>
          <p14:tracePt t="10039" x="3873500" y="1903413"/>
          <p14:tracePt t="10047" x="3822700" y="1860550"/>
          <p14:tracePt t="10056" x="3781425" y="1835150"/>
          <p14:tracePt t="10063" x="3738563" y="1819275"/>
          <p14:tracePt t="10071" x="3695700" y="1793875"/>
          <p14:tracePt t="10079" x="3662363" y="1776413"/>
          <p14:tracePt t="10087" x="3636963" y="1766888"/>
          <p14:tracePt t="10095" x="3602038" y="1741488"/>
          <p14:tracePt t="10103" x="3559175" y="1716088"/>
          <p14:tracePt t="10111" x="3517900" y="1700213"/>
          <p14:tracePt t="10119" x="3500438" y="1690688"/>
          <p14:tracePt t="10127" x="3467100" y="1682750"/>
          <p14:tracePt t="10135" x="3441700" y="1674813"/>
          <p14:tracePt t="10143" x="3414713" y="1674813"/>
          <p14:tracePt t="10151" x="3389313" y="1674813"/>
          <p14:tracePt t="10159" x="3363913" y="1674813"/>
          <p14:tracePt t="10167" x="3338513" y="1674813"/>
          <p14:tracePt t="10175" x="3322638" y="1665288"/>
          <p14:tracePt t="10183" x="3297238" y="1665288"/>
          <p14:tracePt t="10191" x="3262313" y="1665288"/>
          <p14:tracePt t="10199" x="3228975" y="1665288"/>
          <p14:tracePt t="10207" x="3168650" y="1665288"/>
          <p14:tracePt t="10215" x="3127375" y="1665288"/>
          <p14:tracePt t="10223" x="3092450" y="1665288"/>
          <p14:tracePt t="10231" x="3033713" y="1665288"/>
          <p14:tracePt t="10239" x="2990850" y="1674813"/>
          <p14:tracePt t="10247" x="2922588" y="1674813"/>
          <p14:tracePt t="10255" x="2897188" y="1682750"/>
          <p14:tracePt t="10263" x="2846388" y="1700213"/>
          <p14:tracePt t="10271" x="2803525" y="1708150"/>
          <p14:tracePt t="10279" x="2770188" y="1716088"/>
          <p14:tracePt t="10287" x="2727325" y="1725613"/>
          <p14:tracePt t="10295" x="2693988" y="1741488"/>
          <p14:tracePt t="10303" x="2659063" y="1751013"/>
          <p14:tracePt t="10311" x="2633663" y="1758950"/>
          <p14:tracePt t="10319" x="2608263" y="1766888"/>
          <p14:tracePt t="10327" x="2582863" y="1784350"/>
          <p14:tracePt t="10335" x="2574925" y="1784350"/>
          <p14:tracePt t="10343" x="2540000" y="1801813"/>
          <p14:tracePt t="10351" x="2524125" y="1801813"/>
          <p14:tracePt t="10359" x="2497138" y="1819275"/>
          <p14:tracePt t="10367" x="2489200" y="1827213"/>
          <p14:tracePt t="10375" x="2438400" y="1844675"/>
          <p14:tracePt t="10383" x="2420938" y="1860550"/>
          <p14:tracePt t="10391" x="2370138" y="1885950"/>
          <p14:tracePt t="10399" x="2344738" y="1903413"/>
          <p14:tracePt t="10408" x="2311400" y="1928813"/>
          <p14:tracePt t="10415" x="2251075" y="1971675"/>
          <p14:tracePt t="10423" x="2208213" y="2005013"/>
          <p14:tracePt t="10431" x="2166938" y="2030413"/>
          <p14:tracePt t="10439" x="2124075" y="2073275"/>
          <p14:tracePt t="10447" x="2098675" y="2098675"/>
          <p14:tracePt t="10455" x="2038350" y="2149475"/>
          <p14:tracePt t="10463" x="2012950" y="2174875"/>
          <p14:tracePt t="10471" x="1987550" y="2192338"/>
          <p14:tracePt t="10479" x="1946275" y="2235200"/>
          <p14:tracePt t="10487" x="1911350" y="2278063"/>
          <p14:tracePt t="10495" x="1868488" y="2336800"/>
          <p14:tracePt t="10503" x="1827213" y="2379663"/>
          <p14:tracePt t="10511" x="1817688" y="2405063"/>
          <p14:tracePt t="10519" x="1784350" y="2438400"/>
          <p14:tracePt t="10527" x="1776413" y="2473325"/>
          <p14:tracePt t="10535" x="1766888" y="2516188"/>
          <p14:tracePt t="10543" x="1766888" y="2557463"/>
          <p14:tracePt t="10551" x="1758950" y="2617788"/>
          <p14:tracePt t="10559" x="1749425" y="2643188"/>
          <p14:tracePt t="10567" x="1741488" y="2693988"/>
          <p14:tracePt t="10575" x="1741488" y="2736850"/>
          <p14:tracePt t="10583" x="1741488" y="2787650"/>
          <p14:tracePt t="10591" x="1733550" y="2846388"/>
          <p14:tracePt t="10599" x="1724025" y="2889250"/>
          <p14:tracePt t="10607" x="1724025" y="2922588"/>
          <p14:tracePt t="10615" x="1724025" y="2957513"/>
          <p14:tracePt t="10623" x="1724025" y="2974975"/>
          <p14:tracePt t="10631" x="1724025" y="3000375"/>
          <p14:tracePt t="10639" x="1708150" y="3033713"/>
          <p14:tracePt t="10647" x="1708150" y="3059113"/>
          <p14:tracePt t="10655" x="1708150" y="3076575"/>
          <p14:tracePt t="10663" x="1708150" y="3109913"/>
          <p14:tracePt t="10671" x="1708150" y="3135313"/>
          <p14:tracePt t="10679" x="1708150" y="3144838"/>
          <p14:tracePt t="10687" x="1708150" y="3170238"/>
          <p14:tracePt t="10695" x="1716088" y="3195638"/>
          <p14:tracePt t="10711" x="1724025" y="3203575"/>
          <p14:tracePt t="10751" x="1724025" y="3221038"/>
          <p14:tracePt t="11199" x="1733550" y="3211513"/>
          <p14:tracePt t="11207" x="1733550" y="3195638"/>
          <p14:tracePt t="11215" x="1741488" y="3186113"/>
          <p14:tracePt t="11223" x="1741488" y="3170238"/>
          <p14:tracePt t="11231" x="1741488" y="3160713"/>
          <p14:tracePt t="11239" x="1749425" y="3152775"/>
          <p14:tracePt t="11247" x="1749425" y="3135313"/>
          <p14:tracePt t="11255" x="1749425" y="3127375"/>
          <p14:tracePt t="11263" x="1758950" y="3109913"/>
          <p14:tracePt t="11271" x="1758950" y="3101975"/>
          <p14:tracePt t="11279" x="1758950" y="3094038"/>
          <p14:tracePt t="11287" x="1758950" y="3084513"/>
          <p14:tracePt t="11295" x="1758950" y="3059113"/>
          <p14:tracePt t="11303" x="1776413" y="3041650"/>
          <p14:tracePt t="11311" x="1776413" y="3025775"/>
          <p14:tracePt t="11319" x="1776413" y="3008313"/>
          <p14:tracePt t="11327" x="1784350" y="2990850"/>
          <p14:tracePt t="11335" x="1784350" y="2974975"/>
          <p14:tracePt t="11343" x="1784350" y="2965450"/>
          <p14:tracePt t="11351" x="1784350" y="2940050"/>
          <p14:tracePt t="11367" x="1784350" y="2914650"/>
          <p14:tracePt t="11375" x="1784350" y="2906713"/>
          <p14:tracePt t="11399" x="1784350" y="2889250"/>
          <p14:tracePt t="11407" x="1784350" y="2881313"/>
          <p14:tracePt t="11431" x="1784350" y="2871788"/>
          <p14:tracePt t="11447" x="1784350" y="2855913"/>
          <p14:tracePt t="11463" x="1792288" y="2838450"/>
          <p14:tracePt t="11471" x="1792288" y="2820988"/>
          <p14:tracePt t="11487" x="1792288" y="2813050"/>
          <p14:tracePt t="11495" x="1792288" y="2805113"/>
          <p14:tracePt t="11503" x="1792288" y="2795588"/>
          <p14:tracePt t="11511" x="1792288" y="2787650"/>
          <p14:tracePt t="11527" x="1792288" y="2778125"/>
          <p14:tracePt t="11551" x="1792288" y="2762250"/>
          <p14:tracePt t="11559" x="1792288" y="2752725"/>
          <p14:tracePt t="11599" x="1792288" y="2744788"/>
          <p14:tracePt t="11607" x="1792288" y="2727325"/>
          <p14:tracePt t="11655" x="1792288" y="2719388"/>
          <p14:tracePt t="11671" x="1792288" y="2711450"/>
          <p14:tracePt t="12063" x="1792288" y="2701925"/>
          <p14:tracePt t="12087" x="1801813" y="2686050"/>
          <p14:tracePt t="12095" x="1809750" y="2686050"/>
          <p14:tracePt t="12103" x="1817688" y="2676525"/>
          <p14:tracePt t="12127" x="1827213" y="2676525"/>
          <p14:tracePt t="12143" x="1835150" y="2676525"/>
          <p14:tracePt t="12151" x="1843088" y="2660650"/>
          <p14:tracePt t="12167" x="1852613" y="2651125"/>
          <p14:tracePt t="12175" x="1868488" y="2643188"/>
          <p14:tracePt t="12183" x="1878013" y="2643188"/>
          <p14:tracePt t="12199" x="1903413" y="2625725"/>
          <p14:tracePt t="12215" x="1920875" y="2625725"/>
          <p14:tracePt t="12223" x="1946275" y="2617788"/>
          <p14:tracePt t="12231" x="1954213" y="2608263"/>
          <p14:tracePt t="12239" x="1962150" y="2608263"/>
          <p14:tracePt t="12247" x="1979613" y="2600325"/>
          <p14:tracePt t="12255" x="1997075" y="2582863"/>
          <p14:tracePt t="12271" x="2012950" y="2574925"/>
          <p14:tracePt t="12279" x="2022475" y="2574925"/>
          <p14:tracePt t="12287" x="2030413" y="2574925"/>
          <p14:tracePt t="12295" x="2047875" y="2574925"/>
          <p14:tracePt t="12303" x="2065338" y="2566988"/>
          <p14:tracePt t="12311" x="2065338" y="2557463"/>
          <p14:tracePt t="12319" x="2073275" y="2549525"/>
          <p14:tracePt t="12327" x="2081213" y="2549525"/>
          <p14:tracePt t="12335" x="2090738" y="2549525"/>
          <p14:tracePt t="12351" x="2106613" y="2541588"/>
          <p14:tracePt t="12367" x="2124075" y="2532063"/>
          <p14:tracePt t="12383" x="2132013" y="2524125"/>
          <p14:tracePt t="12391" x="2132013" y="2516188"/>
          <p14:tracePt t="12407" x="2141538" y="2516188"/>
          <p14:tracePt t="12423" x="2149475" y="2516188"/>
          <p14:tracePt t="12439" x="2157413" y="2506663"/>
          <p14:tracePt t="12495" x="2166938" y="2498725"/>
          <p14:tracePt t="12503" x="2174875" y="2498725"/>
          <p14:tracePt t="12527" x="2182813" y="2498725"/>
          <p14:tracePt t="12535" x="2192338" y="2489200"/>
          <p14:tracePt t="12567" x="2192338" y="2481263"/>
          <p14:tracePt t="12871" x="2217738" y="2473325"/>
          <p14:tracePt t="12887" x="2225675" y="2455863"/>
          <p14:tracePt t="12903" x="2225675" y="2447925"/>
          <p14:tracePt t="12927" x="2225675" y="2438400"/>
          <p14:tracePt t="12935" x="2225675" y="2430463"/>
          <p14:tracePt t="12951" x="2225675" y="2422525"/>
          <p14:tracePt t="12967" x="2225675" y="2413000"/>
          <p14:tracePt t="13015" x="2225675" y="2405063"/>
          <p14:tracePt t="13023" x="2225675" y="2397125"/>
          <p14:tracePt t="13039" x="2217738" y="2387600"/>
          <p14:tracePt t="13319" x="2225675" y="2387600"/>
          <p14:tracePt t="13367" x="2235200" y="2397125"/>
          <p14:tracePt t="13375" x="2243138" y="2397125"/>
          <p14:tracePt t="13383" x="2251075" y="2405063"/>
          <p14:tracePt t="13407" x="2251075" y="2413000"/>
          <p14:tracePt t="13415" x="2251075" y="2422525"/>
          <p14:tracePt t="13431" x="2251075" y="2438400"/>
          <p14:tracePt t="13439" x="2251075" y="2447925"/>
          <p14:tracePt t="13455" x="2251075" y="2455863"/>
          <p14:tracePt t="13471" x="2243138" y="2463800"/>
          <p14:tracePt t="13503" x="2235200" y="2473325"/>
          <p14:tracePt t="13927" x="2286000" y="2473325"/>
          <p14:tracePt t="13935" x="2352675" y="2473325"/>
          <p14:tracePt t="13943" x="2438400" y="2489200"/>
          <p14:tracePt t="13951" x="2514600" y="2498725"/>
          <p14:tracePt t="13959" x="2557463" y="2498725"/>
          <p14:tracePt t="13967" x="2600325" y="2498725"/>
          <p14:tracePt t="13975" x="2625725" y="2498725"/>
          <p14:tracePt t="13983" x="2668588" y="2498725"/>
          <p14:tracePt t="13991" x="2760663" y="2498725"/>
          <p14:tracePt t="13999" x="2905125" y="2498725"/>
          <p14:tracePt t="14007" x="3016250" y="2498725"/>
          <p14:tracePt t="14015" x="3100388" y="2498725"/>
          <p14:tracePt t="14023" x="3186113" y="2498725"/>
          <p14:tracePt t="14031" x="3244850" y="2498725"/>
          <p14:tracePt t="14039" x="3313113" y="2498725"/>
          <p14:tracePt t="14047" x="3389313" y="2498725"/>
          <p14:tracePt t="14055" x="3432175" y="2498725"/>
          <p14:tracePt t="14063" x="3492500" y="2498725"/>
          <p14:tracePt t="14071" x="3594100" y="2481263"/>
          <p14:tracePt t="14079" x="3662363" y="2473325"/>
          <p14:tracePt t="14087" x="3746500" y="2473325"/>
          <p14:tracePt t="14095" x="3832225" y="2473325"/>
          <p14:tracePt t="14103" x="3916363" y="2473325"/>
          <p14:tracePt t="14111" x="3992563" y="2473325"/>
          <p14:tracePt t="14119" x="4060825" y="2473325"/>
          <p14:tracePt t="14127" x="4162425" y="2473325"/>
          <p14:tracePt t="14135" x="4291013" y="2473325"/>
          <p14:tracePt t="14143" x="4392613" y="2473325"/>
          <p14:tracePt t="14151" x="4503738" y="2498725"/>
          <p14:tracePt t="14159" x="4562475" y="2498725"/>
          <p14:tracePt t="14167" x="4673600" y="2506663"/>
          <p14:tracePt t="14175" x="4791075" y="2506663"/>
          <p14:tracePt t="14183" x="4894263" y="2532063"/>
          <p14:tracePt t="14191" x="5003800" y="2532063"/>
          <p14:tracePt t="14199" x="5064125" y="2541588"/>
          <p14:tracePt t="14207" x="5148263" y="2541588"/>
          <p14:tracePt t="14215" x="5216525" y="2541588"/>
          <p14:tracePt t="14223" x="5267325" y="2541588"/>
          <p14:tracePt t="14231" x="5292725" y="2541588"/>
          <p14:tracePt t="14239" x="5335588" y="2541588"/>
          <p14:tracePt t="14247" x="5353050" y="2541588"/>
          <p14:tracePt t="14255" x="5386388" y="2541588"/>
          <p14:tracePt t="14263" x="5411788" y="2541588"/>
          <p14:tracePt t="14271" x="5429250" y="2541588"/>
          <p14:tracePt t="14279" x="5462588" y="2541588"/>
          <p14:tracePt t="14295" x="5497513" y="2541588"/>
          <p14:tracePt t="14303" x="5522913" y="2541588"/>
          <p14:tracePt t="14311" x="5548313" y="2549525"/>
          <p14:tracePt t="14319" x="5581650" y="2549525"/>
          <p14:tracePt t="14327" x="5624513" y="2557463"/>
          <p14:tracePt t="14335" x="5667375" y="2557463"/>
          <p14:tracePt t="14343" x="5700713" y="2557463"/>
          <p14:tracePt t="14351" x="5743575" y="2557463"/>
          <p14:tracePt t="14359" x="5776913" y="2557463"/>
          <p14:tracePt t="14367" x="5819775" y="2557463"/>
          <p14:tracePt t="14375" x="5845175" y="2557463"/>
          <p14:tracePt t="14383" x="5862638" y="2557463"/>
          <p14:tracePt t="14391" x="5895975" y="2557463"/>
          <p14:tracePt t="14399" x="5905500" y="2557463"/>
          <p14:tracePt t="14407" x="5946775" y="2557463"/>
          <p14:tracePt t="14415" x="5972175" y="2557463"/>
          <p14:tracePt t="14423" x="5989638" y="2557463"/>
          <p14:tracePt t="14431" x="6007100" y="2557463"/>
          <p14:tracePt t="14439" x="6015038" y="2557463"/>
          <p14:tracePt t="14447" x="6024563" y="2557463"/>
          <p14:tracePt t="14455" x="6040438" y="2557463"/>
          <p14:tracePt t="14463" x="6065838" y="2557463"/>
          <p14:tracePt t="14471" x="6075363" y="2557463"/>
          <p14:tracePt t="14479" x="6091238" y="2557463"/>
          <p14:tracePt t="14487" x="6134100" y="2557463"/>
          <p14:tracePt t="14495" x="6167438" y="2541588"/>
          <p14:tracePt t="14503" x="6194425" y="2541588"/>
          <p14:tracePt t="14511" x="6202363" y="2541588"/>
          <p14:tracePt t="14519" x="6210300" y="2541588"/>
          <p14:tracePt t="14527" x="6235700" y="2532063"/>
          <p14:tracePt t="14535" x="6245225" y="2532063"/>
          <p14:tracePt t="14543" x="6278563" y="2524125"/>
          <p14:tracePt t="14551" x="6286500" y="2524125"/>
          <p14:tracePt t="14559" x="6311900" y="2516188"/>
          <p14:tracePt t="14567" x="6321425" y="2506663"/>
          <p14:tracePt t="14575" x="6329363" y="2506663"/>
          <p14:tracePt t="14583" x="6346825" y="2498725"/>
          <p14:tracePt t="14591" x="6372225" y="2489200"/>
          <p14:tracePt t="14599" x="6415088" y="2489200"/>
          <p14:tracePt t="14607" x="6430963" y="2481263"/>
          <p14:tracePt t="14615" x="6456363" y="2481263"/>
          <p14:tracePt t="14623" x="6483350" y="2473325"/>
          <p14:tracePt t="14631" x="6499225" y="2473325"/>
          <p14:tracePt t="14639" x="6524625" y="2473325"/>
          <p14:tracePt t="14647" x="6550025" y="2463800"/>
          <p14:tracePt t="14655" x="6567488" y="2463800"/>
          <p14:tracePt t="14663" x="6584950" y="2455863"/>
          <p14:tracePt t="14671" x="6618288" y="2447925"/>
          <p14:tracePt t="14679" x="6643688" y="2430463"/>
          <p14:tracePt t="14687" x="6669088" y="2430463"/>
          <p14:tracePt t="14695" x="6704013" y="2422525"/>
          <p14:tracePt t="14703" x="6745288" y="2413000"/>
          <p14:tracePt t="14711" x="6780213" y="2413000"/>
          <p14:tracePt t="14719" x="6823075" y="2405063"/>
          <p14:tracePt t="14727" x="6838950" y="2405063"/>
          <p14:tracePt t="14735" x="6856413" y="2387600"/>
          <p14:tracePt t="14743" x="6889750" y="2371725"/>
          <p14:tracePt t="14751" x="6907213" y="2362200"/>
          <p14:tracePt t="14759" x="6924675" y="2362200"/>
          <p14:tracePt t="14767" x="6950075" y="2336800"/>
          <p14:tracePt t="14775" x="6967538" y="2328863"/>
          <p14:tracePt t="14783" x="6983413" y="2319338"/>
          <p14:tracePt t="14791" x="7000875" y="2311400"/>
          <p14:tracePt t="14815" x="7018338" y="2293938"/>
          <p14:tracePt t="14823" x="7034213" y="2278063"/>
          <p14:tracePt t="14831" x="7043738" y="2268538"/>
          <p14:tracePt t="14839" x="7043738" y="2260600"/>
          <p14:tracePt t="14847" x="7059613" y="2227263"/>
          <p14:tracePt t="14863" x="7069138" y="2200275"/>
          <p14:tracePt t="14871" x="7069138" y="2192338"/>
          <p14:tracePt t="14884" x="7085013" y="2166938"/>
          <p14:tracePt t="14887" x="7085013" y="2149475"/>
          <p14:tracePt t="14895" x="7085013" y="2141538"/>
          <p14:tracePt t="14903" x="7085013" y="2124075"/>
          <p14:tracePt t="14911" x="7085013" y="2116138"/>
          <p14:tracePt t="14919" x="7085013" y="2108200"/>
          <p14:tracePt t="14927" x="7085013" y="2098675"/>
          <p14:tracePt t="14935" x="7085013" y="2090738"/>
          <p14:tracePt t="14951" x="7085013" y="2065338"/>
          <p14:tracePt t="14959" x="7077075" y="2065338"/>
          <p14:tracePt t="14967" x="7059613" y="2047875"/>
          <p14:tracePt t="14975" x="7043738" y="2030413"/>
          <p14:tracePt t="14983" x="7026275" y="2030413"/>
          <p14:tracePt t="14991" x="7018338" y="2022475"/>
          <p14:tracePt t="14999" x="7008813" y="2022475"/>
          <p14:tracePt t="15007" x="6992938" y="2014538"/>
          <p14:tracePt t="15015" x="6975475" y="2014538"/>
          <p14:tracePt t="15023" x="6950075" y="2005013"/>
          <p14:tracePt t="15031" x="6950075" y="1997075"/>
          <p14:tracePt t="15039" x="6942138" y="1997075"/>
          <p14:tracePt t="15047" x="6924675" y="1997075"/>
          <p14:tracePt t="15055" x="6915150" y="1997075"/>
          <p14:tracePt t="15063" x="6889750" y="1997075"/>
          <p14:tracePt t="15071" x="6873875" y="1997075"/>
          <p14:tracePt t="15079" x="6848475" y="1997075"/>
          <p14:tracePt t="15087" x="6813550" y="1997075"/>
          <p14:tracePt t="15095" x="6797675" y="1997075"/>
          <p14:tracePt t="15103" x="6770688" y="1997075"/>
          <p14:tracePt t="15111" x="6754813" y="1997075"/>
          <p14:tracePt t="15119" x="6719888" y="1997075"/>
          <p14:tracePt t="15127" x="6694488" y="1997075"/>
          <p14:tracePt t="15135" x="6678613" y="1997075"/>
          <p14:tracePt t="15143" x="6653213" y="1989138"/>
          <p14:tracePt t="15159" x="6643688" y="1989138"/>
          <p14:tracePt t="15183" x="6626225" y="1989138"/>
          <p14:tracePt t="15207" x="6610350" y="1989138"/>
          <p14:tracePt t="15215" x="6592888" y="1997075"/>
          <p14:tracePt t="15223" x="6592888" y="2005013"/>
          <p14:tracePt t="15231" x="6575425" y="2022475"/>
          <p14:tracePt t="15239" x="6575425" y="2039938"/>
          <p14:tracePt t="15247" x="6567488" y="2047875"/>
          <p14:tracePt t="15255" x="6567488" y="2073275"/>
          <p14:tracePt t="15263" x="6550025" y="2108200"/>
          <p14:tracePt t="15271" x="6550025" y="2141538"/>
          <p14:tracePt t="15279" x="6542088" y="2149475"/>
          <p14:tracePt t="15287" x="6542088" y="2184400"/>
          <p14:tracePt t="15295" x="6542088" y="2217738"/>
          <p14:tracePt t="15303" x="6542088" y="2235200"/>
          <p14:tracePt t="15311" x="6542088" y="2252663"/>
          <p14:tracePt t="15319" x="6542088" y="2268538"/>
          <p14:tracePt t="15327" x="6542088" y="2303463"/>
          <p14:tracePt t="15335" x="6542088" y="2319338"/>
          <p14:tracePt t="15343" x="6559550" y="2336800"/>
          <p14:tracePt t="15351" x="6567488" y="2344738"/>
          <p14:tracePt t="15359" x="6584950" y="2362200"/>
          <p14:tracePt t="15367" x="6592888" y="2371725"/>
          <p14:tracePt t="15375" x="6600825" y="2379663"/>
          <p14:tracePt t="15383" x="6610350" y="2379663"/>
          <p14:tracePt t="15391" x="6626225" y="2379663"/>
          <p14:tracePt t="15399" x="6643688" y="2397125"/>
          <p14:tracePt t="15407" x="6661150" y="2405063"/>
          <p14:tracePt t="15415" x="6678613" y="2405063"/>
          <p14:tracePt t="15423" x="6686550" y="2405063"/>
          <p14:tracePt t="15431" x="6719888" y="2405063"/>
          <p14:tracePt t="15439" x="6745288" y="2405063"/>
          <p14:tracePt t="15447" x="6780213" y="2413000"/>
          <p14:tracePt t="15455" x="6823075" y="2422525"/>
          <p14:tracePt t="15463" x="6864350" y="2422525"/>
          <p14:tracePt t="15471" x="6915150" y="2447925"/>
          <p14:tracePt t="15479" x="6983413" y="2447925"/>
          <p14:tracePt t="15487" x="7034213" y="2455863"/>
          <p14:tracePt t="15495" x="7094538" y="2463800"/>
          <p14:tracePt t="15503" x="7119938" y="2463800"/>
          <p14:tracePt t="15511" x="7145338" y="2463800"/>
          <p14:tracePt t="15519" x="7170738" y="2463800"/>
          <p14:tracePt t="15527" x="7178675" y="2463800"/>
          <p14:tracePt t="15535" x="7204075" y="2463800"/>
          <p14:tracePt t="15543" x="7213600" y="2463800"/>
          <p14:tracePt t="16055" x="7239000" y="2463800"/>
          <p14:tracePt t="16063" x="7272338" y="2473325"/>
          <p14:tracePt t="16071" x="7289800" y="2473325"/>
          <p14:tracePt t="16079" x="7323138" y="2473325"/>
          <p14:tracePt t="16087" x="7366000" y="2489200"/>
          <p14:tracePt t="16095" x="7416800" y="2498725"/>
          <p14:tracePt t="16103" x="7477125" y="2498725"/>
          <p14:tracePt t="16111" x="7535863" y="2506663"/>
          <p14:tracePt t="16119" x="7596188" y="2516188"/>
          <p14:tracePt t="16127" x="7637463" y="2516188"/>
          <p14:tracePt t="16135" x="7697788" y="2541588"/>
          <p14:tracePt t="16143" x="7756525" y="2549525"/>
          <p14:tracePt t="16151" x="7832725" y="2557463"/>
          <p14:tracePt t="16159" x="7900988" y="2566988"/>
          <p14:tracePt t="16167" x="7961313" y="2574925"/>
          <p14:tracePt t="16175" x="8012113" y="2600325"/>
          <p14:tracePt t="16183" x="8054975" y="2600325"/>
          <p14:tracePt t="16191" x="8088313" y="2608263"/>
          <p14:tracePt t="16199" x="8096250" y="2608263"/>
          <p14:tracePt t="16207" x="8131175" y="2608263"/>
          <p14:tracePt t="16215" x="8164513" y="2617788"/>
          <p14:tracePt t="16223" x="8181975" y="2617788"/>
          <p14:tracePt t="16231" x="8189913" y="2617788"/>
          <p14:tracePt t="16239" x="8207375" y="2625725"/>
          <p14:tracePt t="16247" x="8215313" y="2625725"/>
          <p14:tracePt t="16255" x="8232775" y="2625725"/>
          <p14:tracePt t="16263" x="8250238" y="2625725"/>
          <p14:tracePt t="16271" x="8266113" y="2625725"/>
          <p14:tracePt t="16279" x="8283575" y="2633663"/>
          <p14:tracePt t="16287" x="8318500" y="2643188"/>
          <p14:tracePt t="16295" x="8351838" y="2651125"/>
          <p14:tracePt t="16303" x="8385175" y="2668588"/>
          <p14:tracePt t="16311" x="8410575" y="2676525"/>
          <p14:tracePt t="16319" x="8435975" y="2676525"/>
          <p14:tracePt t="16327" x="8488363" y="2686050"/>
          <p14:tracePt t="16335" x="8504238" y="2686050"/>
          <p14:tracePt t="16343" x="8529638" y="2693988"/>
          <p14:tracePt t="16351" x="8547100" y="2693988"/>
          <p14:tracePt t="16359" x="8555038" y="2693988"/>
          <p14:tracePt t="16367" x="8564563" y="2701925"/>
          <p14:tracePt t="16415" x="8572500" y="2711450"/>
          <p14:tracePt t="16455" x="8572500" y="2719388"/>
          <p14:tracePt t="16463" x="8572500" y="2736850"/>
          <p14:tracePt t="16495" x="8572500" y="2744788"/>
          <p14:tracePt t="16519" x="8572500" y="2752725"/>
          <p14:tracePt t="16567" x="8572500" y="2762250"/>
          <p14:tracePt t="16575" x="8564563" y="2770188"/>
          <p14:tracePt t="17039" x="8555038" y="2770188"/>
          <p14:tracePt t="22951" x="8521700" y="2770188"/>
          <p14:tracePt t="22959" x="8453438" y="2770188"/>
          <p14:tracePt t="22967" x="8351838" y="2770188"/>
          <p14:tracePt t="22975" x="8250238" y="2770188"/>
          <p14:tracePt t="22983" x="8062913" y="2770188"/>
          <p14:tracePt t="22991" x="7824788" y="2770188"/>
          <p14:tracePt t="22999" x="7535863" y="2770188"/>
          <p14:tracePt t="23007" x="7246938" y="2770188"/>
          <p14:tracePt t="23015" x="6932613" y="2770188"/>
          <p14:tracePt t="23023" x="6584950" y="2770188"/>
          <p14:tracePt t="23031" x="6235700" y="2770188"/>
          <p14:tracePt t="23039" x="5921375" y="2770188"/>
          <p14:tracePt t="23047" x="5632450" y="2770188"/>
          <p14:tracePt t="23055" x="5394325" y="2770188"/>
          <p14:tracePt t="23063" x="5191125" y="2770188"/>
          <p14:tracePt t="23071" x="5021263" y="2770188"/>
          <p14:tracePt t="23079" x="4859338" y="2752725"/>
          <p14:tracePt t="23087" x="4673600" y="2736850"/>
          <p14:tracePt t="23095" x="4503738" y="2701925"/>
          <p14:tracePt t="23103" x="4324350" y="2643188"/>
          <p14:tracePt t="23111" x="4129088" y="2600325"/>
          <p14:tracePt t="23119" x="4010025" y="2557463"/>
          <p14:tracePt t="23127" x="3883025" y="2506663"/>
          <p14:tracePt t="23135" x="3756025" y="2473325"/>
          <p14:tracePt t="23143" x="3662363" y="2438400"/>
          <p14:tracePt t="23151" x="3602038" y="2413000"/>
          <p14:tracePt t="23159" x="3525838" y="2379663"/>
          <p14:tracePt t="23167" x="3449638" y="2354263"/>
          <p14:tracePt t="23175" x="3406775" y="2344738"/>
          <p14:tracePt t="23183" x="3355975" y="2336800"/>
          <p14:tracePt t="23191" x="3338513" y="2328863"/>
          <p14:tracePt t="23199" x="3313113" y="2311400"/>
          <p14:tracePt t="23207" x="3305175" y="2311400"/>
          <p14:tracePt t="23215" x="3270250" y="2311400"/>
          <p14:tracePt t="23231" x="3211513" y="2328863"/>
          <p14:tracePt t="23239" x="3194050" y="2328863"/>
          <p14:tracePt t="23247" x="3178175" y="2328863"/>
          <p14:tracePt t="23255" x="3143250" y="2336800"/>
          <p14:tracePt t="23263" x="3059113" y="2371725"/>
          <p14:tracePt t="23271" x="2998788" y="2371725"/>
          <p14:tracePt t="23279" x="2955925" y="2371725"/>
          <p14:tracePt t="23287" x="2897188" y="2371725"/>
          <p14:tracePt t="23295" x="2838450" y="2379663"/>
          <p14:tracePt t="23303" x="2770188" y="2379663"/>
          <p14:tracePt t="23311" x="2719388" y="2387600"/>
          <p14:tracePt t="23319" x="2676525" y="2405063"/>
          <p14:tracePt t="23327" x="2600325" y="2430463"/>
          <p14:tracePt t="23335" x="2540000" y="2438400"/>
          <p14:tracePt t="23343" x="2463800" y="2473325"/>
          <p14:tracePt t="23351" x="2405063" y="2481263"/>
          <p14:tracePt t="23359" x="2344738" y="2506663"/>
          <p14:tracePt t="23367" x="2286000" y="2524125"/>
          <p14:tracePt t="23375" x="2208213" y="2532063"/>
          <p14:tracePt t="23383" x="2132013" y="2566988"/>
          <p14:tracePt t="23391" x="2098675" y="2574925"/>
          <p14:tracePt t="23399" x="2055813" y="2592388"/>
          <p14:tracePt t="23407" x="2030413" y="2608263"/>
          <p14:tracePt t="23415" x="2005013" y="2625725"/>
          <p14:tracePt t="23423" x="1997075" y="2625725"/>
          <p14:tracePt t="23431" x="1979613" y="2651125"/>
          <p14:tracePt t="23439" x="1962150" y="2660650"/>
          <p14:tracePt t="23447" x="1928813" y="2686050"/>
          <p14:tracePt t="23455" x="1893888" y="2693988"/>
          <p14:tracePt t="23463" x="1878013" y="2719388"/>
          <p14:tracePt t="23471" x="1852613" y="2736850"/>
          <p14:tracePt t="23479" x="1827213" y="2762250"/>
          <p14:tracePt t="23487" x="1809750" y="2778125"/>
          <p14:tracePt t="23495" x="1766888" y="2813050"/>
          <p14:tracePt t="23503" x="1733550" y="2830513"/>
          <p14:tracePt t="23511" x="1682750" y="2889250"/>
          <p14:tracePt t="23519" x="1589088" y="2982913"/>
          <p14:tracePt t="23527" x="1546225" y="3041650"/>
          <p14:tracePt t="23535" x="1477963" y="3135313"/>
          <p14:tracePt t="23543" x="1427163" y="3203575"/>
          <p14:tracePt t="23551" x="1384300" y="3263900"/>
          <p14:tracePt t="23559" x="1333500" y="3355975"/>
          <p14:tracePt t="23567" x="1317625" y="3433763"/>
          <p14:tracePt t="23575" x="1257300" y="3517900"/>
          <p14:tracePt t="23583" x="1214438" y="3611563"/>
          <p14:tracePt t="23591" x="1163638" y="3713163"/>
          <p14:tracePt t="23599" x="1130300" y="3816350"/>
          <p14:tracePt t="23607" x="1087438" y="3908425"/>
          <p14:tracePt t="23615" x="1054100" y="3960813"/>
          <p14:tracePt t="23623" x="1054100" y="3976688"/>
          <p14:tracePt t="23631" x="1044575" y="4002088"/>
          <p14:tracePt t="23639" x="1028700" y="4027488"/>
          <p14:tracePt t="23647" x="1011238" y="4062413"/>
          <p14:tracePt t="23655" x="1011238" y="4095750"/>
          <p14:tracePt t="23663" x="1003300" y="4113213"/>
          <p14:tracePt t="23671" x="1003300" y="4171950"/>
          <p14:tracePt t="23679" x="1003300" y="4214813"/>
          <p14:tracePt t="23687" x="1003300" y="4257675"/>
          <p14:tracePt t="23695" x="1011238" y="4291013"/>
          <p14:tracePt t="23703" x="1044575" y="4359275"/>
          <p14:tracePt t="23711" x="1069975" y="4394200"/>
          <p14:tracePt t="23719" x="1112838" y="4445000"/>
          <p14:tracePt t="23727" x="1163638" y="4486275"/>
          <p14:tracePt t="23735" x="1214438" y="4513263"/>
          <p14:tracePt t="23743" x="1274763" y="4572000"/>
          <p14:tracePt t="23751" x="1325563" y="4589463"/>
          <p14:tracePt t="23759" x="1401763" y="4622800"/>
          <p14:tracePt t="23767" x="1477963" y="4640263"/>
          <p14:tracePt t="23775" x="1579563" y="4673600"/>
          <p14:tracePt t="23783" x="1647825" y="4673600"/>
          <p14:tracePt t="23791" x="1733550" y="4699000"/>
          <p14:tracePt t="23799" x="1827213" y="4716463"/>
          <p14:tracePt t="23807" x="1928813" y="4733925"/>
          <p14:tracePt t="23815" x="2038350" y="4741863"/>
          <p14:tracePt t="23823" x="2149475" y="4749800"/>
          <p14:tracePt t="23831" x="2286000" y="4792663"/>
          <p14:tracePt t="23839" x="2395538" y="4802188"/>
          <p14:tracePt t="23847" x="2574925" y="4810125"/>
          <p14:tracePt t="23855" x="2709863" y="4810125"/>
          <p14:tracePt t="23863" x="2854325" y="4810125"/>
          <p14:tracePt t="23871" x="2965450" y="4810125"/>
          <p14:tracePt t="23879" x="3092450" y="4810125"/>
          <p14:tracePt t="23887" x="3160713" y="4775200"/>
          <p14:tracePt t="23895" x="3244850" y="4767263"/>
          <p14:tracePt t="23903" x="3330575" y="4759325"/>
          <p14:tracePt t="23911" x="3363913" y="4741863"/>
          <p14:tracePt t="23919" x="3414713" y="4733925"/>
          <p14:tracePt t="23927" x="3457575" y="4724400"/>
          <p14:tracePt t="23935" x="3482975" y="4716463"/>
          <p14:tracePt t="23943" x="3525838" y="4716463"/>
          <p14:tracePt t="23951" x="3533775" y="4699000"/>
          <p14:tracePt t="23959" x="3568700" y="4683125"/>
          <p14:tracePt t="23967" x="3602038" y="4673600"/>
          <p14:tracePt t="23975" x="3644900" y="4648200"/>
          <p14:tracePt t="23983" x="3652838" y="4630738"/>
          <p14:tracePt t="23991" x="3678238" y="4614863"/>
          <p14:tracePt t="23999" x="3695700" y="4597400"/>
          <p14:tracePt t="24007" x="3703638" y="4589463"/>
          <p14:tracePt t="24015" x="3729038" y="4564063"/>
          <p14:tracePt t="24023" x="3746500" y="4538663"/>
          <p14:tracePt t="24031" x="3756025" y="4513263"/>
          <p14:tracePt t="24039" x="3763963" y="4486275"/>
          <p14:tracePt t="24047" x="3781425" y="4452938"/>
          <p14:tracePt t="24055" x="3797300" y="4427538"/>
          <p14:tracePt t="24063" x="3814763" y="4410075"/>
          <p14:tracePt t="24071" x="3822700" y="4376738"/>
          <p14:tracePt t="24079" x="3822700" y="4359275"/>
          <p14:tracePt t="24087" x="3822700" y="4341813"/>
          <p14:tracePt t="24095" x="3832225" y="4325938"/>
          <p14:tracePt t="24103" x="3832225" y="4300538"/>
          <p14:tracePt t="24111" x="3840163" y="4275138"/>
          <p14:tracePt t="24119" x="3848100" y="4265613"/>
          <p14:tracePt t="24127" x="3848100" y="4249738"/>
          <p14:tracePt t="24135" x="3848100" y="4224338"/>
          <p14:tracePt t="24143" x="3848100" y="4197350"/>
          <p14:tracePt t="24151" x="3848100" y="4181475"/>
          <p14:tracePt t="24159" x="3848100" y="4146550"/>
          <p14:tracePt t="24167" x="3848100" y="4138613"/>
          <p14:tracePt t="24175" x="3848100" y="4121150"/>
          <p14:tracePt t="24183" x="3848100" y="4113213"/>
          <p14:tracePt t="24191" x="3848100" y="4070350"/>
          <p14:tracePt t="24199" x="3848100" y="4044950"/>
          <p14:tracePt t="24207" x="3848100" y="4027488"/>
          <p14:tracePt t="24215" x="3848100" y="4011613"/>
          <p14:tracePt t="24223" x="3848100" y="3986213"/>
          <p14:tracePt t="24231" x="3848100" y="3951288"/>
          <p14:tracePt t="24239" x="3848100" y="3925888"/>
          <p14:tracePt t="24247" x="3840163" y="3892550"/>
          <p14:tracePt t="24255" x="3840163" y="3841750"/>
          <p14:tracePt t="24263" x="3814763" y="3816350"/>
          <p14:tracePt t="24271" x="3806825" y="3798888"/>
          <p14:tracePt t="24279" x="3789363" y="3763963"/>
          <p14:tracePt t="24287" x="3771900" y="3738563"/>
          <p14:tracePt t="24295" x="3763963" y="3705225"/>
          <p14:tracePt t="24303" x="3746500" y="3679825"/>
          <p14:tracePt t="24311" x="3729038" y="3662363"/>
          <p14:tracePt t="24319" x="3721100" y="3646488"/>
          <p14:tracePt t="24327" x="3713163" y="3619500"/>
          <p14:tracePt t="24335" x="3703638" y="3594100"/>
          <p14:tracePt t="24343" x="3687763" y="3578225"/>
          <p14:tracePt t="24351" x="3678238" y="3560763"/>
          <p14:tracePt t="24359" x="3670300" y="3552825"/>
          <p14:tracePt t="24367" x="3662363" y="3535363"/>
          <p14:tracePt t="24375" x="3652838" y="3527425"/>
          <p14:tracePt t="24383" x="3636963" y="3509963"/>
          <p14:tracePt t="24391" x="3611563" y="3484563"/>
          <p14:tracePt t="24399" x="3602038" y="3475038"/>
          <p14:tracePt t="24415" x="3576638" y="3449638"/>
          <p14:tracePt t="24423" x="3568700" y="3433763"/>
          <p14:tracePt t="24431" x="3559175" y="3416300"/>
          <p14:tracePt t="24439" x="3543300" y="3408363"/>
          <p14:tracePt t="24447" x="3525838" y="3390900"/>
          <p14:tracePt t="24455" x="3508375" y="3365500"/>
          <p14:tracePt t="24463" x="3492500" y="3348038"/>
          <p14:tracePt t="24471" x="3475038" y="3340100"/>
          <p14:tracePt t="24479" x="3441700" y="3322638"/>
          <p14:tracePt t="24487" x="3398838" y="3289300"/>
          <p14:tracePt t="24495" x="3363913" y="3271838"/>
          <p14:tracePt t="24503" x="3330575" y="3263900"/>
          <p14:tracePt t="24511" x="3305175" y="3263900"/>
          <p14:tracePt t="24519" x="3270250" y="3246438"/>
          <p14:tracePt t="24527" x="3244850" y="3246438"/>
          <p14:tracePt t="24535" x="3211513" y="3246438"/>
          <p14:tracePt t="24543" x="3186113" y="3238500"/>
          <p14:tracePt t="24551" x="3178175" y="3238500"/>
          <p14:tracePt t="24559" x="3143250" y="3238500"/>
          <p14:tracePt t="24567" x="3127375" y="3238500"/>
          <p14:tracePt t="24575" x="3109913" y="3238500"/>
          <p14:tracePt t="24583" x="3092450" y="3238500"/>
          <p14:tracePt t="24591" x="3074988" y="3238500"/>
          <p14:tracePt t="24599" x="3067050" y="3238500"/>
          <p14:tracePt t="24607" x="3041650" y="3238500"/>
          <p14:tracePt t="24615" x="3033713" y="3238500"/>
          <p14:tracePt t="24623" x="3008313" y="3238500"/>
          <p14:tracePt t="24631" x="2998788" y="3238500"/>
          <p14:tracePt t="24639" x="2973388" y="3238500"/>
          <p14:tracePt t="24647" x="2955925" y="3238500"/>
          <p14:tracePt t="24655" x="2940050" y="3238500"/>
          <p14:tracePt t="24663" x="2914650" y="3238500"/>
          <p14:tracePt t="24671" x="2879725" y="3246438"/>
          <p14:tracePt t="24679" x="2838450" y="3254375"/>
          <p14:tracePt t="24687" x="2803525" y="3254375"/>
          <p14:tracePt t="24695" x="2770188" y="3263900"/>
          <p14:tracePt t="24703" x="2709863" y="3263900"/>
          <p14:tracePt t="24711" x="2668588" y="3289300"/>
          <p14:tracePt t="24719" x="2616200" y="3305175"/>
          <p14:tracePt t="24727" x="2582863" y="3314700"/>
          <p14:tracePt t="24735" x="2549525" y="3314700"/>
          <p14:tracePt t="24743" x="2514600" y="3340100"/>
          <p14:tracePt t="24751" x="2471738" y="3348038"/>
          <p14:tracePt t="24759" x="2455863" y="3348038"/>
          <p14:tracePt t="24767" x="2420938" y="3373438"/>
          <p14:tracePt t="24775" x="2395538" y="3390900"/>
          <p14:tracePt t="24783" x="2352675" y="3416300"/>
          <p14:tracePt t="24791" x="2327275" y="3424238"/>
          <p14:tracePt t="24799" x="2301875" y="3449638"/>
          <p14:tracePt t="24807" x="2286000" y="3467100"/>
          <p14:tracePt t="24815" x="2260600" y="3484563"/>
          <p14:tracePt t="24823" x="2217738" y="3502025"/>
          <p14:tracePt t="24831" x="2200275" y="3517900"/>
          <p14:tracePt t="24839" x="2149475" y="3543300"/>
          <p14:tracePt t="24847" x="2141538" y="3552825"/>
          <p14:tracePt t="24855" x="2124075" y="3552825"/>
          <p14:tracePt t="24863" x="2090738" y="3568700"/>
          <p14:tracePt t="24871" x="2065338" y="3594100"/>
          <p14:tracePt t="24879" x="2030413" y="3611563"/>
          <p14:tracePt t="24887" x="2012950" y="3629025"/>
          <p14:tracePt t="24895" x="1997075" y="3646488"/>
          <p14:tracePt t="24903" x="1979613" y="3671888"/>
          <p14:tracePt t="24911" x="1962150" y="3697288"/>
          <p14:tracePt t="24919" x="1946275" y="3705225"/>
          <p14:tracePt t="24927" x="1920875" y="3738563"/>
          <p14:tracePt t="24935" x="1903413" y="3756025"/>
          <p14:tracePt t="24943" x="1893888" y="3773488"/>
          <p14:tracePt t="24951" x="1868488" y="3798888"/>
          <p14:tracePt t="24959" x="1860550" y="3806825"/>
          <p14:tracePt t="24967" x="1860550" y="3832225"/>
          <p14:tracePt t="24975" x="1827213" y="3867150"/>
          <p14:tracePt t="24983" x="1827213" y="3875088"/>
          <p14:tracePt t="24991" x="1827213" y="3900488"/>
          <p14:tracePt t="24999" x="1827213" y="3925888"/>
          <p14:tracePt t="25007" x="1827213" y="3943350"/>
          <p14:tracePt t="25015" x="1827213" y="3968750"/>
          <p14:tracePt t="25025" x="1827213" y="4002088"/>
          <p14:tracePt t="25031" x="1827213" y="4019550"/>
          <p14:tracePt t="25039" x="1827213" y="4037013"/>
          <p14:tracePt t="25047" x="1827213" y="4052888"/>
          <p14:tracePt t="25055" x="1827213" y="4079875"/>
          <p14:tracePt t="25071" x="1827213" y="4087813"/>
          <p14:tracePt t="25079" x="1827213" y="4095750"/>
          <p14:tracePt t="25087" x="1835150" y="4105275"/>
          <p14:tracePt t="25095" x="1843088" y="4121150"/>
          <p14:tracePt t="25111" x="1860550" y="4138613"/>
          <p14:tracePt t="25119" x="1868488" y="4156075"/>
          <p14:tracePt t="25135" x="1885950" y="4164013"/>
          <p14:tracePt t="25143" x="1893888" y="4164013"/>
          <p14:tracePt t="25151" x="1893888" y="4171950"/>
          <p14:tracePt t="25159" x="1911350" y="4181475"/>
          <p14:tracePt t="25167" x="1928813" y="4189413"/>
          <p14:tracePt t="25183" x="1936750" y="4189413"/>
          <p14:tracePt t="25191" x="1954213" y="4189413"/>
          <p14:tracePt t="25199" x="1971675" y="4189413"/>
          <p14:tracePt t="25207" x="1997075" y="4189413"/>
          <p14:tracePt t="25215" x="2005013" y="4189413"/>
          <p14:tracePt t="25223" x="2038350" y="4189413"/>
          <p14:tracePt t="25231" x="2073275" y="4189413"/>
          <p14:tracePt t="25239" x="2098675" y="4189413"/>
          <p14:tracePt t="25247" x="2124075" y="4189413"/>
          <p14:tracePt t="25255" x="2157413" y="4189413"/>
          <p14:tracePt t="25263" x="2200275" y="4189413"/>
          <p14:tracePt t="25271" x="2235200" y="4189413"/>
          <p14:tracePt t="25279" x="2260600" y="4189413"/>
          <p14:tracePt t="25287" x="2286000" y="4189413"/>
          <p14:tracePt t="25295" x="2301875" y="4189413"/>
          <p14:tracePt t="25303" x="2311400" y="4189413"/>
          <p14:tracePt t="25327" x="2319338" y="4189413"/>
          <p14:tracePt t="25335" x="2327275" y="4189413"/>
          <p14:tracePt t="25359" x="2336800" y="4189413"/>
          <p14:tracePt t="25367" x="2352675" y="4181475"/>
          <p14:tracePt t="25375" x="2362200" y="4181475"/>
          <p14:tracePt t="25383" x="2379663" y="4171950"/>
          <p14:tracePt t="25391" x="2395538" y="4156075"/>
          <p14:tracePt t="25399" x="2413000" y="4146550"/>
          <p14:tracePt t="25407" x="2446338" y="4130675"/>
          <p14:tracePt t="25415" x="2455863" y="4130675"/>
          <p14:tracePt t="25423" x="2481263" y="4121150"/>
          <p14:tracePt t="25431" x="2497138" y="4113213"/>
          <p14:tracePt t="25439" x="2532063" y="4105275"/>
          <p14:tracePt t="25447" x="2565400" y="4095750"/>
          <p14:tracePt t="25455" x="2582863" y="4079875"/>
          <p14:tracePt t="25463" x="2600325" y="4079875"/>
          <p14:tracePt t="25471" x="2616200" y="4070350"/>
          <p14:tracePt t="25479" x="2633663" y="4070350"/>
          <p14:tracePt t="25487" x="2651125" y="4062413"/>
          <p14:tracePt t="25495" x="2693988" y="4044950"/>
          <p14:tracePt t="25503" x="2701925" y="4037013"/>
          <p14:tracePt t="25511" x="2719388" y="4027488"/>
          <p14:tracePt t="25519" x="2744788" y="4011613"/>
          <p14:tracePt t="25527" x="2760663" y="3994150"/>
          <p14:tracePt t="25535" x="2770188" y="3994150"/>
          <p14:tracePt t="25543" x="2786063" y="3986213"/>
          <p14:tracePt t="25551" x="2803525" y="3968750"/>
          <p14:tracePt t="25559" x="2820988" y="3951288"/>
          <p14:tracePt t="25567" x="2838450" y="3943350"/>
          <p14:tracePt t="25575" x="2854325" y="3917950"/>
          <p14:tracePt t="25583" x="2879725" y="3908425"/>
          <p14:tracePt t="25591" x="2889250" y="3900488"/>
          <p14:tracePt t="25599" x="2889250" y="3892550"/>
          <p14:tracePt t="25607" x="2905125" y="3875088"/>
          <p14:tracePt t="25615" x="2922588" y="3857625"/>
          <p14:tracePt t="25623" x="2947988" y="3832225"/>
          <p14:tracePt t="25631" x="2965450" y="3806825"/>
          <p14:tracePt t="25639" x="2998788" y="3763963"/>
          <p14:tracePt t="25647" x="3016250" y="3738563"/>
          <p14:tracePt t="25655" x="3041650" y="3705225"/>
          <p14:tracePt t="25663" x="3059113" y="3679825"/>
          <p14:tracePt t="25671" x="3074988" y="3654425"/>
          <p14:tracePt t="25679" x="3092450" y="3619500"/>
          <p14:tracePt t="25687" x="3100388" y="3594100"/>
          <p14:tracePt t="25703" x="3100388" y="3568700"/>
          <p14:tracePt t="25711" x="3109913" y="3560763"/>
          <p14:tracePt t="25727" x="3109913" y="3535363"/>
          <p14:tracePt t="25743" x="3109913" y="3527425"/>
          <p14:tracePt t="25751" x="3109913" y="3502025"/>
          <p14:tracePt t="25767" x="3109913" y="3492500"/>
          <p14:tracePt t="25775" x="3109913" y="3484563"/>
          <p14:tracePt t="25783" x="3109913" y="3467100"/>
          <p14:tracePt t="25791" x="3109913" y="3459163"/>
          <p14:tracePt t="25799" x="3109913" y="3441700"/>
          <p14:tracePt t="25807" x="3109913" y="3433763"/>
          <p14:tracePt t="25815" x="3109913" y="3416300"/>
          <p14:tracePt t="25823" x="3109913" y="3408363"/>
          <p14:tracePt t="25831" x="3109913" y="3390900"/>
          <p14:tracePt t="25839" x="3109913" y="3373438"/>
          <p14:tracePt t="25847" x="3109913" y="3355975"/>
          <p14:tracePt t="25855" x="3100388" y="3330575"/>
          <p14:tracePt t="25863" x="3100388" y="3322638"/>
          <p14:tracePt t="25871" x="3092450" y="3297238"/>
          <p14:tracePt t="25879" x="3074988" y="3271838"/>
          <p14:tracePt t="25896" x="3033713" y="3211513"/>
          <p14:tracePt t="25903" x="3016250" y="3195638"/>
          <p14:tracePt t="25911" x="2982913" y="3186113"/>
          <p14:tracePt t="25919" x="2955925" y="3170238"/>
          <p14:tracePt t="25927" x="2922588" y="3152775"/>
          <p14:tracePt t="25935" x="2897188" y="3127375"/>
          <p14:tracePt t="25943" x="2846388" y="3101975"/>
          <p14:tracePt t="25951" x="2803525" y="3084513"/>
          <p14:tracePt t="25959" x="2770188" y="3067050"/>
          <p14:tracePt t="25967" x="2709863" y="3059113"/>
          <p14:tracePt t="25975" x="2676525" y="3041650"/>
          <p14:tracePt t="25983" x="2651125" y="3041650"/>
          <p14:tracePt t="25991" x="2625725" y="3033713"/>
          <p14:tracePt t="25999" x="2590800" y="3033713"/>
          <p14:tracePt t="26007" x="2565400" y="3025775"/>
          <p14:tracePt t="26015" x="2557463" y="3025775"/>
          <p14:tracePt t="26023" x="2532063" y="3025775"/>
          <p14:tracePt t="26031" x="2524125" y="3025775"/>
          <p14:tracePt t="26039" x="2497138" y="3025775"/>
          <p14:tracePt t="26055" x="2481263" y="3025775"/>
          <p14:tracePt t="26063" x="2463800" y="3025775"/>
          <p14:tracePt t="26071" x="2455863" y="3025775"/>
          <p14:tracePt t="26079" x="2430463" y="3025775"/>
          <p14:tracePt t="26087" x="2395538" y="3025775"/>
          <p14:tracePt t="26095" x="2362200" y="3041650"/>
          <p14:tracePt t="26103" x="2327275" y="3051175"/>
          <p14:tracePt t="26111" x="2311400" y="3059113"/>
          <p14:tracePt t="26119" x="2260600" y="3084513"/>
          <p14:tracePt t="26127" x="2243138" y="3101975"/>
          <p14:tracePt t="26135" x="2225675" y="3119438"/>
          <p14:tracePt t="26143" x="2200275" y="3135313"/>
          <p14:tracePt t="26151" x="2174875" y="3144838"/>
          <p14:tracePt t="26159" x="2157413" y="3160713"/>
          <p14:tracePt t="26167" x="2132013" y="3178175"/>
          <p14:tracePt t="26175" x="2124075" y="3211513"/>
          <p14:tracePt t="26183" x="2124075" y="3228975"/>
          <p14:tracePt t="26191" x="2098675" y="3254375"/>
          <p14:tracePt t="26199" x="2090738" y="3263900"/>
          <p14:tracePt t="26207" x="2081213" y="3279775"/>
          <p14:tracePt t="26215" x="2055813" y="3314700"/>
          <p14:tracePt t="26223" x="2047875" y="3322638"/>
          <p14:tracePt t="26231" x="2038350" y="3348038"/>
          <p14:tracePt t="26239" x="2022475" y="3373438"/>
          <p14:tracePt t="26247" x="2012950" y="3398838"/>
          <p14:tracePt t="26255" x="2005013" y="3433763"/>
          <p14:tracePt t="26263" x="1997075" y="3467100"/>
          <p14:tracePt t="26271" x="1979613" y="3509963"/>
          <p14:tracePt t="26279" x="1954213" y="3543300"/>
          <p14:tracePt t="26287" x="1954213" y="3568700"/>
          <p14:tracePt t="26295" x="1954213" y="3578225"/>
          <p14:tracePt t="26303" x="1936750" y="3611563"/>
          <p14:tracePt t="26311" x="1936750" y="3629025"/>
          <p14:tracePt t="26319" x="1936750" y="3646488"/>
          <p14:tracePt t="26335" x="1928813" y="3671888"/>
          <p14:tracePt t="26343" x="1928813" y="3679825"/>
          <p14:tracePt t="26351" x="1928813" y="3697288"/>
          <p14:tracePt t="26359" x="1928813" y="3713163"/>
          <p14:tracePt t="26367" x="1928813" y="3730625"/>
          <p14:tracePt t="26375" x="1928813" y="3748088"/>
          <p14:tracePt t="26383" x="1936750" y="3756025"/>
          <p14:tracePt t="26391" x="1936750" y="3773488"/>
          <p14:tracePt t="26399" x="1936750" y="3790950"/>
          <p14:tracePt t="26407" x="1936750" y="3806825"/>
          <p14:tracePt t="26415" x="1946275" y="3816350"/>
          <p14:tracePt t="26423" x="1954213" y="3832225"/>
          <p14:tracePt t="26431" x="1962150" y="3841750"/>
          <p14:tracePt t="26439" x="1962150" y="3849688"/>
          <p14:tracePt t="26447" x="1962150" y="3857625"/>
          <p14:tracePt t="26455" x="1962150" y="3867150"/>
          <p14:tracePt t="26463" x="1971675" y="3875088"/>
          <p14:tracePt t="26471" x="1979613" y="3883025"/>
          <p14:tracePt t="26495" x="1987550" y="3892550"/>
          <p14:tracePt t="26711" x="2005013" y="3908425"/>
          <p14:tracePt t="26727" x="2022475" y="3917950"/>
          <p14:tracePt t="26743" x="2030413" y="3917950"/>
          <p14:tracePt t="26751" x="2038350" y="3925888"/>
          <p14:tracePt t="26759" x="2055813" y="3935413"/>
          <p14:tracePt t="26767" x="2065338" y="3943350"/>
          <p14:tracePt t="26775" x="2073275" y="3943350"/>
          <p14:tracePt t="26791" x="2090738" y="3951288"/>
          <p14:tracePt t="26807" x="2098675" y="3960813"/>
          <p14:tracePt t="27423" x="2124075" y="3986213"/>
          <p14:tracePt t="27431" x="2132013" y="3986213"/>
          <p14:tracePt t="27455" x="2141538" y="3994150"/>
          <p14:tracePt t="27463" x="2141538" y="4002088"/>
          <p14:tracePt t="27503" x="2149475" y="4011613"/>
          <p14:tracePt t="27511" x="2157413" y="4019550"/>
          <p14:tracePt t="27527" x="2166938" y="4027488"/>
          <p14:tracePt t="27543" x="2174875" y="4037013"/>
          <p14:tracePt t="27559" x="2182813" y="4044950"/>
          <p14:tracePt t="27583" x="2192338" y="4052888"/>
          <p14:tracePt t="27607" x="2200275" y="4052888"/>
          <p14:tracePt t="27615" x="2208213" y="4052888"/>
          <p14:tracePt t="27623" x="2225675" y="4070350"/>
          <p14:tracePt t="27631" x="2235200" y="4079875"/>
          <p14:tracePt t="27671" x="2243138" y="4079875"/>
          <p14:tracePt t="27967" x="2260600" y="4079875"/>
          <p14:tracePt t="27975" x="2286000" y="4079875"/>
          <p14:tracePt t="27983" x="2293938" y="4079875"/>
          <p14:tracePt t="27991" x="2319338" y="4087813"/>
          <p14:tracePt t="27999" x="2344738" y="4087813"/>
          <p14:tracePt t="28007" x="2370138" y="4087813"/>
          <p14:tracePt t="28015" x="2405063" y="4087813"/>
          <p14:tracePt t="28023" x="2438400" y="4105275"/>
          <p14:tracePt t="28031" x="2455863" y="4105275"/>
          <p14:tracePt t="28039" x="2489200" y="4113213"/>
          <p14:tracePt t="28047" x="2506663" y="4121150"/>
          <p14:tracePt t="28055" x="2532063" y="4130675"/>
          <p14:tracePt t="28063" x="2565400" y="4130675"/>
          <p14:tracePt t="28071" x="2616200" y="4146550"/>
          <p14:tracePt t="28079" x="2633663" y="4156075"/>
          <p14:tracePt t="28087" x="2659063" y="4156075"/>
          <p14:tracePt t="28095" x="2693988" y="4156075"/>
          <p14:tracePt t="28103" x="2719388" y="4164013"/>
          <p14:tracePt t="28111" x="2744788" y="4164013"/>
          <p14:tracePt t="28119" x="2820988" y="4164013"/>
          <p14:tracePt t="28127" x="2930525" y="4171950"/>
          <p14:tracePt t="28135" x="3008313" y="4206875"/>
          <p14:tracePt t="28143" x="3092450" y="4206875"/>
          <p14:tracePt t="28151" x="3152775" y="4214813"/>
          <p14:tracePt t="28159" x="3203575" y="4214813"/>
          <p14:tracePt t="28167" x="3244850" y="4214813"/>
          <p14:tracePt t="28175" x="3279775" y="4214813"/>
          <p14:tracePt t="28183" x="3330575" y="4214813"/>
          <p14:tracePt t="28191" x="3389313" y="4214813"/>
          <p14:tracePt t="28199" x="3475038" y="4232275"/>
          <p14:tracePt t="28207" x="3576638" y="4249738"/>
          <p14:tracePt t="28215" x="3662363" y="4265613"/>
          <p14:tracePt t="28223" x="3771900" y="4275138"/>
          <p14:tracePt t="28231" x="3873500" y="4283075"/>
          <p14:tracePt t="28239" x="4002088" y="4308475"/>
          <p14:tracePt t="28247" x="4121150" y="4308475"/>
          <p14:tracePt t="28255" x="4230688" y="4316413"/>
          <p14:tracePt t="28263" x="4332288" y="4316413"/>
          <p14:tracePt t="28271" x="4460875" y="4316413"/>
          <p14:tracePt t="28279" x="4613275" y="4316413"/>
          <p14:tracePt t="28287" x="4699000" y="4316413"/>
          <p14:tracePt t="28295" x="4808538" y="4316413"/>
          <p14:tracePt t="28303" x="4953000" y="4308475"/>
          <p14:tracePt t="28311" x="5097463" y="4291013"/>
          <p14:tracePt t="28319" x="5259388" y="4257675"/>
          <p14:tracePt t="28327" x="5446713" y="4232275"/>
          <p14:tracePt t="28335" x="5599113" y="4214813"/>
          <p14:tracePt t="28343" x="5786438" y="4181475"/>
          <p14:tracePt t="28351" x="5972175" y="4146550"/>
          <p14:tracePt t="28359" x="6116638" y="4113213"/>
          <p14:tracePt t="28367" x="6253163" y="4070350"/>
          <p14:tracePt t="28375" x="6354763" y="4044950"/>
          <p14:tracePt t="28383" x="6430963" y="4011613"/>
          <p14:tracePt t="28391" x="6491288" y="3994150"/>
          <p14:tracePt t="28399" x="6550025" y="3968750"/>
          <p14:tracePt t="28407" x="6584950" y="3951288"/>
          <p14:tracePt t="28415" x="6618288" y="3935413"/>
          <p14:tracePt t="28423" x="6635750" y="3935413"/>
          <p14:tracePt t="28431" x="6653213" y="3917950"/>
          <p14:tracePt t="28447" x="6661150" y="3908425"/>
          <p14:tracePt t="28455" x="6686550" y="3883025"/>
          <p14:tracePt t="28471" x="6711950" y="3875088"/>
          <p14:tracePt t="28479" x="6719888" y="3867150"/>
          <p14:tracePt t="28487" x="6737350" y="3857625"/>
          <p14:tracePt t="28495" x="6754813" y="3841750"/>
          <p14:tracePt t="28503" x="6780213" y="3824288"/>
          <p14:tracePt t="28511" x="6788150" y="3816350"/>
          <p14:tracePt t="28519" x="6797675" y="3806825"/>
          <p14:tracePt t="28527" x="6805613" y="3798888"/>
          <p14:tracePt t="28535" x="6831013" y="3790950"/>
          <p14:tracePt t="28543" x="6848475" y="3790950"/>
          <p14:tracePt t="28551" x="6864350" y="3773488"/>
          <p14:tracePt t="28559" x="6873875" y="3763963"/>
          <p14:tracePt t="28567" x="6881813" y="3763963"/>
          <p14:tracePt t="28575" x="6889750" y="3756025"/>
          <p14:tracePt t="28591" x="6899275" y="3748088"/>
          <p14:tracePt t="28599" x="6907213" y="3748088"/>
          <p14:tracePt t="28607" x="6924675" y="3748088"/>
          <p14:tracePt t="28615" x="6942138" y="3738563"/>
          <p14:tracePt t="28623" x="6950075" y="3730625"/>
          <p14:tracePt t="28631" x="6975475" y="3730625"/>
          <p14:tracePt t="28647" x="6983413" y="3730625"/>
          <p14:tracePt t="28655" x="6992938" y="3730625"/>
          <p14:tracePt t="28663" x="7008813" y="3730625"/>
          <p14:tracePt t="28671" x="7018338" y="3730625"/>
          <p14:tracePt t="28679" x="7026275" y="3730625"/>
          <p14:tracePt t="28687" x="7034213" y="3730625"/>
          <p14:tracePt t="28695" x="7051675" y="3730625"/>
          <p14:tracePt t="28703" x="7069138" y="3730625"/>
          <p14:tracePt t="28711" x="7077075" y="3730625"/>
          <p14:tracePt t="28719" x="7094538" y="3730625"/>
          <p14:tracePt t="28727" x="7112000" y="3730625"/>
          <p14:tracePt t="28735" x="7127875" y="3730625"/>
          <p14:tracePt t="28743" x="7162800" y="3730625"/>
          <p14:tracePt t="28751" x="7178675" y="3730625"/>
          <p14:tracePt t="28759" x="7221538" y="3738563"/>
          <p14:tracePt t="28767" x="7246938" y="3738563"/>
          <p14:tracePt t="28775" x="7289800" y="3738563"/>
          <p14:tracePt t="28783" x="7366000" y="3738563"/>
          <p14:tracePt t="28791" x="7391400" y="3738563"/>
          <p14:tracePt t="28799" x="7434263" y="3738563"/>
          <p14:tracePt t="28807" x="7467600" y="3738563"/>
          <p14:tracePt t="28815" x="7502525" y="3738563"/>
          <p14:tracePt t="28823" x="7527925" y="3738563"/>
          <p14:tracePt t="28831" x="7553325" y="3738563"/>
          <p14:tracePt t="28839" x="7570788" y="3738563"/>
          <p14:tracePt t="29471" x="7578725" y="3748088"/>
          <p14:tracePt t="29487" x="7586663" y="3748088"/>
          <p14:tracePt t="29503" x="7596188" y="3763963"/>
          <p14:tracePt t="29511" x="7596188" y="3773488"/>
          <p14:tracePt t="29519" x="7604125" y="3781425"/>
          <p14:tracePt t="29527" x="7612063" y="3790950"/>
          <p14:tracePt t="29535" x="7612063" y="3816350"/>
          <p14:tracePt t="29543" x="7621588" y="3816350"/>
          <p14:tracePt t="29551" x="7621588" y="3857625"/>
          <p14:tracePt t="29559" x="7637463" y="3892550"/>
          <p14:tracePt t="29567" x="7637463" y="3917950"/>
          <p14:tracePt t="29575" x="7637463" y="3960813"/>
          <p14:tracePt t="29583" x="7637463" y="4002088"/>
          <p14:tracePt t="29591" x="7637463" y="4062413"/>
          <p14:tracePt t="29599" x="7637463" y="4105275"/>
          <p14:tracePt t="29607" x="7637463" y="4130675"/>
          <p14:tracePt t="29615" x="7637463" y="4171950"/>
          <p14:tracePt t="29623" x="7637463" y="4197350"/>
          <p14:tracePt t="29631" x="7629525" y="4232275"/>
          <p14:tracePt t="29639" x="7621588" y="4265613"/>
          <p14:tracePt t="29647" x="7612063" y="4291013"/>
          <p14:tracePt t="29655" x="7596188" y="4300538"/>
          <p14:tracePt t="29663" x="7586663" y="4325938"/>
          <p14:tracePt t="29679" x="7586663" y="4333875"/>
          <p14:tracePt t="29687" x="7570788" y="4341813"/>
          <p14:tracePt t="29695" x="7561263" y="4351338"/>
          <p14:tracePt t="29703" x="7561263" y="4359275"/>
          <p14:tracePt t="29711" x="7545388" y="4368800"/>
          <p14:tracePt t="29719" x="7527925" y="4376738"/>
          <p14:tracePt t="29727" x="7527925" y="4384675"/>
          <p14:tracePt t="29735" x="7493000" y="4394200"/>
          <p14:tracePt t="29751" x="7459663" y="4419600"/>
          <p14:tracePt t="29759" x="7442200" y="4419600"/>
          <p14:tracePt t="29767" x="7426325" y="4427538"/>
          <p14:tracePt t="29775" x="7391400" y="4427538"/>
          <p14:tracePt t="29783" x="7373938" y="4435475"/>
          <p14:tracePt t="29791" x="7348538" y="4435475"/>
          <p14:tracePt t="29799" x="7340600" y="4435475"/>
          <p14:tracePt t="29807" x="7315200" y="4435475"/>
          <p14:tracePt t="29815" x="7307263" y="4435475"/>
          <p14:tracePt t="29823" x="7272338" y="4435475"/>
          <p14:tracePt t="29831" x="7246938" y="4435475"/>
          <p14:tracePt t="29839" x="7204075" y="4435475"/>
          <p14:tracePt t="29847" x="7170738" y="4435475"/>
          <p14:tracePt t="29855" x="7145338" y="4435475"/>
          <p14:tracePt t="29863" x="7112000" y="4435475"/>
          <p14:tracePt t="29871" x="7069138" y="4435475"/>
          <p14:tracePt t="29879" x="7026275" y="4435475"/>
          <p14:tracePt t="29887" x="6992938" y="4452938"/>
          <p14:tracePt t="29895" x="6942138" y="4452938"/>
          <p14:tracePt t="29903" x="6881813" y="4460875"/>
          <p14:tracePt t="29911" x="6831013" y="4460875"/>
          <p14:tracePt t="29919" x="6770688" y="4470400"/>
          <p14:tracePt t="29927" x="6694488" y="4470400"/>
          <p14:tracePt t="29935" x="6653213" y="4470400"/>
          <p14:tracePt t="29943" x="6610350" y="4478338"/>
          <p14:tracePt t="29951" x="6575425" y="4478338"/>
          <p14:tracePt t="29959" x="6542088" y="4478338"/>
          <p14:tracePt t="29967" x="6499225" y="4495800"/>
          <p14:tracePt t="29975" x="6465888" y="4495800"/>
          <p14:tracePt t="29983" x="6440488" y="4503738"/>
          <p14:tracePt t="29991" x="6430963" y="4503738"/>
          <p14:tracePt t="29999" x="6405563" y="4503738"/>
          <p14:tracePt t="30007" x="6397625" y="4503738"/>
          <p14:tracePt t="30015" x="6364288" y="4513263"/>
          <p14:tracePt t="30023" x="6329363" y="4513263"/>
          <p14:tracePt t="30031" x="6286500" y="4521200"/>
          <p14:tracePt t="30039" x="6245225" y="4521200"/>
          <p14:tracePt t="30047" x="6210300" y="4521200"/>
          <p14:tracePt t="30055" x="6159500" y="4521200"/>
          <p14:tracePt t="30063" x="6100763" y="4521200"/>
          <p14:tracePt t="30071" x="6024563" y="4521200"/>
          <p14:tracePt t="30079" x="5956300" y="4521200"/>
          <p14:tracePt t="30087" x="5888038" y="4521200"/>
          <p14:tracePt t="30095" x="5802313" y="4521200"/>
          <p14:tracePt t="30103" x="5726113" y="4521200"/>
          <p14:tracePt t="30111" x="5683250" y="4521200"/>
          <p14:tracePt t="30119" x="5641975" y="4521200"/>
          <p14:tracePt t="30127" x="5599113" y="4521200"/>
          <p14:tracePt t="30135" x="5573713" y="4521200"/>
          <p14:tracePt t="30143" x="5548313" y="4521200"/>
          <p14:tracePt t="30151" x="5530850" y="4521200"/>
          <p14:tracePt t="30159" x="5513388" y="4521200"/>
          <p14:tracePt t="30167" x="5487988" y="4529138"/>
          <p14:tracePt t="30175" x="5487988" y="4538663"/>
          <p14:tracePt t="30183" x="5480050" y="4538663"/>
          <p14:tracePt t="30191" x="5462588" y="4546600"/>
          <p14:tracePt t="30199" x="5454650" y="4546600"/>
          <p14:tracePt t="30207" x="5446713" y="4546600"/>
          <p14:tracePt t="30215" x="5429250" y="4546600"/>
          <p14:tracePt t="30223" x="5411788" y="4554538"/>
          <p14:tracePt t="30231" x="5386388" y="4554538"/>
          <p14:tracePt t="30239" x="5378450" y="4554538"/>
          <p14:tracePt t="30247" x="5353050" y="4554538"/>
          <p14:tracePt t="30255" x="5343525" y="4554538"/>
          <p14:tracePt t="30367" x="5335588" y="4554538"/>
          <p14:tracePt t="30383" x="5335588" y="4564063"/>
          <p14:tracePt t="30399" x="5335588" y="4572000"/>
          <p14:tracePt t="30407" x="5343525" y="4579938"/>
          <p14:tracePt t="30415" x="5360988" y="4579938"/>
          <p14:tracePt t="30423" x="5378450" y="4579938"/>
          <p14:tracePt t="30431" x="5394325" y="4579938"/>
          <p14:tracePt t="30439" x="5421313" y="4579938"/>
          <p14:tracePt t="30447" x="5454650" y="4572000"/>
          <p14:tracePt t="30455" x="5472113" y="4572000"/>
          <p14:tracePt t="30463" x="5505450" y="4564063"/>
          <p14:tracePt t="30471" x="5530850" y="4564063"/>
          <p14:tracePt t="30479" x="5556250" y="4564063"/>
          <p14:tracePt t="30487" x="5581650" y="4554538"/>
          <p14:tracePt t="30495" x="5607050" y="4554538"/>
          <p14:tracePt t="30503" x="5624513" y="4554538"/>
          <p14:tracePt t="30511" x="5649913" y="4554538"/>
          <p14:tracePt t="30519" x="5683250" y="4554538"/>
          <p14:tracePt t="30527" x="5708650" y="4554538"/>
          <p14:tracePt t="30535" x="5751513" y="4554538"/>
          <p14:tracePt t="30543" x="5794375" y="4554538"/>
          <p14:tracePt t="30551" x="5837238" y="4554538"/>
          <p14:tracePt t="30559" x="5870575" y="4554538"/>
          <p14:tracePt t="30567" x="5913438" y="4554538"/>
          <p14:tracePt t="30575" x="5930900" y="4554538"/>
          <p14:tracePt t="30583" x="5946775" y="4554538"/>
          <p14:tracePt t="30591" x="5956300" y="4554538"/>
          <p14:tracePt t="30599" x="5972175" y="4554538"/>
          <p14:tracePt t="30607" x="5981700" y="4554538"/>
          <p14:tracePt t="30615" x="5997575" y="4538663"/>
          <p14:tracePt t="30623" x="6015038" y="4538663"/>
          <p14:tracePt t="30631" x="6024563" y="4538663"/>
          <p14:tracePt t="30639" x="6049963" y="4529138"/>
          <p14:tracePt t="30647" x="6057900" y="4529138"/>
          <p14:tracePt t="30655" x="6083300" y="4529138"/>
          <p14:tracePt t="30663" x="6108700" y="4529138"/>
          <p14:tracePt t="30671" x="6116638" y="4529138"/>
          <p14:tracePt t="30679" x="6151563" y="4529138"/>
          <p14:tracePt t="30687" x="6184900" y="4521200"/>
          <p14:tracePt t="30695" x="6210300" y="4521200"/>
          <p14:tracePt t="30703" x="6235700" y="4521200"/>
          <p14:tracePt t="30711" x="6286500" y="4495800"/>
          <p14:tracePt t="30719" x="6346825" y="4486275"/>
          <p14:tracePt t="30727" x="6389688" y="4486275"/>
          <p14:tracePt t="30735" x="6430963" y="4478338"/>
          <p14:tracePt t="30743" x="6483350" y="4470400"/>
          <p14:tracePt t="30751" x="6508750" y="4470400"/>
          <p14:tracePt t="30759" x="6542088" y="4470400"/>
          <p14:tracePt t="30767" x="6559550" y="4470400"/>
          <p14:tracePt t="30775" x="6600825" y="4470400"/>
          <p14:tracePt t="30783" x="6643688" y="4470400"/>
          <p14:tracePt t="30791" x="6678613" y="4470400"/>
          <p14:tracePt t="30799" x="6694488" y="4470400"/>
          <p14:tracePt t="30807" x="6711950" y="4470400"/>
          <p14:tracePt t="30823" x="6737350" y="4470400"/>
          <p14:tracePt t="30847" x="6745288" y="4470400"/>
          <p14:tracePt t="30863" x="6754813" y="4470400"/>
          <p14:tracePt t="30875" x="6762750" y="4470400"/>
          <p14:tracePt t="30887" x="6770688" y="4470400"/>
          <p14:tracePt t="30895" x="6780213" y="4470400"/>
          <p14:tracePt t="30903" x="6805613" y="4470400"/>
          <p14:tracePt t="30911" x="6813550" y="4470400"/>
          <p14:tracePt t="30919" x="6831013" y="4470400"/>
          <p14:tracePt t="30927" x="6856413" y="4470400"/>
          <p14:tracePt t="30935" x="6899275" y="4470400"/>
          <p14:tracePt t="30943" x="6932613" y="4470400"/>
          <p14:tracePt t="30951" x="6958013" y="4470400"/>
          <p14:tracePt t="30959" x="6992938" y="4470400"/>
          <p14:tracePt t="30967" x="7018338" y="4470400"/>
          <p14:tracePt t="30975" x="7043738" y="4470400"/>
          <p14:tracePt t="30983" x="7077075" y="4470400"/>
          <p14:tracePt t="30991" x="7094538" y="4470400"/>
          <p14:tracePt t="30999" x="7127875" y="4470400"/>
          <p14:tracePt t="31015" x="7153275" y="4470400"/>
          <p14:tracePt t="31039" x="7162800" y="4470400"/>
          <p14:tracePt t="31663" x="7188200" y="4470400"/>
          <p14:tracePt t="36631" x="7196138" y="4470400"/>
          <p14:tracePt t="36639" x="7229475" y="4470400"/>
          <p14:tracePt t="36647" x="7289800" y="4435475"/>
          <p14:tracePt t="36655" x="7340600" y="4427538"/>
          <p14:tracePt t="36663" x="7400925" y="4419600"/>
          <p14:tracePt t="36671" x="7485063" y="4384675"/>
          <p14:tracePt t="36679" x="7570788" y="4376738"/>
          <p14:tracePt t="36687" x="7646988" y="4359275"/>
          <p14:tracePt t="36695" x="7697788" y="4341813"/>
          <p14:tracePt t="36703" x="7731125" y="4325938"/>
          <p14:tracePt t="36711" x="7791450" y="4316413"/>
          <p14:tracePt t="36719" x="7824788" y="4300538"/>
          <p14:tracePt t="36727" x="7859713" y="4291013"/>
          <p14:tracePt t="36735" x="7885113" y="4283075"/>
          <p14:tracePt t="36743" x="7900988" y="4283075"/>
          <p14:tracePt t="36751" x="7935913" y="4275138"/>
          <p14:tracePt t="36759" x="7951788" y="4257675"/>
          <p14:tracePt t="36767" x="7969250" y="4249738"/>
          <p14:tracePt t="36775" x="7977188" y="4249738"/>
          <p14:tracePt t="36783" x="8012113" y="4249738"/>
          <p14:tracePt t="36791" x="8037513" y="4240213"/>
          <p14:tracePt t="36799" x="8054975" y="4240213"/>
          <p14:tracePt t="36807" x="8088313" y="4224338"/>
          <p14:tracePt t="36815" x="8113713" y="4214813"/>
          <p14:tracePt t="36823" x="8147050" y="4214813"/>
          <p14:tracePt t="36831" x="8181975" y="4214813"/>
          <p14:tracePt t="36839" x="8224838" y="4214813"/>
          <p14:tracePt t="36847" x="8291513" y="4214813"/>
          <p14:tracePt t="36855" x="8334375" y="4214813"/>
          <p14:tracePt t="36863" x="8394700" y="4214813"/>
          <p14:tracePt t="36871" x="8428038" y="4206875"/>
          <p14:tracePt t="36879" x="8470900" y="4197350"/>
          <p14:tracePt t="36887" x="8521700" y="4171950"/>
          <p14:tracePt t="36895" x="8589963" y="4171950"/>
          <p14:tracePt t="36903" x="8640763" y="4164013"/>
          <p14:tracePt t="36911" x="8709025" y="4156075"/>
          <p14:tracePt t="36919" x="8759825" y="4146550"/>
          <p14:tracePt t="36927" x="8818563" y="4130675"/>
          <p14:tracePt t="36935" x="8894763" y="4105275"/>
          <p14:tracePt t="36943" x="8912225" y="4095750"/>
          <p14:tracePt t="36951" x="8963025" y="4079875"/>
          <p14:tracePt t="36959" x="9023350" y="4062413"/>
          <p14:tracePt t="36967" x="9091613" y="4062413"/>
          <p14:tracePt t="36975" x="9167813" y="4044950"/>
          <p14:tracePt t="36983" x="9286875" y="4027488"/>
          <p14:tracePt t="36991" x="9380538" y="4011613"/>
          <p14:tracePt t="36999" x="9439275" y="4002088"/>
          <p14:tracePt t="37007" x="9566275" y="3994150"/>
          <p14:tracePt t="37015" x="9667875" y="3968750"/>
          <p14:tracePt t="37023" x="9771063" y="3960813"/>
          <p14:tracePt t="37031" x="9872663" y="3951288"/>
          <p14:tracePt t="37039" x="9983788" y="3935413"/>
          <p14:tracePt t="37047" x="10075863" y="3917950"/>
          <p14:tracePt t="37055" x="10161588" y="3900488"/>
          <p14:tracePt t="37063" x="10245725" y="3892550"/>
          <p14:tracePt t="37071" x="10306050" y="3883025"/>
          <p14:tracePt t="37079" x="10382250" y="3857625"/>
          <p14:tracePt t="37087" x="10483850" y="3849688"/>
          <p14:tracePt t="37095" x="10544175" y="3841750"/>
          <p14:tracePt t="37103" x="10628313" y="3841750"/>
          <p14:tracePt t="37111" x="10696575" y="3832225"/>
          <p14:tracePt t="37119" x="10798175" y="3806825"/>
          <p14:tracePt t="37127" x="10891838" y="3798888"/>
          <p14:tracePt t="37135" x="10960100" y="3773488"/>
          <p14:tracePt t="37143" x="11061700" y="3756025"/>
          <p14:tracePt t="37151" x="11122025" y="3738563"/>
          <p14:tracePt t="37159" x="11180763" y="3738563"/>
          <p14:tracePt t="37167" x="11223625" y="3730625"/>
          <p14:tracePt t="37175" x="11299825" y="3730625"/>
          <p14:tracePt t="37183" x="11360150" y="3722688"/>
          <p14:tracePt t="37191" x="11418888" y="3713163"/>
          <p14:tracePt t="37199" x="11477625" y="3705225"/>
          <p14:tracePt t="37207" x="11512550" y="3697288"/>
          <p14:tracePt t="37215" x="11555413" y="3697288"/>
          <p14:tracePt t="37223" x="11596688" y="3697288"/>
          <p14:tracePt t="37231" x="11657013" y="3687763"/>
          <p14:tracePt t="37239" x="11715750" y="3687763"/>
          <p14:tracePt t="37247" x="11784013" y="3687763"/>
          <p14:tracePt t="37255" x="11860213" y="3671888"/>
          <p14:tracePt t="37263" x="11903075" y="3662363"/>
          <p14:tracePt t="37271" x="11971338" y="3646488"/>
          <p14:tracePt t="37279" x="11996738" y="3646488"/>
          <p14:tracePt t="37287" x="12039600" y="3646488"/>
          <p14:tracePt t="37295" x="12065000" y="3636963"/>
          <p14:tracePt t="37303" x="12106275" y="3629025"/>
          <p14:tracePt t="37311" x="12123738" y="3629025"/>
          <p14:tracePt t="37319" x="12141200" y="3629025"/>
          <p14:tracePt t="37327" x="12174538" y="3629025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b="1" dirty="0"/>
              <a:t>Exemplos de Tipos de Herança</a:t>
            </a:r>
          </a:p>
        </p:txBody>
      </p:sp>
      <p:sp>
        <p:nvSpPr>
          <p:cNvPr id="261158" name="Oval 38" descr="Light vertical"/>
          <p:cNvSpPr>
            <a:spLocks noChangeArrowheads="1"/>
          </p:cNvSpPr>
          <p:nvPr/>
        </p:nvSpPr>
        <p:spPr bwMode="auto">
          <a:xfrm rot="584807">
            <a:off x="4198238" y="1166692"/>
            <a:ext cx="6192838" cy="497205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pt-BR"/>
          </a:p>
        </p:txBody>
      </p:sp>
      <p:sp>
        <p:nvSpPr>
          <p:cNvPr id="261157" name="Oval 37" descr="Light upward diagonal"/>
          <p:cNvSpPr>
            <a:spLocks noChangeArrowheads="1"/>
          </p:cNvSpPr>
          <p:nvPr/>
        </p:nvSpPr>
        <p:spPr bwMode="auto">
          <a:xfrm rot="2030186">
            <a:off x="2944354" y="1116128"/>
            <a:ext cx="3048695" cy="5373736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pt-BR"/>
          </a:p>
        </p:txBody>
      </p:sp>
      <p:graphicFrame>
        <p:nvGraphicFramePr>
          <p:cNvPr id="261152" name="Object 3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0653680"/>
              </p:ext>
            </p:extLst>
          </p:nvPr>
        </p:nvGraphicFramePr>
        <p:xfrm>
          <a:off x="3049889" y="1929014"/>
          <a:ext cx="6092222" cy="3746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6" imgW="2929890" imgH="1801749" progId="Visio.Drawing.11">
                  <p:embed/>
                </p:oleObj>
              </mc:Choice>
              <mc:Fallback>
                <p:oleObj name="Visio" r:id="rId6" imgW="2929890" imgH="1801749" progId="Visio.Drawing.11">
                  <p:embed/>
                  <p:pic>
                    <p:nvPicPr>
                      <p:cNvPr id="261152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889" y="1929014"/>
                        <a:ext cx="6092222" cy="37463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62" name="Text Box 42"/>
          <p:cNvSpPr txBox="1">
            <a:spLocks noChangeArrowheads="1"/>
          </p:cNvSpPr>
          <p:nvPr/>
        </p:nvSpPr>
        <p:spPr bwMode="auto">
          <a:xfrm>
            <a:off x="2972961" y="3396063"/>
            <a:ext cx="1225550" cy="641350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Herança Simples</a:t>
            </a:r>
          </a:p>
        </p:txBody>
      </p:sp>
      <p:sp>
        <p:nvSpPr>
          <p:cNvPr id="261161" name="Text Box 41"/>
          <p:cNvSpPr txBox="1">
            <a:spLocks noChangeArrowheads="1"/>
          </p:cNvSpPr>
          <p:nvPr/>
        </p:nvSpPr>
        <p:spPr bwMode="auto">
          <a:xfrm>
            <a:off x="9031184" y="3481515"/>
            <a:ext cx="1152525" cy="641350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b="1" dirty="0">
                <a:solidFill>
                  <a:schemeClr val="tx2"/>
                </a:solidFill>
                <a:latin typeface="+mj-lt"/>
              </a:rPr>
              <a:t>Herança Múltipla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29E8A64A-D901-4330-81B6-EFE2995DE8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6</a:t>
            </a:fld>
            <a:endParaRPr lang="pt-BR" dirty="0"/>
          </a:p>
        </p:txBody>
      </p:sp>
      <p:pic>
        <p:nvPicPr>
          <p:cNvPr id="3" name="Áudio 2">
            <a:hlinkClick r:id="" action="ppaction://media"/>
            <a:extLst>
              <a:ext uri="{FF2B5EF4-FFF2-40B4-BE49-F238E27FC236}">
                <a16:creationId xmlns:a16="http://schemas.microsoft.com/office/drawing/2014/main" id="{083D0290-1E17-4EB9-94D2-1B32B1DC37FD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  <p:sp>
        <p:nvSpPr>
          <p:cNvPr id="10" name="CaixaDeTexto 9">
            <a:extLst>
              <a:ext uri="{FF2B5EF4-FFF2-40B4-BE49-F238E27FC236}">
                <a16:creationId xmlns:a16="http://schemas.microsoft.com/office/drawing/2014/main" id="{28E1576A-1F02-4272-A7A0-94BC0B184275}"/>
              </a:ext>
            </a:extLst>
          </p:cNvPr>
          <p:cNvSpPr txBox="1"/>
          <p:nvPr/>
        </p:nvSpPr>
        <p:spPr>
          <a:xfrm>
            <a:off x="5048556" y="6025741"/>
            <a:ext cx="21320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laborado pela professora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2937"/>
    </mc:Choice>
    <mc:Fallback xmlns="">
      <p:transition spd="slow" advTm="1029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938" x="12158663" y="3756025"/>
          <p14:tracePt t="946" x="12133263" y="3763963"/>
          <p14:tracePt t="954" x="12106275" y="3763963"/>
          <p14:tracePt t="962" x="12072938" y="3773488"/>
          <p14:tracePt t="970" x="12055475" y="3773488"/>
          <p14:tracePt t="978" x="12039600" y="3781425"/>
          <p14:tracePt t="986" x="12004675" y="3781425"/>
          <p14:tracePt t="994" x="11979275" y="3781425"/>
          <p14:tracePt t="1002" x="11961813" y="3790950"/>
          <p14:tracePt t="1010" x="11928475" y="3790950"/>
          <p14:tracePt t="1018" x="11911013" y="3790950"/>
          <p14:tracePt t="1026" x="11869738" y="3806825"/>
          <p14:tracePt t="1034" x="11818938" y="3816350"/>
          <p14:tracePt t="1042" x="11791950" y="3816350"/>
          <p14:tracePt t="1050" x="11750675" y="3824288"/>
          <p14:tracePt t="1058" x="11733213" y="3824288"/>
          <p14:tracePt t="1066" x="11690350" y="3824288"/>
          <p14:tracePt t="1074" x="11647488" y="3841750"/>
          <p14:tracePt t="1082" x="11571288" y="3857625"/>
          <p14:tracePt t="1090" x="11530013" y="3857625"/>
          <p14:tracePt t="1098" x="11503025" y="3867150"/>
          <p14:tracePt t="1106" x="11461750" y="3867150"/>
          <p14:tracePt t="1114" x="11426825" y="3875088"/>
          <p14:tracePt t="1122" x="11385550" y="3875088"/>
          <p14:tracePt t="1130" x="11360150" y="3883025"/>
          <p14:tracePt t="1138" x="11342688" y="3883025"/>
          <p14:tracePt t="1145" x="11317288" y="3883025"/>
          <p14:tracePt t="1154" x="11307763" y="3883025"/>
          <p14:tracePt t="1162" x="11299825" y="3892550"/>
          <p14:tracePt t="1170" x="11291888" y="3892550"/>
          <p14:tracePt t="1178" x="11282363" y="3892550"/>
          <p14:tracePt t="1202" x="11266488" y="3900488"/>
          <p14:tracePt t="1226" x="11249025" y="3900488"/>
          <p14:tracePt t="1234" x="11231563" y="3900488"/>
          <p14:tracePt t="1242" x="11223625" y="3900488"/>
          <p14:tracePt t="1249" x="11215688" y="3900488"/>
          <p14:tracePt t="1257" x="11206163" y="3900488"/>
          <p14:tracePt t="1266" x="11180763" y="3900488"/>
          <p14:tracePt t="1274" x="11172825" y="3900488"/>
          <p14:tracePt t="1282" x="11163300" y="3900488"/>
          <p14:tracePt t="1290" x="11155363" y="3900488"/>
          <p14:tracePt t="1314" x="11147425" y="3900488"/>
          <p14:tracePt t="1490" x="11137900" y="3900488"/>
          <p14:tracePt t="1514" x="11122025" y="3900488"/>
          <p14:tracePt t="1538" x="11112500" y="3900488"/>
          <p14:tracePt t="1754" x="11079163" y="3900488"/>
          <p14:tracePt t="1762" x="11071225" y="3892550"/>
          <p14:tracePt t="1770" x="11018838" y="3857625"/>
          <p14:tracePt t="1778" x="10985500" y="3841750"/>
          <p14:tracePt t="1786" x="10968038" y="3832225"/>
          <p14:tracePt t="1793" x="10942638" y="3824288"/>
          <p14:tracePt t="1810" x="10917238" y="3824288"/>
          <p14:tracePt t="1818" x="10891838" y="3806825"/>
          <p14:tracePt t="1825" x="10883900" y="3798888"/>
          <p14:tracePt t="1834" x="10874375" y="3798888"/>
          <p14:tracePt t="1842" x="10858500" y="3790950"/>
          <p14:tracePt t="1850" x="10858500" y="3781425"/>
          <p14:tracePt t="2058" x="10848975" y="3781425"/>
          <p14:tracePt t="2066" x="10841038" y="3781425"/>
          <p14:tracePt t="2074" x="10833100" y="3781425"/>
          <p14:tracePt t="2082" x="10823575" y="3773488"/>
          <p14:tracePt t="2089" x="10798175" y="3756025"/>
          <p14:tracePt t="2098" x="10790238" y="3748088"/>
          <p14:tracePt t="2114" x="10782300" y="3748088"/>
          <p14:tracePt t="2122" x="10764838" y="3748088"/>
          <p14:tracePt t="2138" x="10747375" y="3738563"/>
          <p14:tracePt t="2546" x="10729913" y="3738563"/>
          <p14:tracePt t="2554" x="10696575" y="3738563"/>
          <p14:tracePt t="2562" x="10653713" y="3748088"/>
          <p14:tracePt t="2570" x="10569575" y="3756025"/>
          <p14:tracePt t="2578" x="10493375" y="3756025"/>
          <p14:tracePt t="2586" x="10475913" y="3756025"/>
          <p14:tracePt t="2594" x="10450513" y="3748088"/>
          <p14:tracePt t="2602" x="10433050" y="3738563"/>
          <p14:tracePt t="2610" x="10425113" y="3738563"/>
          <p14:tracePt t="2986" x="10399713" y="3738563"/>
          <p14:tracePt t="2994" x="10382250" y="3738563"/>
          <p14:tracePt t="3002" x="10339388" y="3738563"/>
          <p14:tracePt t="3010" x="10263188" y="3713163"/>
          <p14:tracePt t="3018" x="10186988" y="3705225"/>
          <p14:tracePt t="3026" x="10144125" y="3697288"/>
          <p14:tracePt t="3034" x="10075863" y="3697288"/>
          <p14:tracePt t="3042" x="9999663" y="3679825"/>
          <p14:tracePt t="3050" x="9940925" y="3679825"/>
          <p14:tracePt t="3058" x="9872663" y="3679825"/>
          <p14:tracePt t="3066" x="9779000" y="3662363"/>
          <p14:tracePt t="3074" x="9694863" y="3654425"/>
          <p14:tracePt t="3082" x="9626600" y="3636963"/>
          <p14:tracePt t="3090" x="9523413" y="3629025"/>
          <p14:tracePt t="3098" x="9431338" y="3603625"/>
          <p14:tracePt t="3106" x="9320213" y="3594100"/>
          <p14:tracePt t="3114" x="9175750" y="3586163"/>
          <p14:tracePt t="3122" x="9064625" y="3568700"/>
          <p14:tracePt t="3129" x="8937625" y="3568700"/>
          <p14:tracePt t="3138" x="8828088" y="3568700"/>
          <p14:tracePt t="3146" x="8699500" y="3568700"/>
          <p14:tracePt t="3154" x="8589963" y="3568700"/>
          <p14:tracePt t="3162" x="8496300" y="3568700"/>
          <p14:tracePt t="3170" x="8385175" y="3568700"/>
          <p14:tracePt t="3178" x="8318500" y="3568700"/>
          <p14:tracePt t="3186" x="8215313" y="3568700"/>
          <p14:tracePt t="3199" x="8156575" y="3568700"/>
          <p14:tracePt t="3202" x="8113713" y="3568700"/>
          <p14:tracePt t="3210" x="8070850" y="3568700"/>
          <p14:tracePt t="3218" x="8029575" y="3568700"/>
          <p14:tracePt t="3226" x="7969250" y="3578225"/>
          <p14:tracePt t="3234" x="7935913" y="3578225"/>
          <p14:tracePt t="3242" x="7875588" y="3603625"/>
          <p14:tracePt t="3250" x="7791450" y="3646488"/>
          <p14:tracePt t="3258" x="7715250" y="3687763"/>
          <p14:tracePt t="3266" x="7604125" y="3763963"/>
          <p14:tracePt t="3274" x="7510463" y="3841750"/>
          <p14:tracePt t="3282" x="7434263" y="3951288"/>
          <p14:tracePt t="3290" x="7373938" y="4037013"/>
          <p14:tracePt t="3298" x="7289800" y="4146550"/>
          <p14:tracePt t="3306" x="7213600" y="4249738"/>
          <p14:tracePt t="3313" x="7153275" y="4341813"/>
          <p14:tracePt t="3322" x="7085013" y="4402138"/>
          <p14:tracePt t="3330" x="7043738" y="4419600"/>
          <p14:tracePt t="3338" x="6950075" y="4427538"/>
          <p14:tracePt t="3362" x="6915150" y="4427538"/>
          <p14:tracePt t="3706" x="6915150" y="4435475"/>
          <p14:tracePt t="3978" x="6907213" y="4427538"/>
          <p14:tracePt t="4002" x="6907213" y="4410075"/>
          <p14:tracePt t="4010" x="6907213" y="4402138"/>
          <p14:tracePt t="4018" x="6907213" y="4376738"/>
          <p14:tracePt t="4026" x="6907213" y="4351338"/>
          <p14:tracePt t="4042" x="6907213" y="4333875"/>
          <p14:tracePt t="4050" x="6907213" y="4316413"/>
          <p14:tracePt t="4058" x="6899275" y="4308475"/>
          <p14:tracePt t="4066" x="6899275" y="4300538"/>
          <p14:tracePt t="4073" x="6899275" y="4291013"/>
          <p14:tracePt t="4082" x="6881813" y="4275138"/>
          <p14:tracePt t="4098" x="6881813" y="4265613"/>
          <p14:tracePt t="4106" x="6881813" y="4257675"/>
          <p14:tracePt t="4114" x="6881813" y="4240213"/>
          <p14:tracePt t="4122" x="6881813" y="4232275"/>
          <p14:tracePt t="4129" x="6881813" y="4224338"/>
          <p14:tracePt t="4138" x="6881813" y="4206875"/>
          <p14:tracePt t="4145" x="6873875" y="4189413"/>
          <p14:tracePt t="4153" x="6873875" y="4181475"/>
          <p14:tracePt t="4162" x="6873875" y="4171950"/>
          <p14:tracePt t="4170" x="6873875" y="4164013"/>
          <p14:tracePt t="4178" x="6873875" y="4146550"/>
          <p14:tracePt t="4185" x="6873875" y="4130675"/>
          <p14:tracePt t="4194" x="6873875" y="4113213"/>
          <p14:tracePt t="4205" x="6873875" y="4105275"/>
          <p14:tracePt t="4209" x="6873875" y="4087813"/>
          <p14:tracePt t="4218" x="6873875" y="4062413"/>
          <p14:tracePt t="4226" x="6873875" y="4037013"/>
          <p14:tracePt t="4233" x="6873875" y="3994150"/>
          <p14:tracePt t="4242" x="6873875" y="3986213"/>
          <p14:tracePt t="4250" x="6873875" y="3951288"/>
          <p14:tracePt t="4258" x="6873875" y="3925888"/>
          <p14:tracePt t="4266" x="6873875" y="3917950"/>
          <p14:tracePt t="4274" x="6881813" y="3867150"/>
          <p14:tracePt t="4282" x="6881813" y="3841750"/>
          <p14:tracePt t="4290" x="6881813" y="3806825"/>
          <p14:tracePt t="4298" x="6889750" y="3763963"/>
          <p14:tracePt t="4306" x="6889750" y="3738563"/>
          <p14:tracePt t="4314" x="6899275" y="3705225"/>
          <p14:tracePt t="4322" x="6899275" y="3662363"/>
          <p14:tracePt t="4330" x="6899275" y="3619500"/>
          <p14:tracePt t="4338" x="6899275" y="3586163"/>
          <p14:tracePt t="4346" x="6899275" y="3552825"/>
          <p14:tracePt t="4354" x="6899275" y="3509963"/>
          <p14:tracePt t="4362" x="6899275" y="3492500"/>
          <p14:tracePt t="4370" x="6881813" y="3433763"/>
          <p14:tracePt t="4378" x="6864350" y="3398838"/>
          <p14:tracePt t="4385" x="6856413" y="3355975"/>
          <p14:tracePt t="4394" x="6823075" y="3305175"/>
          <p14:tracePt t="4401" x="6780213" y="3238500"/>
          <p14:tracePt t="4410" x="6754813" y="3203575"/>
          <p14:tracePt t="4418" x="6729413" y="3152775"/>
          <p14:tracePt t="4426" x="6711950" y="3101975"/>
          <p14:tracePt t="4434" x="6661150" y="3051175"/>
          <p14:tracePt t="4442" x="6626225" y="3016250"/>
          <p14:tracePt t="4449" x="6618288" y="2982913"/>
          <p14:tracePt t="4458" x="6592888" y="2949575"/>
          <p14:tracePt t="4465" x="6575425" y="2922588"/>
          <p14:tracePt t="4474" x="6567488" y="2889250"/>
          <p14:tracePt t="4481" x="6542088" y="2855913"/>
          <p14:tracePt t="4490" x="6524625" y="2805113"/>
          <p14:tracePt t="4498" x="6499225" y="2778125"/>
          <p14:tracePt t="4505" x="6491288" y="2770188"/>
          <p14:tracePt t="4514" x="6483350" y="2736850"/>
          <p14:tracePt t="4522" x="6473825" y="2711450"/>
          <p14:tracePt t="4530" x="6456363" y="2693988"/>
          <p14:tracePt t="4538" x="6448425" y="2668588"/>
          <p14:tracePt t="4546" x="6448425" y="2660650"/>
          <p14:tracePt t="4554" x="6448425" y="2643188"/>
          <p14:tracePt t="4562" x="6423025" y="2617788"/>
          <p14:tracePt t="4569" x="6415088" y="2600325"/>
          <p14:tracePt t="4578" x="6405563" y="2566988"/>
          <p14:tracePt t="4586" x="6380163" y="2498725"/>
          <p14:tracePt t="4594" x="6372225" y="2481263"/>
          <p14:tracePt t="4601" x="6364288" y="2438400"/>
          <p14:tracePt t="4609" x="6338888" y="2397125"/>
          <p14:tracePt t="4617" x="6329363" y="2379663"/>
          <p14:tracePt t="4625" x="6321425" y="2344738"/>
          <p14:tracePt t="4633" x="6303963" y="2319338"/>
          <p14:tracePt t="4642" x="6296025" y="2293938"/>
          <p14:tracePt t="4650" x="6286500" y="2286000"/>
          <p14:tracePt t="4658" x="6278563" y="2260600"/>
          <p14:tracePt t="4665" x="6253163" y="2235200"/>
          <p14:tracePt t="4674" x="6245225" y="2227263"/>
          <p14:tracePt t="4682" x="6245225" y="2209800"/>
          <p14:tracePt t="4690" x="6227763" y="2192338"/>
          <p14:tracePt t="4698" x="6219825" y="2174875"/>
          <p14:tracePt t="4705" x="6202363" y="2149475"/>
          <p14:tracePt t="4722" x="6184900" y="2133600"/>
          <p14:tracePt t="4730" x="6176963" y="2116138"/>
          <p14:tracePt t="4738" x="6167438" y="2082800"/>
          <p14:tracePt t="4746" x="6151563" y="2065338"/>
          <p14:tracePt t="4753" x="6134100" y="2030413"/>
          <p14:tracePt t="4762" x="6126163" y="2014538"/>
          <p14:tracePt t="4770" x="6100763" y="1989138"/>
          <p14:tracePt t="4778" x="6083300" y="1938338"/>
          <p14:tracePt t="4786" x="6057900" y="1911350"/>
          <p14:tracePt t="4794" x="6040438" y="1885950"/>
          <p14:tracePt t="4802" x="6024563" y="1870075"/>
          <p14:tracePt t="4809" x="6015038" y="1860550"/>
          <p14:tracePt t="4818" x="6015038" y="1844675"/>
          <p14:tracePt t="4826" x="6007100" y="1844675"/>
          <p14:tracePt t="4833" x="5981700" y="1819275"/>
          <p14:tracePt t="4841" x="5981700" y="1801813"/>
          <p14:tracePt t="4849" x="5956300" y="1784350"/>
          <p14:tracePt t="4858" x="5930900" y="1766888"/>
          <p14:tracePt t="4865" x="5895975" y="1751013"/>
          <p14:tracePt t="4873" x="5827713" y="1716088"/>
          <p14:tracePt t="4882" x="5768975" y="1690688"/>
          <p14:tracePt t="4890" x="5735638" y="1665288"/>
          <p14:tracePt t="4898" x="5718175" y="1657350"/>
          <p14:tracePt t="4905" x="5700713" y="1649413"/>
          <p14:tracePt t="4930" x="5700713" y="1639888"/>
          <p14:tracePt t="4937" x="5700713" y="1622425"/>
          <p14:tracePt t="4954" x="5700713" y="1606550"/>
          <p14:tracePt t="4962" x="5700713" y="1589088"/>
          <p14:tracePt t="4970" x="5700713" y="1571625"/>
          <p14:tracePt t="4978" x="5700713" y="1555750"/>
          <p14:tracePt t="4986" x="5692775" y="1520825"/>
          <p14:tracePt t="4994" x="5657850" y="1495425"/>
          <p14:tracePt t="5002" x="5624513" y="1462088"/>
          <p14:tracePt t="5010" x="5573713" y="1427163"/>
          <p14:tracePt t="5017" x="5522913" y="1401763"/>
          <p14:tracePt t="5026" x="5472113" y="1393825"/>
          <p14:tracePt t="5034" x="5411788" y="1343025"/>
          <p14:tracePt t="5042" x="5343525" y="1317625"/>
          <p14:tracePt t="5050" x="5318125" y="1308100"/>
          <p14:tracePt t="5058" x="5241925" y="1300163"/>
          <p14:tracePt t="5066" x="5216525" y="1300163"/>
          <p14:tracePt t="5074" x="5191125" y="1300163"/>
          <p14:tracePt t="5082" x="5165725" y="1300163"/>
          <p14:tracePt t="5098" x="5157788" y="1300163"/>
          <p14:tracePt t="5122" x="5132388" y="1300163"/>
          <p14:tracePt t="5130" x="5122863" y="1300163"/>
          <p14:tracePt t="5138" x="5114925" y="1300163"/>
          <p14:tracePt t="5146" x="5089525" y="1300163"/>
          <p14:tracePt t="5153" x="5064125" y="1300163"/>
          <p14:tracePt t="5162" x="5038725" y="1300163"/>
          <p14:tracePt t="5170" x="4995863" y="1325563"/>
          <p14:tracePt t="5178" x="4970463" y="1333500"/>
          <p14:tracePt t="5186" x="4953000" y="1333500"/>
          <p14:tracePt t="5193" x="4945063" y="1343025"/>
          <p14:tracePt t="5211" x="4919663" y="1350963"/>
          <p14:tracePt t="5218" x="4902200" y="1360488"/>
          <p14:tracePt t="5226" x="4894263" y="1360488"/>
          <p14:tracePt t="5234" x="4876800" y="1360488"/>
          <p14:tracePt t="5242" x="4868863" y="1368425"/>
          <p14:tracePt t="5250" x="4851400" y="1368425"/>
          <p14:tracePt t="5258" x="4833938" y="1376363"/>
          <p14:tracePt t="5266" x="4808538" y="1393825"/>
          <p14:tracePt t="5273" x="4791075" y="1393825"/>
          <p14:tracePt t="5282" x="4783138" y="1401763"/>
          <p14:tracePt t="5290" x="4732338" y="1419225"/>
          <p14:tracePt t="5298" x="4714875" y="1427163"/>
          <p14:tracePt t="5305" x="4689475" y="1444625"/>
          <p14:tracePt t="5314" x="4656138" y="1452563"/>
          <p14:tracePt t="5322" x="4638675" y="1470025"/>
          <p14:tracePt t="5329" x="4630738" y="1470025"/>
          <p14:tracePt t="5338" x="4621213" y="1477963"/>
          <p14:tracePt t="5346" x="4595813" y="1487488"/>
          <p14:tracePt t="5353" x="4579938" y="1487488"/>
          <p14:tracePt t="5362" x="4570413" y="1487488"/>
          <p14:tracePt t="5378" x="4554538" y="1495425"/>
          <p14:tracePt t="5385" x="4545013" y="1504950"/>
          <p14:tracePt t="5393" x="4545013" y="1512888"/>
          <p14:tracePt t="5402" x="4537075" y="1512888"/>
          <p14:tracePt t="5410" x="4529138" y="1512888"/>
          <p14:tracePt t="5418" x="4529138" y="1520825"/>
          <p14:tracePt t="5434" x="4511675" y="1538288"/>
          <p14:tracePt t="5442" x="4494213" y="1555750"/>
          <p14:tracePt t="5450" x="4476750" y="1563688"/>
          <p14:tracePt t="5458" x="4476750" y="1571625"/>
          <p14:tracePt t="5466" x="4460875" y="1589088"/>
          <p14:tracePt t="5473" x="4443413" y="1622425"/>
          <p14:tracePt t="5482" x="4435475" y="1639888"/>
          <p14:tracePt t="5490" x="4410075" y="1665288"/>
          <p14:tracePt t="5498" x="4410075" y="1690688"/>
          <p14:tracePt t="5506" x="4400550" y="1708150"/>
          <p14:tracePt t="5514" x="4392613" y="1725613"/>
          <p14:tracePt t="5522" x="4392613" y="1758950"/>
          <p14:tracePt t="5530" x="4384675" y="1776413"/>
          <p14:tracePt t="5538" x="4384675" y="1784350"/>
          <p14:tracePt t="5545" x="4384675" y="1801813"/>
          <p14:tracePt t="5553" x="4384675" y="1819275"/>
          <p14:tracePt t="5561" x="4384675" y="1835150"/>
          <p14:tracePt t="5569" x="4384675" y="1852613"/>
          <p14:tracePt t="5577" x="4384675" y="1885950"/>
          <p14:tracePt t="5593" x="4384675" y="1920875"/>
          <p14:tracePt t="5618" x="4384675" y="1938338"/>
          <p14:tracePt t="5642" x="4384675" y="1946275"/>
          <p14:tracePt t="5658" x="4384675" y="1954213"/>
          <p14:tracePt t="5666" x="4384675" y="1971675"/>
          <p14:tracePt t="5682" x="4384675" y="1979613"/>
          <p14:tracePt t="5689" x="4384675" y="1989138"/>
          <p14:tracePt t="5697" x="4384675" y="2005013"/>
          <p14:tracePt t="5706" x="4384675" y="2014538"/>
          <p14:tracePt t="5722" x="4384675" y="2030413"/>
          <p14:tracePt t="5730" x="4384675" y="2039938"/>
          <p14:tracePt t="5737" x="4375150" y="2047875"/>
          <p14:tracePt t="5745" x="4375150" y="2073275"/>
          <p14:tracePt t="5754" x="4367213" y="2090738"/>
          <p14:tracePt t="5762" x="4359275" y="2108200"/>
          <p14:tracePt t="5770" x="4359275" y="2133600"/>
          <p14:tracePt t="5778" x="4359275" y="2159000"/>
          <p14:tracePt t="5786" x="4359275" y="2174875"/>
          <p14:tracePt t="5794" x="4359275" y="2200275"/>
          <p14:tracePt t="5802" x="4359275" y="2227263"/>
          <p14:tracePt t="5809" x="4359275" y="2235200"/>
          <p14:tracePt t="5818" x="4359275" y="2260600"/>
          <p14:tracePt t="5826" x="4359275" y="2268538"/>
          <p14:tracePt t="5842" x="4359275" y="2286000"/>
          <p14:tracePt t="5849" x="4359275" y="2303463"/>
          <p14:tracePt t="5858" x="4375150" y="2311400"/>
          <p14:tracePt t="5866" x="4384675" y="2328863"/>
          <p14:tracePt t="5874" x="4384675" y="2354263"/>
          <p14:tracePt t="5882" x="4392613" y="2371725"/>
          <p14:tracePt t="5890" x="4410075" y="2387600"/>
          <p14:tracePt t="5898" x="4418013" y="2397125"/>
          <p14:tracePt t="5906" x="4425950" y="2413000"/>
          <p14:tracePt t="5922" x="4435475" y="2447925"/>
          <p14:tracePt t="5930" x="4443413" y="2447925"/>
          <p14:tracePt t="5938" x="4451350" y="2463800"/>
          <p14:tracePt t="5945" x="4460875" y="2489200"/>
          <p14:tracePt t="5954" x="4468813" y="2506663"/>
          <p14:tracePt t="5962" x="4468813" y="2524125"/>
          <p14:tracePt t="5970" x="4486275" y="2549525"/>
          <p14:tracePt t="5978" x="4486275" y="2566988"/>
          <p14:tracePt t="5986" x="4503738" y="2582863"/>
          <p14:tracePt t="5994" x="4519613" y="2608263"/>
          <p14:tracePt t="6002" x="4529138" y="2625725"/>
          <p14:tracePt t="6009" x="4537075" y="2643188"/>
          <p14:tracePt t="6017" x="4545013" y="2660650"/>
          <p14:tracePt t="6025" x="4545013" y="2668588"/>
          <p14:tracePt t="6034" x="4554538" y="2693988"/>
          <p14:tracePt t="6041" x="4562475" y="2701925"/>
          <p14:tracePt t="6050" x="4570413" y="2736850"/>
          <p14:tracePt t="6058" x="4579938" y="2744788"/>
          <p14:tracePt t="6066" x="4587875" y="2770188"/>
          <p14:tracePt t="6073" x="4595813" y="2787650"/>
          <p14:tracePt t="6082" x="4605338" y="2805113"/>
          <p14:tracePt t="6090" x="4630738" y="2813050"/>
          <p14:tracePt t="6098" x="4638675" y="2830513"/>
          <p14:tracePt t="6106" x="4638675" y="2846388"/>
          <p14:tracePt t="6114" x="4646613" y="2863850"/>
          <p14:tracePt t="6122" x="4646613" y="2889250"/>
          <p14:tracePt t="6130" x="4673600" y="2914650"/>
          <p14:tracePt t="6138" x="4673600" y="2932113"/>
          <p14:tracePt t="6146" x="4689475" y="2957513"/>
          <p14:tracePt t="6154" x="4706938" y="2974975"/>
          <p14:tracePt t="6162" x="4724400" y="2990850"/>
          <p14:tracePt t="6170" x="4732338" y="3016250"/>
          <p14:tracePt t="6177" x="4757738" y="3033713"/>
          <p14:tracePt t="6185" x="4783138" y="3059113"/>
          <p14:tracePt t="6200" x="4808538" y="3094038"/>
          <p14:tracePt t="6202" x="4843463" y="3109913"/>
          <p14:tracePt t="6210" x="4884738" y="3135313"/>
          <p14:tracePt t="6218" x="4927600" y="3160713"/>
          <p14:tracePt t="6226" x="4945063" y="3170238"/>
          <p14:tracePt t="6234" x="4978400" y="3195638"/>
          <p14:tracePt t="6241" x="4995863" y="3203575"/>
          <p14:tracePt t="6250" x="5003800" y="3211513"/>
          <p14:tracePt t="6258" x="5029200" y="3228975"/>
          <p14:tracePt t="6274" x="5054600" y="3254375"/>
          <p14:tracePt t="6282" x="5072063" y="3271838"/>
          <p14:tracePt t="6290" x="5089525" y="3279775"/>
          <p14:tracePt t="6297" x="5122863" y="3297238"/>
          <p14:tracePt t="6306" x="5132388" y="3305175"/>
          <p14:tracePt t="6314" x="5140325" y="3305175"/>
          <p14:tracePt t="6322" x="5165725" y="3314700"/>
          <p14:tracePt t="6329" x="5183188" y="3340100"/>
          <p14:tracePt t="6337" x="5199063" y="3340100"/>
          <p14:tracePt t="6346" x="5224463" y="3348038"/>
          <p14:tracePt t="6354" x="5233988" y="3348038"/>
          <p14:tracePt t="6362" x="5249863" y="3355975"/>
          <p14:tracePt t="6370" x="5284788" y="3365500"/>
          <p14:tracePt t="6377" x="5310188" y="3373438"/>
          <p14:tracePt t="6385" x="5327650" y="3382963"/>
          <p14:tracePt t="6394" x="5353050" y="3382963"/>
          <p14:tracePt t="6402" x="5368925" y="3382963"/>
          <p14:tracePt t="6409" x="5403850" y="3390900"/>
          <p14:tracePt t="6426" x="5411788" y="3390900"/>
          <p14:tracePt t="6434" x="5437188" y="3408363"/>
          <p14:tracePt t="6442" x="5462588" y="3408363"/>
          <p14:tracePt t="6450" x="5462588" y="3416300"/>
          <p14:tracePt t="6458" x="5480050" y="3416300"/>
          <p14:tracePt t="6465" x="5505450" y="3416300"/>
          <p14:tracePt t="6474" x="5513388" y="3424238"/>
          <p14:tracePt t="6482" x="5538788" y="3424238"/>
          <p14:tracePt t="6490" x="5573713" y="3424238"/>
          <p14:tracePt t="6497" x="5591175" y="3424238"/>
          <p14:tracePt t="6505" x="5616575" y="3433763"/>
          <p14:tracePt t="6514" x="5632450" y="3433763"/>
          <p14:tracePt t="6522" x="5649913" y="3433763"/>
          <p14:tracePt t="6530" x="5683250" y="3449638"/>
          <p14:tracePt t="6537" x="5700713" y="3449638"/>
          <p14:tracePt t="6545" x="5735638" y="3449638"/>
          <p14:tracePt t="6553" x="5743575" y="3459163"/>
          <p14:tracePt t="6561" x="5768975" y="3459163"/>
          <p14:tracePt t="6569" x="5786438" y="3459163"/>
          <p14:tracePt t="6577" x="5802313" y="3459163"/>
          <p14:tracePt t="6586" x="5811838" y="3459163"/>
          <p14:tracePt t="6593" x="5827713" y="3459163"/>
          <p14:tracePt t="6602" x="5837238" y="3459163"/>
          <p14:tracePt t="6609" x="5845175" y="3459163"/>
          <p14:tracePt t="6618" x="5853113" y="3459163"/>
          <p14:tracePt t="6625" x="5862638" y="3459163"/>
          <p14:tracePt t="6633" x="5870575" y="3459163"/>
          <p14:tracePt t="6642" x="5880100" y="3459163"/>
          <p14:tracePt t="6649" x="5895975" y="3459163"/>
          <p14:tracePt t="6657" x="5913438" y="3459163"/>
          <p14:tracePt t="6666" x="5938838" y="3449638"/>
          <p14:tracePt t="6674" x="5946775" y="3441700"/>
          <p14:tracePt t="6690" x="5956300" y="3433763"/>
          <p14:tracePt t="6697" x="5972175" y="3433763"/>
          <p14:tracePt t="6705" x="5989638" y="3416300"/>
          <p14:tracePt t="6713" x="5997575" y="3408363"/>
          <p14:tracePt t="6722" x="6015038" y="3390900"/>
          <p14:tracePt t="6729" x="6024563" y="3382963"/>
          <p14:tracePt t="6737" x="6032500" y="3373438"/>
          <p14:tracePt t="6745" x="6049963" y="3355975"/>
          <p14:tracePt t="6753" x="6065838" y="3340100"/>
          <p14:tracePt t="6762" x="6075363" y="3314700"/>
          <p14:tracePt t="6770" x="6091238" y="3297238"/>
          <p14:tracePt t="6786" x="6100763" y="3279775"/>
          <p14:tracePt t="6794" x="6116638" y="3254375"/>
          <p14:tracePt t="6802" x="6134100" y="3228975"/>
          <p14:tracePt t="6810" x="6142038" y="3221038"/>
          <p14:tracePt t="6818" x="6159500" y="3186113"/>
          <p14:tracePt t="6826" x="6167438" y="3170238"/>
          <p14:tracePt t="6834" x="6176963" y="3152775"/>
          <p14:tracePt t="6842" x="6194425" y="3119438"/>
          <p14:tracePt t="6858" x="6202363" y="3109913"/>
          <p14:tracePt t="6866" x="6202363" y="3094038"/>
          <p14:tracePt t="6874" x="6219825" y="3067050"/>
          <p14:tracePt t="6882" x="6219825" y="3059113"/>
          <p14:tracePt t="6890" x="6219825" y="3041650"/>
          <p14:tracePt t="6906" x="6219825" y="3025775"/>
          <p14:tracePt t="6914" x="6219825" y="3016250"/>
          <p14:tracePt t="6922" x="6219825" y="3008313"/>
          <p14:tracePt t="6930" x="6219825" y="2990850"/>
          <p14:tracePt t="6938" x="6219825" y="2974975"/>
          <p14:tracePt t="6946" x="6219825" y="2949575"/>
          <p14:tracePt t="6954" x="6219825" y="2940050"/>
          <p14:tracePt t="6962" x="6219825" y="2914650"/>
          <p14:tracePt t="6969" x="6219825" y="2906713"/>
          <p14:tracePt t="6977" x="6219825" y="2889250"/>
          <p14:tracePt t="6985" x="6219825" y="2871788"/>
          <p14:tracePt t="7002" x="6219825" y="2846388"/>
          <p14:tracePt t="7010" x="6219825" y="2838450"/>
          <p14:tracePt t="7017" x="6219825" y="2820988"/>
          <p14:tracePt t="7026" x="6219825" y="2795588"/>
          <p14:tracePt t="7033" x="6210300" y="2770188"/>
          <p14:tracePt t="7042" x="6202363" y="2736850"/>
          <p14:tracePt t="7049" x="6202363" y="2701925"/>
          <p14:tracePt t="7058" x="6202363" y="2660650"/>
          <p14:tracePt t="7066" x="6194425" y="2633663"/>
          <p14:tracePt t="7074" x="6194425" y="2600325"/>
          <p14:tracePt t="7081" x="6184900" y="2574925"/>
          <p14:tracePt t="7089" x="6184900" y="2524125"/>
          <p14:tracePt t="7097" x="6184900" y="2498725"/>
          <p14:tracePt t="7105" x="6184900" y="2455863"/>
          <p14:tracePt t="7114" x="6184900" y="2430463"/>
          <p14:tracePt t="7122" x="6184900" y="2387600"/>
          <p14:tracePt t="7130" x="6184900" y="2344738"/>
          <p14:tracePt t="7138" x="6184900" y="2311400"/>
          <p14:tracePt t="7146" x="6184900" y="2278063"/>
          <p14:tracePt t="7153" x="6176963" y="2252663"/>
          <p14:tracePt t="7162" x="6176963" y="2200275"/>
          <p14:tracePt t="7169" x="6151563" y="2184400"/>
          <p14:tracePt t="7177" x="6142038" y="2149475"/>
          <p14:tracePt t="7186" x="6142038" y="2133600"/>
          <p14:tracePt t="7205" x="6108700" y="2073275"/>
          <p14:tracePt t="7210" x="6108700" y="2055813"/>
          <p14:tracePt t="7218" x="6100763" y="2030413"/>
          <p14:tracePt t="7225" x="6083300" y="2005013"/>
          <p14:tracePt t="7233" x="6083300" y="1997075"/>
          <p14:tracePt t="7242" x="6083300" y="1989138"/>
          <p14:tracePt t="7250" x="6075363" y="1979613"/>
          <p14:tracePt t="7258" x="6075363" y="1971675"/>
          <p14:tracePt t="7266" x="6065838" y="1954213"/>
          <p14:tracePt t="7282" x="6057900" y="1928813"/>
          <p14:tracePt t="7290" x="6049963" y="1911350"/>
          <p14:tracePt t="7306" x="6040438" y="1911350"/>
          <p14:tracePt t="7314" x="6024563" y="1895475"/>
          <p14:tracePt t="7321" x="6015038" y="1878013"/>
          <p14:tracePt t="7330" x="5997575" y="1870075"/>
          <p14:tracePt t="7337" x="5964238" y="1852613"/>
          <p14:tracePt t="7346" x="5938838" y="1844675"/>
          <p14:tracePt t="7354" x="5895975" y="1827213"/>
          <p14:tracePt t="7362" x="5870575" y="1819275"/>
          <p14:tracePt t="7370" x="5827713" y="1801813"/>
          <p14:tracePt t="7378" x="5768975" y="1793875"/>
          <p14:tracePt t="7385" x="5735638" y="1793875"/>
          <p14:tracePt t="7393" x="5692775" y="1784350"/>
          <p14:tracePt t="7402" x="5675313" y="1784350"/>
          <p14:tracePt t="7418" x="5667375" y="1784350"/>
          <p14:tracePt t="7425" x="5657850" y="1784350"/>
          <p14:tracePt t="7442" x="5649913" y="1776413"/>
          <p14:tracePt t="7458" x="5632450" y="1776413"/>
          <p14:tracePt t="7466" x="5624513" y="1766888"/>
          <p14:tracePt t="7474" x="5607050" y="1758950"/>
          <p14:tracePt t="7482" x="5591175" y="1758950"/>
          <p14:tracePt t="7490" x="5573713" y="1751013"/>
          <p14:tracePt t="7498" x="5565775" y="1751013"/>
          <p14:tracePt t="7505" x="5538788" y="1741488"/>
          <p14:tracePt t="7514" x="5522913" y="1733550"/>
          <p14:tracePt t="7522" x="5497513" y="1733550"/>
          <p14:tracePt t="7530" x="5462588" y="1733550"/>
          <p14:tracePt t="7538" x="5446713" y="1725613"/>
          <p14:tracePt t="7545" x="5411788" y="1725613"/>
          <p14:tracePt t="7554" x="5368925" y="1725613"/>
          <p14:tracePt t="7562" x="5327650" y="1725613"/>
          <p14:tracePt t="7569" x="5292725" y="1725613"/>
          <p14:tracePt t="7578" x="5259388" y="1725613"/>
          <p14:tracePt t="7586" x="5241925" y="1725613"/>
          <p14:tracePt t="7594" x="5199063" y="1725613"/>
          <p14:tracePt t="7602" x="5173663" y="1725613"/>
          <p14:tracePt t="7610" x="5157788" y="1725613"/>
          <p14:tracePt t="7618" x="5132388" y="1725613"/>
          <p14:tracePt t="7625" x="5106988" y="1725613"/>
          <p14:tracePt t="7634" x="5097463" y="1725613"/>
          <p14:tracePt t="7642" x="5089525" y="1725613"/>
          <p14:tracePt t="7650" x="5080000" y="1725613"/>
          <p14:tracePt t="7658" x="5064125" y="1733550"/>
          <p14:tracePt t="7674" x="5054600" y="1733550"/>
          <p14:tracePt t="7682" x="5029200" y="1741488"/>
          <p14:tracePt t="7689" x="5013325" y="1751013"/>
          <p14:tracePt t="7698" x="4978400" y="1766888"/>
          <p14:tracePt t="7705" x="4953000" y="1776413"/>
          <p14:tracePt t="7714" x="4945063" y="1776413"/>
          <p14:tracePt t="7722" x="4935538" y="1784350"/>
          <p14:tracePt t="7730" x="4919663" y="1784350"/>
          <p14:tracePt t="7737" x="4902200" y="1784350"/>
          <p14:tracePt t="7746" x="4884738" y="1784350"/>
          <p14:tracePt t="7754" x="4876800" y="1793875"/>
          <p14:tracePt t="7762" x="4868863" y="1801813"/>
          <p14:tracePt t="7770" x="4851400" y="1809750"/>
          <p14:tracePt t="7778" x="4843463" y="1819275"/>
          <p14:tracePt t="7785" x="4818063" y="1827213"/>
          <p14:tracePt t="7794" x="4800600" y="1827213"/>
          <p14:tracePt t="7802" x="4791075" y="1827213"/>
          <p14:tracePt t="7810" x="4783138" y="1835150"/>
          <p14:tracePt t="7818" x="4775200" y="1844675"/>
          <p14:tracePt t="7826" x="4765675" y="1852613"/>
          <p14:tracePt t="7850" x="4757738" y="1860550"/>
          <p14:tracePt t="7858" x="4740275" y="1878013"/>
          <p14:tracePt t="7889" x="4732338" y="1885950"/>
          <p14:tracePt t="7930" x="4724400" y="1895475"/>
          <p14:tracePt t="7994" x="4714875" y="1903413"/>
          <p14:tracePt t="8042" x="4699000" y="1911350"/>
          <p14:tracePt t="8298" x="4689475" y="1928813"/>
          <p14:tracePt t="8330" x="4681538" y="1938338"/>
          <p14:tracePt t="8354" x="4673600" y="1946275"/>
          <p14:tracePt t="8394" x="4673600" y="1954213"/>
          <p14:tracePt t="8402" x="4673600" y="1963738"/>
          <p14:tracePt t="8426" x="4664075" y="1971675"/>
          <p14:tracePt t="8786" x="4646613" y="1979613"/>
          <p14:tracePt t="8794" x="4646613" y="1989138"/>
          <p14:tracePt t="8801" x="4646613" y="1997075"/>
          <p14:tracePt t="8810" x="4646613" y="2005013"/>
          <p14:tracePt t="8817" x="4646613" y="2022475"/>
          <p14:tracePt t="8825" x="4646613" y="2030413"/>
          <p14:tracePt t="8833" x="4646613" y="2039938"/>
          <p14:tracePt t="8842" x="4638675" y="2055813"/>
          <p14:tracePt t="8858" x="4638675" y="2082800"/>
          <p14:tracePt t="8866" x="4638675" y="2090738"/>
          <p14:tracePt t="8873" x="4630738" y="2124075"/>
          <p14:tracePt t="8882" x="4630738" y="2133600"/>
          <p14:tracePt t="8890" x="4630738" y="2149475"/>
          <p14:tracePt t="8898" x="4630738" y="2174875"/>
          <p14:tracePt t="8906" x="4630738" y="2200275"/>
          <p14:tracePt t="8914" x="4630738" y="2217738"/>
          <p14:tracePt t="8922" x="4630738" y="2235200"/>
          <p14:tracePt t="8929" x="4630738" y="2252663"/>
          <p14:tracePt t="8938" x="4630738" y="2278063"/>
          <p14:tracePt t="8954" x="4630738" y="2311400"/>
          <p14:tracePt t="8962" x="4613275" y="2319338"/>
          <p14:tracePt t="8970" x="4613275" y="2328863"/>
          <p14:tracePt t="8978" x="4613275" y="2344738"/>
          <p14:tracePt t="8986" x="4613275" y="2362200"/>
          <p14:tracePt t="8994" x="4613275" y="2397125"/>
          <p14:tracePt t="9002" x="4613275" y="2438400"/>
          <p14:tracePt t="9010" x="4613275" y="2473325"/>
          <p14:tracePt t="9017" x="4613275" y="2506663"/>
          <p14:tracePt t="9025" x="4613275" y="2541588"/>
          <p14:tracePt t="9033" x="4613275" y="2566988"/>
          <p14:tracePt t="9042" x="4613275" y="2592388"/>
          <p14:tracePt t="9050" x="4621213" y="2608263"/>
          <p14:tracePt t="9057" x="4630738" y="2643188"/>
          <p14:tracePt t="9066" x="4630738" y="2668588"/>
          <p14:tracePt t="9074" x="4638675" y="2693988"/>
          <p14:tracePt t="9082" x="4646613" y="2693988"/>
          <p14:tracePt t="9090" x="4656138" y="2711450"/>
          <p14:tracePt t="9098" x="4664075" y="2744788"/>
          <p14:tracePt t="9105" x="4681538" y="2762250"/>
          <p14:tracePt t="9113" x="4699000" y="2778125"/>
          <p14:tracePt t="9122" x="4732338" y="2820988"/>
          <p14:tracePt t="9129" x="4757738" y="2855913"/>
          <p14:tracePt t="9138" x="4775200" y="2889250"/>
          <p14:tracePt t="9146" x="4791075" y="2914650"/>
          <p14:tracePt t="9153" x="4818063" y="2940050"/>
          <p14:tracePt t="9162" x="4833938" y="2974975"/>
          <p14:tracePt t="9169" x="4851400" y="2990850"/>
          <p14:tracePt t="9177" x="4859338" y="3000375"/>
          <p14:tracePt t="9186" x="4902200" y="3051175"/>
          <p14:tracePt t="9201" x="4927600" y="3084513"/>
          <p14:tracePt t="9202" x="4953000" y="3109913"/>
          <p14:tracePt t="9209" x="4970463" y="3135313"/>
          <p14:tracePt t="9218" x="4987925" y="3144838"/>
          <p14:tracePt t="9225" x="4987925" y="3152775"/>
          <p14:tracePt t="9234" x="5013325" y="3170238"/>
          <p14:tracePt t="9241" x="5013325" y="3178175"/>
          <p14:tracePt t="9250" x="5021263" y="3178175"/>
          <p14:tracePt t="9258" x="5046663" y="3186113"/>
          <p14:tracePt t="9265" x="5054600" y="3203575"/>
          <p14:tracePt t="9274" x="5080000" y="3221038"/>
          <p14:tracePt t="9282" x="5097463" y="3228975"/>
          <p14:tracePt t="9289" x="5122863" y="3246438"/>
          <p14:tracePt t="9313" x="5140325" y="3254375"/>
          <p14:tracePt t="9322" x="5157788" y="3254375"/>
          <p14:tracePt t="9337" x="5183188" y="3254375"/>
          <p14:tracePt t="9345" x="5191125" y="3254375"/>
          <p14:tracePt t="9354" x="5216525" y="3254375"/>
          <p14:tracePt t="9362" x="5241925" y="3254375"/>
          <p14:tracePt t="9369" x="5267325" y="3254375"/>
          <p14:tracePt t="9377" x="5292725" y="3254375"/>
          <p14:tracePt t="9385" x="5310188" y="3254375"/>
          <p14:tracePt t="9393" x="5327650" y="3254375"/>
          <p14:tracePt t="9402" x="5335588" y="3254375"/>
          <p14:tracePt t="9409" x="5343525" y="3254375"/>
          <p14:tracePt t="9426" x="5360988" y="3254375"/>
          <p14:tracePt t="9434" x="5378450" y="3254375"/>
          <p14:tracePt t="9442" x="5403850" y="3254375"/>
          <p14:tracePt t="9449" x="5421313" y="3254375"/>
          <p14:tracePt t="9457" x="5446713" y="3254375"/>
          <p14:tracePt t="9474" x="5472113" y="3254375"/>
          <p14:tracePt t="9481" x="5480050" y="3254375"/>
          <p14:tracePt t="9490" x="5487988" y="3254375"/>
          <p14:tracePt t="9498" x="5505450" y="3246438"/>
          <p14:tracePt t="9506" x="5522913" y="3228975"/>
          <p14:tracePt t="9514" x="5556250" y="3221038"/>
          <p14:tracePt t="9522" x="5573713" y="3203575"/>
          <p14:tracePt t="9530" x="5591175" y="3186113"/>
          <p14:tracePt t="9537" x="5599113" y="3186113"/>
          <p14:tracePt t="9546" x="5616575" y="3170238"/>
          <p14:tracePt t="9554" x="5632450" y="3152775"/>
          <p14:tracePt t="9562" x="5641975" y="3144838"/>
          <p14:tracePt t="9569" x="5657850" y="3127375"/>
          <p14:tracePt t="9577" x="5675313" y="3109913"/>
          <p14:tracePt t="9586" x="5683250" y="3094038"/>
          <p14:tracePt t="9594" x="5708650" y="3076575"/>
          <p14:tracePt t="9602" x="5718175" y="3059113"/>
          <p14:tracePt t="9609" x="5743575" y="3025775"/>
          <p14:tracePt t="9617" x="5743575" y="3008313"/>
          <p14:tracePt t="9626" x="5761038" y="2974975"/>
          <p14:tracePt t="9633" x="5811838" y="2932113"/>
          <p14:tracePt t="9642" x="5827713" y="2914650"/>
          <p14:tracePt t="9649" x="5845175" y="2897188"/>
          <p14:tracePt t="9657" x="5845175" y="2881313"/>
          <p14:tracePt t="9665" x="5853113" y="2855913"/>
          <p14:tracePt t="9674" x="5870575" y="2820988"/>
          <p14:tracePt t="9681" x="5880100" y="2813050"/>
          <p14:tracePt t="9689" x="5888038" y="2778125"/>
          <p14:tracePt t="9697" x="5895975" y="2762250"/>
          <p14:tracePt t="9705" x="5921375" y="2727325"/>
          <p14:tracePt t="9713" x="5930900" y="2693988"/>
          <p14:tracePt t="9722" x="5946775" y="2668588"/>
          <p14:tracePt t="9730" x="5956300" y="2643188"/>
          <p14:tracePt t="9738" x="5972175" y="2608263"/>
          <p14:tracePt t="9745" x="5972175" y="2592388"/>
          <p14:tracePt t="9754" x="6007100" y="2557463"/>
          <p14:tracePt t="9762" x="6024563" y="2506663"/>
          <p14:tracePt t="9769" x="6024563" y="2481263"/>
          <p14:tracePt t="9777" x="6040438" y="2473325"/>
          <p14:tracePt t="9786" x="6040438" y="2438400"/>
          <p14:tracePt t="9794" x="6040438" y="2422525"/>
          <p14:tracePt t="9801" x="6049963" y="2397125"/>
          <p14:tracePt t="9817" x="6049963" y="2362200"/>
          <p14:tracePt t="9833" x="6057900" y="2336800"/>
          <p14:tracePt t="9842" x="6057900" y="2319338"/>
          <p14:tracePt t="9849" x="6057900" y="2293938"/>
          <p14:tracePt t="9857" x="6057900" y="2260600"/>
          <p14:tracePt t="9865" x="6057900" y="2235200"/>
          <p14:tracePt t="9874" x="6057900" y="2217738"/>
          <p14:tracePt t="9887" x="6057900" y="2200275"/>
          <p14:tracePt t="9889" x="6057900" y="2174875"/>
          <p14:tracePt t="9897" x="6057900" y="2166938"/>
          <p14:tracePt t="9905" x="6057900" y="2133600"/>
          <p14:tracePt t="9914" x="6040438" y="2098675"/>
          <p14:tracePt t="9921" x="6032500" y="2082800"/>
          <p14:tracePt t="9930" x="6015038" y="2047875"/>
          <p14:tracePt t="9938" x="5997575" y="2005013"/>
          <p14:tracePt t="9945" x="5981700" y="1989138"/>
          <p14:tracePt t="9954" x="5964238" y="1963738"/>
          <p14:tracePt t="9962" x="5946775" y="1938338"/>
          <p14:tracePt t="9970" x="5913438" y="1903413"/>
          <p14:tracePt t="9978" x="5888038" y="1878013"/>
          <p14:tracePt t="9986" x="5870575" y="1860550"/>
          <p14:tracePt t="9994" x="5827713" y="1835150"/>
          <p14:tracePt t="10002" x="5786438" y="1819275"/>
          <p14:tracePt t="10010" x="5761038" y="1801813"/>
          <p14:tracePt t="10017" x="5726113" y="1784350"/>
          <p14:tracePt t="10026" x="5700713" y="1776413"/>
          <p14:tracePt t="10034" x="5667375" y="1758950"/>
          <p14:tracePt t="10042" x="5657850" y="1751013"/>
          <p14:tracePt t="10049" x="5632450" y="1741488"/>
          <p14:tracePt t="10057" x="5616575" y="1741488"/>
          <p14:tracePt t="10065" x="5591175" y="1733550"/>
          <p14:tracePt t="10073" x="5581650" y="1716088"/>
          <p14:tracePt t="10081" x="5556250" y="1716088"/>
          <p14:tracePt t="10090" x="5530850" y="1708150"/>
          <p14:tracePt t="10098" x="5497513" y="1700213"/>
          <p14:tracePt t="10106" x="5472113" y="1700213"/>
          <p14:tracePt t="10114" x="5411788" y="1700213"/>
          <p14:tracePt t="10122" x="5368925" y="1700213"/>
          <p14:tracePt t="10129" x="5335588" y="1700213"/>
          <p14:tracePt t="10138" x="5292725" y="1700213"/>
          <p14:tracePt t="10145" x="5267325" y="1700213"/>
          <p14:tracePt t="10154" x="5249863" y="1700213"/>
          <p14:tracePt t="10161" x="5216525" y="1700213"/>
          <p14:tracePt t="10178" x="5191125" y="1700213"/>
          <p14:tracePt t="10185" x="5173663" y="1700213"/>
          <p14:tracePt t="10193" x="5148263" y="1700213"/>
          <p14:tracePt t="10202" x="5140325" y="1700213"/>
          <p14:tracePt t="10210" x="5132388" y="1700213"/>
          <p14:tracePt t="10218" x="5114925" y="1700213"/>
          <p14:tracePt t="10225" x="5097463" y="1708150"/>
          <p14:tracePt t="10233" x="5072063" y="1725613"/>
          <p14:tracePt t="10242" x="5054600" y="1751013"/>
          <p14:tracePt t="10250" x="5029200" y="1766888"/>
          <p14:tracePt t="10257" x="5013325" y="1784350"/>
          <p14:tracePt t="10265" x="4987925" y="1809750"/>
          <p14:tracePt t="10274" x="4970463" y="1827213"/>
          <p14:tracePt t="10282" x="4935538" y="1870075"/>
          <p14:tracePt t="10290" x="4919663" y="1885950"/>
          <p14:tracePt t="10298" x="4894263" y="1911350"/>
          <p14:tracePt t="10306" x="4868863" y="1954213"/>
          <p14:tracePt t="10313" x="4843463" y="1997075"/>
          <p14:tracePt t="10322" x="4808538" y="2047875"/>
          <p14:tracePt t="10330" x="4783138" y="2073275"/>
          <p14:tracePt t="10337" x="4757738" y="2108200"/>
          <p14:tracePt t="10345" x="4749800" y="2133600"/>
          <p14:tracePt t="10353" x="4724400" y="2166938"/>
          <p14:tracePt t="10362" x="4724400" y="2184400"/>
          <p14:tracePt t="10369" x="4706938" y="2209800"/>
          <p14:tracePt t="10378" x="4706938" y="2227263"/>
          <p14:tracePt t="10385" x="4689475" y="2260600"/>
          <p14:tracePt t="10394" x="4681538" y="2278063"/>
          <p14:tracePt t="10401" x="4681538" y="2311400"/>
          <p14:tracePt t="10410" x="4673600" y="2344738"/>
          <p14:tracePt t="10418" x="4673600" y="2371725"/>
          <p14:tracePt t="10425" x="4673600" y="2387600"/>
          <p14:tracePt t="10433" x="4673600" y="2422525"/>
          <p14:tracePt t="10441" x="4664075" y="2463800"/>
          <p14:tracePt t="10449" x="4664075" y="2506663"/>
          <p14:tracePt t="10457" x="4664075" y="2541588"/>
          <p14:tracePt t="10465" x="4664075" y="2592388"/>
          <p14:tracePt t="10473" x="4664075" y="2651125"/>
          <p14:tracePt t="10482" x="4664075" y="2686050"/>
          <p14:tracePt t="10489" x="4681538" y="2736850"/>
          <p14:tracePt t="10498" x="4689475" y="2770188"/>
          <p14:tracePt t="10506" x="4714875" y="2805113"/>
          <p14:tracePt t="10514" x="4732338" y="2855913"/>
          <p14:tracePt t="10521" x="4749800" y="2889250"/>
          <p14:tracePt t="10530" x="4757738" y="2949575"/>
          <p14:tracePt t="10537" x="4791075" y="3000375"/>
          <p14:tracePt t="10546" x="4791075" y="3016250"/>
          <p14:tracePt t="10554" x="4826000" y="3059113"/>
          <p14:tracePt t="10562" x="4826000" y="3067050"/>
          <p14:tracePt t="10569" x="4851400" y="3119438"/>
          <p14:tracePt t="10577" x="4876800" y="3135313"/>
          <p14:tracePt t="10586" x="4894263" y="3178175"/>
          <p14:tracePt t="10594" x="4919663" y="3195638"/>
          <p14:tracePt t="10602" x="4945063" y="3238500"/>
          <p14:tracePt t="10610" x="4953000" y="3246438"/>
          <p14:tracePt t="10617" x="4978400" y="3263900"/>
          <p14:tracePt t="10626" x="4987925" y="3279775"/>
          <p14:tracePt t="10633" x="5003800" y="3297238"/>
          <p14:tracePt t="10642" x="5021263" y="3305175"/>
          <p14:tracePt t="10650" x="5038725" y="3314700"/>
          <p14:tracePt t="10666" x="5046663" y="3330575"/>
          <p14:tracePt t="10673" x="5054600" y="3330575"/>
          <p14:tracePt t="10682" x="5064125" y="3340100"/>
          <p14:tracePt t="10690" x="5072063" y="3340100"/>
          <p14:tracePt t="10698" x="5089525" y="3340100"/>
          <p14:tracePt t="10705" x="5097463" y="3340100"/>
          <p14:tracePt t="10713" x="5122863" y="3340100"/>
          <p14:tracePt t="10721" x="5157788" y="3340100"/>
          <p14:tracePt t="10730" x="5199063" y="3340100"/>
          <p14:tracePt t="10737" x="5241925" y="3340100"/>
          <p14:tracePt t="10746" x="5276850" y="3340100"/>
          <p14:tracePt t="10753" x="5302250" y="3340100"/>
          <p14:tracePt t="10762" x="5335588" y="3340100"/>
          <p14:tracePt t="10770" x="5378450" y="3330575"/>
          <p14:tracePt t="10777" x="5429250" y="3314700"/>
          <p14:tracePt t="10785" x="5454650" y="3305175"/>
          <p14:tracePt t="10793" x="5497513" y="3279775"/>
          <p14:tracePt t="10802" x="5522913" y="3263900"/>
          <p14:tracePt t="10810" x="5556250" y="3238500"/>
          <p14:tracePt t="10817" x="5599113" y="3195638"/>
          <p14:tracePt t="10825" x="5616575" y="3178175"/>
          <p14:tracePt t="10834" x="5657850" y="3135313"/>
          <p14:tracePt t="10842" x="5683250" y="3084513"/>
          <p14:tracePt t="10850" x="5708650" y="3059113"/>
          <p14:tracePt t="10857" x="5743575" y="3008313"/>
          <p14:tracePt t="10865" x="5761038" y="2949575"/>
          <p14:tracePt t="10874" x="5794375" y="2871788"/>
          <p14:tracePt t="10881" x="5811838" y="2830513"/>
          <p14:tracePt t="10889" x="5845175" y="2778125"/>
          <p14:tracePt t="10898" x="5853113" y="2719388"/>
          <p14:tracePt t="10905" x="5888038" y="2651125"/>
          <p14:tracePt t="10913" x="5938838" y="2566988"/>
          <p14:tracePt t="10921" x="5946775" y="2541588"/>
          <p14:tracePt t="10929" x="5956300" y="2481263"/>
          <p14:tracePt t="10938" x="5956300" y="2430463"/>
          <p14:tracePt t="10945" x="5972175" y="2354263"/>
          <p14:tracePt t="10954" x="5989638" y="2303463"/>
          <p14:tracePt t="10962" x="5989638" y="2260600"/>
          <p14:tracePt t="10969" x="5989638" y="2217738"/>
          <p14:tracePt t="10977" x="5989638" y="2174875"/>
          <p14:tracePt t="10986" x="5989638" y="2141538"/>
          <p14:tracePt t="10993" x="5989638" y="2098675"/>
          <p14:tracePt t="11002" x="5989638" y="2082800"/>
          <p14:tracePt t="11010" x="5989638" y="2047875"/>
          <p14:tracePt t="11018" x="5989638" y="2005013"/>
          <p14:tracePt t="11025" x="5989638" y="1979613"/>
          <p14:tracePt t="11033" x="5981700" y="1954213"/>
          <p14:tracePt t="11042" x="5956300" y="1920875"/>
          <p14:tracePt t="11049" x="5938838" y="1885950"/>
          <p14:tracePt t="11057" x="5921375" y="1860550"/>
          <p14:tracePt t="11066" x="5895975" y="1835150"/>
          <p14:tracePt t="11073" x="5870575" y="1819275"/>
          <p14:tracePt t="11082" x="5837238" y="1776413"/>
          <p14:tracePt t="11089" x="5802313" y="1741488"/>
          <p14:tracePt t="11098" x="5786438" y="1725613"/>
          <p14:tracePt t="11106" x="5768975" y="1690688"/>
          <p14:tracePt t="11114" x="5743575" y="1665288"/>
          <p14:tracePt t="11122" x="5700713" y="1622425"/>
          <p14:tracePt t="11130" x="5675313" y="1614488"/>
          <p14:tracePt t="11137" x="5657850" y="1606550"/>
          <p14:tracePt t="11145" x="5607050" y="1563688"/>
          <p14:tracePt t="11153" x="5573713" y="1555750"/>
          <p14:tracePt t="11161" x="5530850" y="1538288"/>
          <p14:tracePt t="11169" x="5505450" y="1530350"/>
          <p14:tracePt t="11177" x="5462588" y="1512888"/>
          <p14:tracePt t="11185" x="5411788" y="1495425"/>
          <p14:tracePt t="11193" x="5368925" y="1487488"/>
          <p14:tracePt t="11212" x="5302250" y="1487488"/>
          <p14:tracePt t="11217" x="5267325" y="1487488"/>
          <p14:tracePt t="11225" x="5249863" y="1487488"/>
          <p14:tracePt t="11233" x="5224463" y="1487488"/>
          <p14:tracePt t="11241" x="5183188" y="1487488"/>
          <p14:tracePt t="11249" x="5148263" y="1487488"/>
          <p14:tracePt t="11258" x="5140325" y="1487488"/>
          <p14:tracePt t="11266" x="5106988" y="1487488"/>
          <p14:tracePt t="11273" x="5046663" y="1495425"/>
          <p14:tracePt t="11281" x="4995863" y="1512888"/>
          <p14:tracePt t="11289" x="4953000" y="1520825"/>
          <p14:tracePt t="11297" x="4927600" y="1538288"/>
          <p14:tracePt t="11305" x="4894263" y="1555750"/>
          <p14:tracePt t="11313" x="4859338" y="1581150"/>
          <p14:tracePt t="11321" x="4833938" y="1597025"/>
          <p14:tracePt t="11330" x="4818063" y="1622425"/>
          <p14:tracePt t="11338" x="4783138" y="1657350"/>
          <p14:tracePt t="11345" x="4740275" y="1708150"/>
          <p14:tracePt t="11354" x="4714875" y="1741488"/>
          <p14:tracePt t="11362" x="4681538" y="1784350"/>
          <p14:tracePt t="11369" x="4664075" y="1819275"/>
          <p14:tracePt t="11377" x="4638675" y="1870075"/>
          <p14:tracePt t="11386" x="4613275" y="1911350"/>
          <p14:tracePt t="11394" x="4595813" y="1979613"/>
          <p14:tracePt t="11402" x="4587875" y="1997075"/>
          <p14:tracePt t="11409" x="4570413" y="2047875"/>
          <p14:tracePt t="11417" x="4570413" y="2073275"/>
          <p14:tracePt t="11425" x="4554538" y="2108200"/>
          <p14:tracePt t="11433" x="4537075" y="2149475"/>
          <p14:tracePt t="11442" x="4529138" y="2209800"/>
          <p14:tracePt t="11449" x="4529138" y="2227263"/>
          <p14:tracePt t="11458" x="4529138" y="2268538"/>
          <p14:tracePt t="11465" x="4529138" y="2328863"/>
          <p14:tracePt t="11473" x="4529138" y="2397125"/>
          <p14:tracePt t="11482" x="4529138" y="2455863"/>
          <p14:tracePt t="11489" x="4529138" y="2516188"/>
          <p14:tracePt t="11497" x="4529138" y="2582863"/>
          <p14:tracePt t="11506" x="4529138" y="2625725"/>
          <p14:tracePt t="11513" x="4511675" y="2651125"/>
          <p14:tracePt t="11522" x="4511675" y="2693988"/>
          <p14:tracePt t="11530" x="4511675" y="2770188"/>
          <p14:tracePt t="11537" x="4511675" y="2787650"/>
          <p14:tracePt t="11546" x="4511675" y="2830513"/>
          <p14:tracePt t="11553" x="4519613" y="2863850"/>
          <p14:tracePt t="11562" x="4529138" y="2914650"/>
          <p14:tracePt t="11570" x="4545013" y="2949575"/>
          <p14:tracePt t="11577" x="4562475" y="2982913"/>
          <p14:tracePt t="11586" x="4595813" y="3033713"/>
          <p14:tracePt t="11593" x="4595813" y="3041650"/>
          <p14:tracePt t="11602" x="4613275" y="3076575"/>
          <p14:tracePt t="11609" x="4621213" y="3109913"/>
          <p14:tracePt t="11618" x="4646613" y="3152775"/>
          <p14:tracePt t="11625" x="4656138" y="3170238"/>
          <p14:tracePt t="11633" x="4681538" y="3211513"/>
          <p14:tracePt t="11641" x="4699000" y="3221038"/>
          <p14:tracePt t="11649" x="4714875" y="3254375"/>
          <p14:tracePt t="11657" x="4732338" y="3279775"/>
          <p14:tracePt t="11666" x="4740275" y="3297238"/>
          <p14:tracePt t="11673" x="4740275" y="3305175"/>
          <p14:tracePt t="11681" x="4765675" y="3322638"/>
          <p14:tracePt t="11698" x="4783138" y="3340100"/>
          <p14:tracePt t="11706" x="4783138" y="3348038"/>
          <p14:tracePt t="11714" x="4800600" y="3355975"/>
          <p14:tracePt t="11722" x="4808538" y="3365500"/>
          <p14:tracePt t="11730" x="4818063" y="3365500"/>
          <p14:tracePt t="11738" x="4833938" y="3373438"/>
          <p14:tracePt t="11745" x="4843463" y="3373438"/>
          <p14:tracePt t="11754" x="4868863" y="3382963"/>
          <p14:tracePt t="11761" x="4902200" y="3390900"/>
          <p14:tracePt t="11770" x="4910138" y="3390900"/>
          <p14:tracePt t="11777" x="4935538" y="3398838"/>
          <p14:tracePt t="11786" x="4995863" y="3408363"/>
          <p14:tracePt t="11793" x="5021263" y="3408363"/>
          <p14:tracePt t="11801" x="5038725" y="3408363"/>
          <p14:tracePt t="11810" x="5064125" y="3416300"/>
          <p14:tracePt t="11817" x="5080000" y="3416300"/>
          <p14:tracePt t="11825" x="5097463" y="3416300"/>
          <p14:tracePt t="11833" x="5140325" y="3416300"/>
          <p14:tracePt t="11842" x="5173663" y="3416300"/>
          <p14:tracePt t="11849" x="5199063" y="3416300"/>
          <p14:tracePt t="11857" x="5233988" y="3416300"/>
          <p14:tracePt t="11866" x="5259388" y="3416300"/>
          <p14:tracePt t="11873" x="5267325" y="3416300"/>
          <p14:tracePt t="11881" x="5284788" y="3416300"/>
          <p14:tracePt t="11889" x="5302250" y="3416300"/>
          <p14:tracePt t="11897" x="5335588" y="3416300"/>
          <p14:tracePt t="11906" x="5343525" y="3416300"/>
          <p14:tracePt t="11913" x="5378450" y="3416300"/>
          <p14:tracePt t="11921" x="5394325" y="3408363"/>
          <p14:tracePt t="11929" x="5421313" y="3398838"/>
          <p14:tracePt t="11937" x="5437188" y="3382963"/>
          <p14:tracePt t="11945" x="5454650" y="3365500"/>
          <p14:tracePt t="11954" x="5487988" y="3340100"/>
          <p14:tracePt t="11961" x="5497513" y="3322638"/>
          <p14:tracePt t="11969" x="5513388" y="3305175"/>
          <p14:tracePt t="11977" x="5538788" y="3263900"/>
          <p14:tracePt t="11985" x="5556250" y="3246438"/>
          <p14:tracePt t="11993" x="5581650" y="3211513"/>
          <p14:tracePt t="12001" x="5632450" y="3160713"/>
          <p14:tracePt t="12009" x="5649913" y="3144838"/>
          <p14:tracePt t="12017" x="5675313" y="3101975"/>
          <p14:tracePt t="12025" x="5692775" y="3076575"/>
          <p14:tracePt t="12033" x="5735638" y="3025775"/>
          <p14:tracePt t="12041" x="5761038" y="2990850"/>
          <p14:tracePt t="12049" x="5768975" y="2965450"/>
          <p14:tracePt t="12057" x="5776913" y="2957513"/>
          <p14:tracePt t="12066" x="5786438" y="2922588"/>
          <p14:tracePt t="12073" x="5811838" y="2889250"/>
          <p14:tracePt t="12082" x="5827713" y="2846388"/>
          <p14:tracePt t="12089" x="5827713" y="2838450"/>
          <p14:tracePt t="12097" x="5827713" y="2813050"/>
          <p14:tracePt t="12106" x="5845175" y="2787650"/>
          <p14:tracePt t="12122" x="5845175" y="2770188"/>
          <p14:tracePt t="12129" x="5845175" y="2752725"/>
          <p14:tracePt t="12138" x="5853113" y="2727325"/>
          <p14:tracePt t="12145" x="5853113" y="2719388"/>
          <p14:tracePt t="12153" x="5862638" y="2693988"/>
          <p14:tracePt t="12162" x="5880100" y="2676525"/>
          <p14:tracePt t="12169" x="5880100" y="2660650"/>
          <p14:tracePt t="13074" x="5888038" y="2651125"/>
          <p14:tracePt t="13090" x="5921375" y="2651125"/>
          <p14:tracePt t="13097" x="5972175" y="2651125"/>
          <p14:tracePt t="13105" x="6057900" y="2651125"/>
          <p14:tracePt t="13113" x="6134100" y="2651125"/>
          <p14:tracePt t="13122" x="6227763" y="2651125"/>
          <p14:tracePt t="13129" x="6286500" y="2651125"/>
          <p14:tracePt t="13137" x="6354763" y="2651125"/>
          <p14:tracePt t="13146" x="6405563" y="2651125"/>
          <p14:tracePt t="13153" x="6448425" y="2651125"/>
          <p14:tracePt t="13162" x="6465888" y="2651125"/>
          <p14:tracePt t="13169" x="6508750" y="2651125"/>
          <p14:tracePt t="13177" x="6559550" y="2668588"/>
          <p14:tracePt t="13185" x="6635750" y="2686050"/>
          <p14:tracePt t="13194" x="6694488" y="2686050"/>
          <p14:tracePt t="13207" x="6754813" y="2693988"/>
          <p14:tracePt t="13209" x="6813550" y="2711450"/>
          <p14:tracePt t="13218" x="6899275" y="2736850"/>
          <p14:tracePt t="13226" x="6958013" y="2744788"/>
          <p14:tracePt t="13234" x="7018338" y="2762250"/>
          <p14:tracePt t="13242" x="7094538" y="2787650"/>
          <p14:tracePt t="13249" x="7153275" y="2795588"/>
          <p14:tracePt t="13257" x="7229475" y="2795588"/>
          <p14:tracePt t="13266" x="7297738" y="2830513"/>
          <p14:tracePt t="13274" x="7358063" y="2838450"/>
          <p14:tracePt t="13282" x="7408863" y="2846388"/>
          <p14:tracePt t="13289" x="7451725" y="2846388"/>
          <p14:tracePt t="13298" x="7493000" y="2846388"/>
          <p14:tracePt t="13306" x="7578725" y="2846388"/>
          <p14:tracePt t="13314" x="7654925" y="2871788"/>
          <p14:tracePt t="13322" x="7723188" y="2871788"/>
          <p14:tracePt t="13330" x="7824788" y="2871788"/>
          <p14:tracePt t="13338" x="7926388" y="2881313"/>
          <p14:tracePt t="13346" x="8029575" y="2889250"/>
          <p14:tracePt t="13353" x="8139113" y="2897188"/>
          <p14:tracePt t="13362" x="8224838" y="2922588"/>
          <p14:tracePt t="13369" x="8318500" y="2932113"/>
          <p14:tracePt t="13377" x="8359775" y="2940050"/>
          <p14:tracePt t="13385" x="8394700" y="2940050"/>
          <p14:tracePt t="13394" x="8410575" y="2949575"/>
          <p14:tracePt t="13417" x="8435975" y="2949575"/>
          <p14:tracePt t="13434" x="8470900" y="2949575"/>
          <p14:tracePt t="13442" x="8496300" y="2949575"/>
          <p14:tracePt t="13449" x="8539163" y="2949575"/>
          <p14:tracePt t="13458" x="8615363" y="2949575"/>
          <p14:tracePt t="13465" x="8648700" y="2949575"/>
          <p14:tracePt t="13474" x="8709025" y="2949575"/>
          <p14:tracePt t="13482" x="8750300" y="2949575"/>
          <p14:tracePt t="13489" x="8802688" y="2949575"/>
          <p14:tracePt t="13498" x="8828088" y="2922588"/>
          <p14:tracePt t="13505" x="8836025" y="2922588"/>
          <p14:tracePt t="13513" x="8853488" y="2922588"/>
          <p14:tracePt t="13521" x="8861425" y="2922588"/>
          <p14:tracePt t="13530" x="8861425" y="2914650"/>
          <p14:tracePt t="13537" x="8878888" y="2897188"/>
          <p14:tracePt t="13546" x="8894763" y="2889250"/>
          <p14:tracePt t="13553" x="8894763" y="2881313"/>
          <p14:tracePt t="13562" x="8904288" y="2855913"/>
          <p14:tracePt t="13569" x="8912225" y="2855913"/>
          <p14:tracePt t="13577" x="8929688" y="2820988"/>
          <p14:tracePt t="13586" x="8937625" y="2795588"/>
          <p14:tracePt t="13593" x="8947150" y="2787650"/>
          <p14:tracePt t="13601" x="8972550" y="2752725"/>
          <p14:tracePt t="13609" x="8980488" y="2719388"/>
          <p14:tracePt t="13617" x="8988425" y="2701925"/>
          <p14:tracePt t="13626" x="9005888" y="2676525"/>
          <p14:tracePt t="13633" x="9013825" y="2633663"/>
          <p14:tracePt t="13642" x="9023350" y="2617788"/>
          <p14:tracePt t="13649" x="9023350" y="2592388"/>
          <p14:tracePt t="13657" x="9031288" y="2574925"/>
          <p14:tracePt t="13666" x="9031288" y="2557463"/>
          <p14:tracePt t="13673" x="9031288" y="2549525"/>
          <p14:tracePt t="13682" x="9031288" y="2524125"/>
          <p14:tracePt t="13689" x="9031288" y="2506663"/>
          <p14:tracePt t="13697" x="9031288" y="2489200"/>
          <p14:tracePt t="13705" x="9031288" y="2473325"/>
          <p14:tracePt t="13713" x="9031288" y="2447925"/>
          <p14:tracePt t="13721" x="9005888" y="2422525"/>
          <p14:tracePt t="13730" x="8988425" y="2387600"/>
          <p14:tracePt t="13737" x="8972550" y="2371725"/>
          <p14:tracePt t="13745" x="8963025" y="2354263"/>
          <p14:tracePt t="13753" x="8955088" y="2328863"/>
          <p14:tracePt t="13762" x="8947150" y="2303463"/>
          <p14:tracePt t="13769" x="8912225" y="2260600"/>
          <p14:tracePt t="13777" x="8904288" y="2235200"/>
          <p14:tracePt t="13785" x="8878888" y="2209800"/>
          <p14:tracePt t="13793" x="8843963" y="2174875"/>
          <p14:tracePt t="13801" x="8828088" y="2149475"/>
          <p14:tracePt t="13810" x="8777288" y="2098675"/>
          <p14:tracePt t="13817" x="8742363" y="2065338"/>
          <p14:tracePt t="13826" x="8699500" y="2022475"/>
          <p14:tracePt t="13833" x="8648700" y="1989138"/>
          <p14:tracePt t="13841" x="8597900" y="1946275"/>
          <p14:tracePt t="13850" x="8539163" y="1903413"/>
          <p14:tracePt t="13857" x="8513763" y="1885950"/>
          <p14:tracePt t="13866" x="8488363" y="1860550"/>
          <p14:tracePt t="13873" x="8470900" y="1852613"/>
          <p14:tracePt t="13882" x="8453438" y="1835150"/>
          <p14:tracePt t="13889" x="8428038" y="1827213"/>
          <p14:tracePt t="13898" x="8410575" y="1819275"/>
          <p14:tracePt t="13906" x="8385175" y="1809750"/>
          <p14:tracePt t="13913" x="8377238" y="1801813"/>
          <p14:tracePt t="13922" x="8351838" y="1801813"/>
          <p14:tracePt t="13930" x="8326438" y="1776413"/>
          <p14:tracePt t="13938" x="8308975" y="1776413"/>
          <p14:tracePt t="13945" x="8283575" y="1776413"/>
          <p14:tracePt t="13953" x="8258175" y="1776413"/>
          <p14:tracePt t="13961" x="8232775" y="1776413"/>
          <p14:tracePt t="13970" x="8189913" y="1776413"/>
          <p14:tracePt t="13978" x="8181975" y="1776413"/>
          <p14:tracePt t="13985" x="8164513" y="1776413"/>
          <p14:tracePt t="13993" x="8156575" y="1776413"/>
          <p14:tracePt t="14002" x="8131175" y="1776413"/>
          <p14:tracePt t="14009" x="8121650" y="1776413"/>
          <p14:tracePt t="14017" x="8113713" y="1776413"/>
          <p14:tracePt t="14026" x="8088313" y="1776413"/>
          <p14:tracePt t="14033" x="8070850" y="1776413"/>
          <p14:tracePt t="14041" x="8054975" y="1776413"/>
          <p14:tracePt t="14050" x="8020050" y="1776413"/>
          <p14:tracePt t="14057" x="8004175" y="1784350"/>
          <p14:tracePt t="14065" x="7961313" y="1801813"/>
          <p14:tracePt t="14073" x="7935913" y="1819275"/>
          <p14:tracePt t="14081" x="7910513" y="1835150"/>
          <p14:tracePt t="14089" x="7875588" y="1852613"/>
          <p14:tracePt t="14098" x="7842250" y="1878013"/>
          <p14:tracePt t="14105" x="7824788" y="1885950"/>
          <p14:tracePt t="14113" x="7807325" y="1903413"/>
          <p14:tracePt t="14121" x="7773988" y="1946275"/>
          <p14:tracePt t="14129" x="7740650" y="1979613"/>
          <p14:tracePt t="14138" x="7705725" y="2022475"/>
          <p14:tracePt t="14145" x="7680325" y="2055813"/>
          <p14:tracePt t="14153" x="7654925" y="2090738"/>
          <p14:tracePt t="14162" x="7637463" y="2141538"/>
          <p14:tracePt t="14169" x="7612063" y="2166938"/>
          <p14:tracePt t="14178" x="7578725" y="2227263"/>
          <p14:tracePt t="14185" x="7553325" y="2260600"/>
          <p14:tracePt t="14193" x="7518400" y="2311400"/>
          <p14:tracePt t="14212" x="7493000" y="2379663"/>
          <p14:tracePt t="14217" x="7477125" y="2430463"/>
          <p14:tracePt t="14225" x="7459663" y="2463800"/>
          <p14:tracePt t="14233" x="7442200" y="2516188"/>
          <p14:tracePt t="14242" x="7416800" y="2557463"/>
          <p14:tracePt t="14249" x="7416800" y="2566988"/>
          <p14:tracePt t="14258" x="7416800" y="2592388"/>
          <p14:tracePt t="14265" x="7416800" y="2617788"/>
          <p14:tracePt t="14273" x="7408863" y="2643188"/>
          <p14:tracePt t="14282" x="7408863" y="2668588"/>
          <p14:tracePt t="14289" x="7408863" y="2693988"/>
          <p14:tracePt t="14297" x="7408863" y="2711450"/>
          <p14:tracePt t="14305" x="7408863" y="2744788"/>
          <p14:tracePt t="14313" x="7408863" y="2778125"/>
          <p14:tracePt t="14321" x="7408863" y="2795588"/>
          <p14:tracePt t="14330" x="7408863" y="2830513"/>
          <p14:tracePt t="14337" x="7434263" y="2863850"/>
          <p14:tracePt t="14345" x="7442200" y="2881313"/>
          <p14:tracePt t="14353" x="7451725" y="2906713"/>
          <p14:tracePt t="14362" x="7467600" y="2949575"/>
          <p14:tracePt t="14369" x="7477125" y="2957513"/>
          <p14:tracePt t="14378" x="7477125" y="2974975"/>
          <p14:tracePt t="14386" x="7485063" y="2982913"/>
          <p14:tracePt t="14393" x="7502525" y="3000375"/>
          <p14:tracePt t="14401" x="7518400" y="3025775"/>
          <p14:tracePt t="14409" x="7553325" y="3076575"/>
          <p14:tracePt t="14418" x="7570788" y="3094038"/>
          <p14:tracePt t="14425" x="7586663" y="3101975"/>
          <p14:tracePt t="14433" x="7604125" y="3127375"/>
          <p14:tracePt t="14442" x="7646988" y="3170238"/>
          <p14:tracePt t="14449" x="7697788" y="3211513"/>
          <p14:tracePt t="14457" x="7748588" y="3246438"/>
          <p14:tracePt t="14465" x="7799388" y="3271838"/>
          <p14:tracePt t="14473" x="7885113" y="3305175"/>
          <p14:tracePt t="14481" x="7943850" y="3330575"/>
          <p14:tracePt t="14489" x="8037513" y="3365500"/>
          <p14:tracePt t="14497" x="8096250" y="3373438"/>
          <p14:tracePt t="14505" x="8174038" y="3390900"/>
          <p14:tracePt t="14513" x="8215313" y="3408363"/>
          <p14:tracePt t="14521" x="8291513" y="3424238"/>
          <p14:tracePt t="14530" x="8334375" y="3424238"/>
          <p14:tracePt t="14537" x="8369300" y="3433763"/>
          <p14:tracePt t="14545" x="8402638" y="3433763"/>
          <p14:tracePt t="14553" x="8445500" y="3449638"/>
          <p14:tracePt t="14561" x="8453438" y="3449638"/>
          <p14:tracePt t="14570" x="8462963" y="3449638"/>
          <p14:tracePt t="14577" x="8478838" y="3449638"/>
          <p14:tracePt t="14585" x="8504238" y="3449638"/>
          <p14:tracePt t="14593" x="8529638" y="3449638"/>
          <p14:tracePt t="14602" x="8555038" y="3449638"/>
          <p14:tracePt t="14609" x="8597900" y="3433763"/>
          <p14:tracePt t="14617" x="8632825" y="3433763"/>
          <p14:tracePt t="14626" x="8666163" y="3408363"/>
          <p14:tracePt t="14633" x="8709025" y="3408363"/>
          <p14:tracePt t="14641" x="8759825" y="3390900"/>
          <p14:tracePt t="14649" x="8785225" y="3373438"/>
          <p14:tracePt t="14657" x="8785225" y="3365500"/>
          <p14:tracePt t="14665" x="8793163" y="3365500"/>
          <p14:tracePt t="14673" x="8810625" y="3355975"/>
          <p14:tracePt t="14681" x="8836025" y="3348038"/>
          <p14:tracePt t="14689" x="8836025" y="3340100"/>
          <p14:tracePt t="14698" x="8853488" y="3330575"/>
          <p14:tracePt t="14705" x="8853488" y="3314700"/>
          <p14:tracePt t="14714" x="8878888" y="3289300"/>
          <p14:tracePt t="14729" x="8886825" y="3263900"/>
          <p14:tracePt t="14738" x="8894763" y="3238500"/>
          <p14:tracePt t="14745" x="8904288" y="3211513"/>
          <p14:tracePt t="14753" x="8921750" y="3186113"/>
          <p14:tracePt t="14762" x="8921750" y="3152775"/>
          <p14:tracePt t="14769" x="8929688" y="3135313"/>
          <p14:tracePt t="14777" x="8955088" y="3094038"/>
          <p14:tracePt t="14785" x="8972550" y="3059113"/>
          <p14:tracePt t="14793" x="9005888" y="3008313"/>
          <p14:tracePt t="14802" x="9013825" y="2982913"/>
          <p14:tracePt t="14810" x="9023350" y="2965450"/>
          <p14:tracePt t="14818" x="9039225" y="2932113"/>
          <p14:tracePt t="14825" x="9048750" y="2914650"/>
          <p14:tracePt t="14833" x="9048750" y="2881313"/>
          <p14:tracePt t="14841" x="9056688" y="2838450"/>
          <p14:tracePt t="14849" x="9056688" y="2830513"/>
          <p14:tracePt t="14857" x="9056688" y="2813050"/>
          <p14:tracePt t="14865" x="9056688" y="2795588"/>
          <p14:tracePt t="14873" x="9056688" y="2770188"/>
          <p14:tracePt t="14882" x="9064625" y="2744788"/>
          <p14:tracePt t="14890" x="9082088" y="2711450"/>
          <p14:tracePt t="14897" x="9082088" y="2693988"/>
          <p14:tracePt t="14905" x="9082088" y="2676525"/>
          <p14:tracePt t="14913" x="9082088" y="2643188"/>
          <p14:tracePt t="14922" x="9091613" y="2608263"/>
          <p14:tracePt t="14929" x="9091613" y="2574925"/>
          <p14:tracePt t="14937" x="9091613" y="2566988"/>
          <p14:tracePt t="14945" x="9091613" y="2532063"/>
          <p14:tracePt t="14954" x="9091613" y="2498725"/>
          <p14:tracePt t="14961" x="9091613" y="2489200"/>
          <p14:tracePt t="14969" x="9091613" y="2463800"/>
          <p14:tracePt t="14977" x="9091613" y="2447925"/>
          <p14:tracePt t="14985" x="9082088" y="2430463"/>
          <p14:tracePt t="14994" x="9082088" y="2413000"/>
          <p14:tracePt t="15002" x="9064625" y="2379663"/>
          <p14:tracePt t="15010" x="9056688" y="2344738"/>
          <p14:tracePt t="15017" x="9048750" y="2336800"/>
          <p14:tracePt t="15025" x="9039225" y="2311400"/>
          <p14:tracePt t="15034" x="9031288" y="2293938"/>
          <p14:tracePt t="15041" x="9013825" y="2260600"/>
          <p14:tracePt t="15050" x="9005888" y="2252663"/>
          <p14:tracePt t="15057" x="8997950" y="2227263"/>
          <p14:tracePt t="15065" x="8972550" y="2200275"/>
          <p14:tracePt t="15073" x="8955088" y="2174875"/>
          <p14:tracePt t="15081" x="8937625" y="2149475"/>
          <p14:tracePt t="15089" x="8912225" y="2124075"/>
          <p14:tracePt t="15097" x="8904288" y="2124075"/>
          <p14:tracePt t="15105" x="8894763" y="2108200"/>
          <p14:tracePt t="15113" x="8878888" y="2090738"/>
          <p14:tracePt t="15122" x="8861425" y="2090738"/>
          <p14:tracePt t="15129" x="8853488" y="2082800"/>
          <p14:tracePt t="15137" x="8836025" y="2065338"/>
          <p14:tracePt t="15145" x="8818563" y="2065338"/>
          <p14:tracePt t="15153" x="8802688" y="2039938"/>
          <p14:tracePt t="15161" x="8793163" y="2039938"/>
          <p14:tracePt t="15169" x="8777288" y="2022475"/>
          <p14:tracePt t="15177" x="8759825" y="2014538"/>
          <p14:tracePt t="15193" x="8742363" y="2005013"/>
          <p14:tracePt t="15202" x="8724900" y="1989138"/>
          <p14:tracePt t="15209" x="8709025" y="1979613"/>
          <p14:tracePt t="15217" x="8674100" y="1971675"/>
          <p14:tracePt t="15226" x="8666163" y="1963738"/>
          <p14:tracePt t="15234" x="8658225" y="1963738"/>
          <p14:tracePt t="15242" x="8648700" y="1963738"/>
          <p14:tracePt t="15249" x="8640763" y="1954213"/>
          <p14:tracePt t="15258" x="8623300" y="1946275"/>
          <p14:tracePt t="15266" x="8605838" y="1946275"/>
          <p14:tracePt t="15273" x="8597900" y="1946275"/>
          <p14:tracePt t="15281" x="8597900" y="1938338"/>
          <p14:tracePt t="15290" x="8589963" y="1938338"/>
          <p14:tracePt t="15297" x="8580438" y="1938338"/>
          <p14:tracePt t="15305" x="8572500" y="1938338"/>
          <p14:tracePt t="15330" x="8547100" y="1938338"/>
          <p14:tracePt t="15346" x="8529638" y="1928813"/>
          <p14:tracePt t="15369" x="8513763" y="1928813"/>
          <p14:tracePt t="15377" x="8504238" y="1928813"/>
          <p14:tracePt t="15386" x="8478838" y="1928813"/>
          <p14:tracePt t="15393" x="8470900" y="1928813"/>
          <p14:tracePt t="15409" x="8462963" y="1928813"/>
          <p14:tracePt t="15417" x="8445500" y="1928813"/>
          <p14:tracePt t="15425" x="8435975" y="1928813"/>
          <p14:tracePt t="15433" x="8420100" y="1928813"/>
          <p14:tracePt t="15442" x="8410575" y="1928813"/>
          <p14:tracePt t="15449" x="8394700" y="1928813"/>
          <p14:tracePt t="15458" x="8377238" y="1928813"/>
          <p14:tracePt t="15465" x="8369300" y="1928813"/>
          <p14:tracePt t="15474" x="8351838" y="1928813"/>
          <p14:tracePt t="15482" x="8343900" y="1928813"/>
          <p14:tracePt t="15489" x="8334375" y="1928813"/>
          <p14:tracePt t="15497" x="8326438" y="1928813"/>
          <p14:tracePt t="15505" x="8318500" y="1928813"/>
          <p14:tracePt t="15514" x="8308975" y="1928813"/>
          <p14:tracePt t="15522" x="8301038" y="1928813"/>
          <p14:tracePt t="15529" x="8275638" y="1928813"/>
          <p14:tracePt t="15537" x="8266113" y="1928813"/>
          <p14:tracePt t="15545" x="8250238" y="1928813"/>
          <p14:tracePt t="15554" x="8232775" y="1928813"/>
          <p14:tracePt t="15561" x="8215313" y="1928813"/>
          <p14:tracePt t="15569" x="8199438" y="1928813"/>
          <p14:tracePt t="15577" x="8189913" y="1928813"/>
          <p14:tracePt t="15586" x="8174038" y="1938338"/>
          <p14:tracePt t="15593" x="8156575" y="1938338"/>
          <p14:tracePt t="15601" x="8131175" y="1946275"/>
          <p14:tracePt t="15609" x="8105775" y="1954213"/>
          <p14:tracePt t="15617" x="8088313" y="1979613"/>
          <p14:tracePt t="15625" x="8062913" y="1989138"/>
          <p14:tracePt t="15633" x="8045450" y="2005013"/>
          <p14:tracePt t="15641" x="8012113" y="2030413"/>
          <p14:tracePt t="15649" x="7994650" y="2047875"/>
          <p14:tracePt t="15658" x="7977188" y="2055813"/>
          <p14:tracePt t="15665" x="7969250" y="2073275"/>
          <p14:tracePt t="15673" x="7951788" y="2090738"/>
          <p14:tracePt t="15681" x="7935913" y="2124075"/>
          <p14:tracePt t="15689" x="7926388" y="2141538"/>
          <p14:tracePt t="15697" x="7910513" y="2174875"/>
          <p14:tracePt t="15705" x="7893050" y="2209800"/>
          <p14:tracePt t="15713" x="7885113" y="2217738"/>
          <p14:tracePt t="15722" x="7875588" y="2252663"/>
          <p14:tracePt t="15729" x="7867650" y="2278063"/>
          <p14:tracePt t="15738" x="7850188" y="2303463"/>
          <p14:tracePt t="15745" x="7850188" y="2336800"/>
          <p14:tracePt t="15754" x="7842250" y="2354263"/>
          <p14:tracePt t="15761" x="7832725" y="2379663"/>
          <p14:tracePt t="15769" x="7832725" y="2413000"/>
          <p14:tracePt t="15777" x="7832725" y="2430463"/>
          <p14:tracePt t="15785" x="7816850" y="2463800"/>
          <p14:tracePt t="15793" x="7807325" y="2481263"/>
          <p14:tracePt t="15801" x="7807325" y="2489200"/>
          <p14:tracePt t="15809" x="7807325" y="2516188"/>
          <p14:tracePt t="15817" x="7807325" y="2532063"/>
          <p14:tracePt t="15826" x="7799388" y="2566988"/>
          <p14:tracePt t="15833" x="7799388" y="2592388"/>
          <p14:tracePt t="15841" x="7799388" y="2608263"/>
          <p14:tracePt t="15849" x="7799388" y="2633663"/>
          <p14:tracePt t="15865" x="7799388" y="2660650"/>
          <p14:tracePt t="15874" x="7799388" y="2668588"/>
          <p14:tracePt t="15882" x="7799388" y="2676525"/>
          <p14:tracePt t="15889" x="7799388" y="2693988"/>
          <p14:tracePt t="15906" x="7799388" y="2701925"/>
          <p14:tracePt t="15913" x="7799388" y="2711450"/>
          <p14:tracePt t="15921" x="7799388" y="2719388"/>
          <p14:tracePt t="15938" x="7799388" y="2727325"/>
          <p14:tracePt t="15953" x="7799388" y="2736850"/>
          <p14:tracePt t="16770" x="7791450" y="2736850"/>
          <p14:tracePt t="16777" x="7781925" y="2736850"/>
          <p14:tracePt t="16802" x="7773988" y="2736850"/>
          <p14:tracePt t="16818" x="7766050" y="2736850"/>
          <p14:tracePt t="16842" x="7756525" y="2736850"/>
          <p14:tracePt t="16857" x="7748588" y="2727325"/>
          <p14:tracePt t="16881" x="7740650" y="2727325"/>
          <p14:tracePt t="17482" x="7740650" y="2701925"/>
          <p14:tracePt t="17489" x="7740650" y="2676525"/>
          <p14:tracePt t="17497" x="7723188" y="2668588"/>
          <p14:tracePt t="17505" x="7688263" y="2625725"/>
          <p14:tracePt t="17514" x="7637463" y="2592388"/>
          <p14:tracePt t="17521" x="7553325" y="2541588"/>
          <p14:tracePt t="17530" x="7477125" y="2498725"/>
          <p14:tracePt t="17537" x="7383463" y="2455863"/>
          <p14:tracePt t="17545" x="7307263" y="2422525"/>
          <p14:tracePt t="17554" x="7213600" y="2379663"/>
          <p14:tracePt t="17562" x="7102475" y="2344738"/>
          <p14:tracePt t="17570" x="6983413" y="2303463"/>
          <p14:tracePt t="17577" x="6907213" y="2286000"/>
          <p14:tracePt t="17585" x="6848475" y="2268538"/>
          <p14:tracePt t="17593" x="6788150" y="2252663"/>
          <p14:tracePt t="17601" x="6737350" y="2235200"/>
          <p14:tracePt t="17609" x="6694488" y="2227263"/>
          <p14:tracePt t="17617" x="6653213" y="2227263"/>
          <p14:tracePt t="17625" x="6610350" y="2227263"/>
          <p14:tracePt t="17633" x="6559550" y="2217738"/>
          <p14:tracePt t="17641" x="6542088" y="2217738"/>
          <p14:tracePt t="17649" x="6508750" y="2217738"/>
          <p14:tracePt t="17657" x="6465888" y="2217738"/>
          <p14:tracePt t="17665" x="6430963" y="2217738"/>
          <p14:tracePt t="17674" x="6389688" y="2217738"/>
          <p14:tracePt t="17682" x="6329363" y="2217738"/>
          <p14:tracePt t="17689" x="6286500" y="2217738"/>
          <p14:tracePt t="17698" x="6227763" y="2217738"/>
          <p14:tracePt t="17705" x="6151563" y="2243138"/>
          <p14:tracePt t="17713" x="6091238" y="2252663"/>
          <p14:tracePt t="17721" x="6024563" y="2286000"/>
          <p14:tracePt t="17730" x="5946775" y="2303463"/>
          <p14:tracePt t="17737" x="5880100" y="2344738"/>
          <p14:tracePt t="17745" x="5811838" y="2362200"/>
          <p14:tracePt t="17753" x="5718175" y="2405063"/>
          <p14:tracePt t="17761" x="5624513" y="2447925"/>
          <p14:tracePt t="17770" x="5565775" y="2473325"/>
          <p14:tracePt t="17778" x="5487988" y="2516188"/>
          <p14:tracePt t="17785" x="5411788" y="2566988"/>
          <p14:tracePt t="17793" x="5353050" y="2592388"/>
          <p14:tracePt t="17801" x="5284788" y="2633663"/>
          <p14:tracePt t="17809" x="5165725" y="2701925"/>
          <p14:tracePt t="17817" x="5080000" y="2762250"/>
          <p14:tracePt t="17825" x="4970463" y="2820988"/>
          <p14:tracePt t="17833" x="4851400" y="2881313"/>
          <p14:tracePt t="17841" x="4732338" y="2940050"/>
          <p14:tracePt t="17850" x="4646613" y="2982913"/>
          <p14:tracePt t="17857" x="4545013" y="3025775"/>
          <p14:tracePt t="17866" x="4468813" y="3067050"/>
          <p14:tracePt t="17874" x="4400550" y="3101975"/>
          <p14:tracePt t="17882" x="4324350" y="3160713"/>
          <p14:tracePt t="17889" x="4273550" y="3195638"/>
          <p14:tracePt t="17897" x="4230688" y="3238500"/>
          <p14:tracePt t="17906" x="4197350" y="3279775"/>
          <p14:tracePt t="17914" x="4162425" y="3322638"/>
          <p14:tracePt t="17921" x="4146550" y="3355975"/>
          <p14:tracePt t="17929" x="4129088" y="3398838"/>
          <p14:tracePt t="17937" x="4111625" y="3433763"/>
          <p14:tracePt t="17945" x="4095750" y="3475038"/>
          <p14:tracePt t="17953" x="4070350" y="3527425"/>
          <p14:tracePt t="17961" x="4044950" y="3560763"/>
          <p14:tracePt t="17969" x="4010025" y="3611563"/>
          <p14:tracePt t="17977" x="3984625" y="3636963"/>
          <p14:tracePt t="17985" x="3967163" y="3662363"/>
          <p14:tracePt t="17993" x="3959225" y="3697288"/>
          <p14:tracePt t="18002" x="3941763" y="3722688"/>
          <p14:tracePt t="18009" x="3925888" y="3738563"/>
          <p14:tracePt t="18018" x="3916363" y="3773488"/>
          <p14:tracePt t="18025" x="3890963" y="3816350"/>
          <p14:tracePt t="18033" x="3873500" y="3832225"/>
          <p14:tracePt t="18041" x="3865563" y="3867150"/>
          <p14:tracePt t="18050" x="3840163" y="3892550"/>
          <p14:tracePt t="18057" x="3832225" y="3908425"/>
          <p14:tracePt t="18066" x="3806825" y="3943350"/>
          <p14:tracePt t="18073" x="3797300" y="3968750"/>
          <p14:tracePt t="18082" x="3789363" y="3986213"/>
          <p14:tracePt t="18089" x="3771900" y="3994150"/>
          <p14:tracePt t="18097" x="3756025" y="4019550"/>
          <p14:tracePt t="18105" x="3738563" y="4027488"/>
          <p14:tracePt t="18113" x="3721100" y="4052888"/>
          <p14:tracePt t="18121" x="3713163" y="4070350"/>
          <p14:tracePt t="18129" x="3695700" y="4079875"/>
          <p14:tracePt t="18137" x="3678238" y="4105275"/>
          <p14:tracePt t="18145" x="3644900" y="4121150"/>
          <p14:tracePt t="18153" x="3611563" y="4146550"/>
          <p14:tracePt t="18161" x="3586163" y="4156075"/>
          <p14:tracePt t="18169" x="3551238" y="4181475"/>
          <p14:tracePt t="18177" x="3533775" y="4189413"/>
          <p14:tracePt t="18185" x="3500438" y="4206875"/>
          <p14:tracePt t="18193" x="3475038" y="4224338"/>
          <p14:tracePt t="18202" x="3441700" y="4240213"/>
          <p14:tracePt t="18218" x="3398838" y="4275138"/>
          <p14:tracePt t="18226" x="3363913" y="4283075"/>
          <p14:tracePt t="18234" x="3330575" y="4308475"/>
          <p14:tracePt t="18241" x="3322638" y="4316413"/>
          <p14:tracePt t="18249" x="3287713" y="4333875"/>
          <p14:tracePt t="18258" x="3270250" y="4351338"/>
          <p14:tracePt t="18266" x="3254375" y="4359275"/>
          <p14:tracePt t="18273" x="3236913" y="4376738"/>
          <p14:tracePt t="18281" x="3203575" y="4402138"/>
          <p14:tracePt t="18289" x="3186113" y="4427538"/>
          <p14:tracePt t="18297" x="3160713" y="4445000"/>
          <p14:tracePt t="18306" x="3127375" y="4478338"/>
          <p14:tracePt t="18313" x="3100388" y="4513263"/>
          <p14:tracePt t="18321" x="3084513" y="4546600"/>
          <p14:tracePt t="18329" x="3067050" y="4597400"/>
          <p14:tracePt t="18337" x="3059113" y="4657725"/>
          <p14:tracePt t="18345" x="3033713" y="4716463"/>
          <p14:tracePt t="18353" x="3033713" y="4759325"/>
          <p14:tracePt t="18361" x="3016250" y="4835525"/>
          <p14:tracePt t="18369" x="3016250" y="4894263"/>
          <p14:tracePt t="18377" x="3008313" y="4937125"/>
          <p14:tracePt t="18385" x="2998788" y="4987925"/>
          <p14:tracePt t="18393" x="2998788" y="5013325"/>
          <p14:tracePt t="18402" x="2998788" y="5056188"/>
          <p14:tracePt t="18409" x="2998788" y="5081588"/>
          <p14:tracePt t="18417" x="2998788" y="5116513"/>
          <p14:tracePt t="18426" x="2998788" y="5132388"/>
          <p14:tracePt t="18433" x="2998788" y="5157788"/>
          <p14:tracePt t="18441" x="2998788" y="5192713"/>
          <p14:tracePt t="18449" x="2998788" y="5226050"/>
          <p14:tracePt t="18457" x="2998788" y="5235575"/>
          <p14:tracePt t="18465" x="2998788" y="5276850"/>
          <p14:tracePt t="18473" x="2998788" y="5311775"/>
          <p14:tracePt t="18481" x="2998788" y="5337175"/>
          <p14:tracePt t="18489" x="3016250" y="5370513"/>
          <p14:tracePt t="18497" x="3033713" y="5405438"/>
          <p14:tracePt t="18505" x="3049588" y="5438775"/>
          <p14:tracePt t="18513" x="3084513" y="5472113"/>
          <p14:tracePt t="18522" x="3092450" y="5497513"/>
          <p14:tracePt t="18529" x="3109913" y="5524500"/>
          <p14:tracePt t="18537" x="3127375" y="5557838"/>
          <p14:tracePt t="18545" x="3152775" y="5583238"/>
          <p14:tracePt t="18554" x="3160713" y="5583238"/>
          <p14:tracePt t="18561" x="3178175" y="5608638"/>
          <p14:tracePt t="18570" x="3178175" y="5616575"/>
          <p14:tracePt t="18577" x="3203575" y="5616575"/>
          <p14:tracePt t="18585" x="3211513" y="5634038"/>
          <p14:tracePt t="18593" x="3244850" y="5651500"/>
          <p14:tracePt t="18601" x="3287713" y="5668963"/>
          <p14:tracePt t="18609" x="3297238" y="5684838"/>
          <p14:tracePt t="18617" x="3330575" y="5694363"/>
          <p14:tracePt t="18625" x="3373438" y="5719763"/>
          <p14:tracePt t="18633" x="3389313" y="5727700"/>
          <p14:tracePt t="18641" x="3441700" y="5753100"/>
          <p14:tracePt t="18649" x="3475038" y="5770563"/>
          <p14:tracePt t="18657" x="3500438" y="5788025"/>
          <p14:tracePt t="18665" x="3517900" y="5803900"/>
          <p14:tracePt t="18673" x="3533775" y="5803900"/>
          <p14:tracePt t="18681" x="3559175" y="5803900"/>
          <p14:tracePt t="18689" x="3576638" y="5813425"/>
          <p14:tracePt t="18697" x="3586163" y="5813425"/>
          <p14:tracePt t="18706" x="3602038" y="5813425"/>
          <p14:tracePt t="18713" x="3627438" y="5813425"/>
          <p14:tracePt t="18722" x="3662363" y="5813425"/>
          <p14:tracePt t="18729" x="3678238" y="5813425"/>
          <p14:tracePt t="18737" x="3687763" y="5813425"/>
          <p14:tracePt t="18745" x="3713163" y="5813425"/>
          <p14:tracePt t="18753" x="3738563" y="5813425"/>
          <p14:tracePt t="18761" x="3746500" y="5813425"/>
          <p14:tracePt t="18770" x="3771900" y="5813425"/>
          <p14:tracePt t="18777" x="3789363" y="5813425"/>
          <p14:tracePt t="18785" x="3806825" y="5813425"/>
          <p14:tracePt t="18793" x="3814763" y="5813425"/>
          <p14:tracePt t="18801" x="3832225" y="5813425"/>
          <p14:tracePt t="18809" x="3848100" y="5813425"/>
          <p14:tracePt t="18817" x="3857625" y="5813425"/>
          <p14:tracePt t="18826" x="3873500" y="5813425"/>
          <p14:tracePt t="18833" x="3890963" y="5813425"/>
          <p14:tracePt t="18841" x="3908425" y="5813425"/>
          <p14:tracePt t="18850" x="3941763" y="5813425"/>
          <p14:tracePt t="18857" x="3967163" y="5813425"/>
          <p14:tracePt t="18865" x="4010025" y="5813425"/>
          <p14:tracePt t="18874" x="4027488" y="5813425"/>
          <p14:tracePt t="18881" x="4060825" y="5813425"/>
          <p14:tracePt t="18889" x="4078288" y="5813425"/>
          <p14:tracePt t="18897" x="4095750" y="5813425"/>
          <p14:tracePt t="18906" x="4103688" y="5813425"/>
          <p14:tracePt t="18913" x="4121150" y="5813425"/>
          <p14:tracePt t="18922" x="4129088" y="5803900"/>
          <p14:tracePt t="18929" x="4146550" y="5803900"/>
          <p14:tracePt t="18937" x="4154488" y="5803900"/>
          <p14:tracePt t="18945" x="4162425" y="5795963"/>
          <p14:tracePt t="18953" x="4187825" y="5795963"/>
          <p14:tracePt t="18962" x="4205288" y="5788025"/>
          <p14:tracePt t="18969" x="4222750" y="5761038"/>
          <p14:tracePt t="18977" x="4248150" y="5753100"/>
          <p14:tracePt t="18985" x="4291013" y="5745163"/>
          <p14:tracePt t="18993" x="4341813" y="5727700"/>
          <p14:tracePt t="19001" x="4375150" y="5710238"/>
          <p14:tracePt t="19009" x="4418013" y="5684838"/>
          <p14:tracePt t="19017" x="4435475" y="5676900"/>
          <p14:tracePt t="19025" x="4460875" y="5659438"/>
          <p14:tracePt t="19033" x="4486275" y="5634038"/>
          <p14:tracePt t="19042" x="4519613" y="5591175"/>
          <p14:tracePt t="19049" x="4562475" y="5565775"/>
          <p14:tracePt t="19057" x="4579938" y="5540375"/>
          <p14:tracePt t="19065" x="4605338" y="5497513"/>
          <p14:tracePt t="19073" x="4621213" y="5481638"/>
          <p14:tracePt t="19081" x="4646613" y="5446713"/>
          <p14:tracePt t="19089" x="4656138" y="5430838"/>
          <p14:tracePt t="19097" x="4664075" y="5413375"/>
          <p14:tracePt t="19106" x="4664075" y="5387975"/>
          <p14:tracePt t="19113" x="4681538" y="5362575"/>
          <p14:tracePt t="19121" x="4689475" y="5337175"/>
          <p14:tracePt t="19129" x="4706938" y="5294313"/>
          <p14:tracePt t="19137" x="4706938" y="5251450"/>
          <p14:tracePt t="19145" x="4732338" y="5200650"/>
          <p14:tracePt t="19153" x="4740275" y="5157788"/>
          <p14:tracePt t="19162" x="4749800" y="5106988"/>
          <p14:tracePt t="19169" x="4749800" y="5056188"/>
          <p14:tracePt t="19178" x="4749800" y="5005388"/>
          <p14:tracePt t="19185" x="4749800" y="4954588"/>
          <p14:tracePt t="19193" x="4749800" y="4894263"/>
          <p14:tracePt t="19202" x="4749800" y="4868863"/>
          <p14:tracePt t="19209" x="4749800" y="4818063"/>
          <p14:tracePt t="19218" x="4724400" y="4759325"/>
          <p14:tracePt t="19225" x="4724400" y="4708525"/>
          <p14:tracePt t="19233" x="4714875" y="4691063"/>
          <p14:tracePt t="19241" x="4689475" y="4630738"/>
          <p14:tracePt t="19249" x="4681538" y="4605338"/>
          <p14:tracePt t="19257" x="4673600" y="4572000"/>
          <p14:tracePt t="19265" x="4630738" y="4538663"/>
          <p14:tracePt t="19274" x="4630738" y="4513263"/>
          <p14:tracePt t="19281" x="4621213" y="4495800"/>
          <p14:tracePt t="19289" x="4605338" y="4486275"/>
          <p14:tracePt t="19297" x="4587875" y="4470400"/>
          <p14:tracePt t="19305" x="4562475" y="4435475"/>
          <p14:tracePt t="19314" x="4537075" y="4410075"/>
          <p14:tracePt t="19321" x="4519613" y="4394200"/>
          <p14:tracePt t="19329" x="4503738" y="4368800"/>
          <p14:tracePt t="19337" x="4460875" y="4341813"/>
          <p14:tracePt t="19345" x="4418013" y="4325938"/>
          <p14:tracePt t="19353" x="4392613" y="4308475"/>
          <p14:tracePt t="19362" x="4367213" y="4291013"/>
          <p14:tracePt t="19369" x="4332288" y="4275138"/>
          <p14:tracePt t="19377" x="4316413" y="4265613"/>
          <p14:tracePt t="19385" x="4291013" y="4257675"/>
          <p14:tracePt t="19394" x="4281488" y="4240213"/>
          <p14:tracePt t="19401" x="4256088" y="4232275"/>
          <p14:tracePt t="19410" x="4230688" y="4232275"/>
          <p14:tracePt t="19417" x="4205288" y="4232275"/>
          <p14:tracePt t="19426" x="4146550" y="4224338"/>
          <p14:tracePt t="19433" x="4086225" y="4214813"/>
          <p14:tracePt t="19441" x="4044950" y="4214813"/>
          <p14:tracePt t="19449" x="3984625" y="4214813"/>
          <p14:tracePt t="19457" x="3941763" y="4214813"/>
          <p14:tracePt t="19465" x="3900488" y="4214813"/>
          <p14:tracePt t="19473" x="3865563" y="4214813"/>
          <p14:tracePt t="19481" x="3822700" y="4214813"/>
          <p14:tracePt t="19489" x="3806825" y="4214813"/>
          <p14:tracePt t="19497" x="3797300" y="4214813"/>
          <p14:tracePt t="19505" x="3781425" y="4214813"/>
          <p14:tracePt t="19513" x="3746500" y="4214813"/>
          <p14:tracePt t="19529" x="3713163" y="4232275"/>
          <p14:tracePt t="19538" x="3703638" y="4240213"/>
          <p14:tracePt t="19545" x="3687763" y="4249738"/>
          <p14:tracePt t="19554" x="3644900" y="4257675"/>
          <p14:tracePt t="19561" x="3619500" y="4283075"/>
          <p14:tracePt t="19569" x="3586163" y="4300538"/>
          <p14:tracePt t="19577" x="3517900" y="4341813"/>
          <p14:tracePt t="19586" x="3475038" y="4394200"/>
          <p14:tracePt t="19593" x="3424238" y="4427538"/>
          <p14:tracePt t="19601" x="3389313" y="4470400"/>
          <p14:tracePt t="19609" x="3338513" y="4513263"/>
          <p14:tracePt t="19618" x="3322638" y="4546600"/>
          <p14:tracePt t="19626" x="3270250" y="4597400"/>
          <p14:tracePt t="19633" x="3228975" y="4648200"/>
          <p14:tracePt t="19642" x="3211513" y="4683125"/>
          <p14:tracePt t="19649" x="3178175" y="4724400"/>
          <p14:tracePt t="19657" x="3143250" y="4775200"/>
          <p14:tracePt t="19665" x="3117850" y="4818063"/>
          <p14:tracePt t="19673" x="3092450" y="4860925"/>
          <p14:tracePt t="19681" x="3084513" y="4903788"/>
          <p14:tracePt t="19689" x="3059113" y="4954588"/>
          <p14:tracePt t="19697" x="3049588" y="4987925"/>
          <p14:tracePt t="19705" x="3049588" y="5038725"/>
          <p14:tracePt t="19713" x="3041650" y="5091113"/>
          <p14:tracePt t="19721" x="3041650" y="5149850"/>
          <p14:tracePt t="19729" x="3024188" y="5192713"/>
          <p14:tracePt t="19737" x="3024188" y="5226050"/>
          <p14:tracePt t="19745" x="3024188" y="5268913"/>
          <p14:tracePt t="19753" x="3024188" y="5302250"/>
          <p14:tracePt t="19761" x="3024188" y="5353050"/>
          <p14:tracePt t="19769" x="3024188" y="5380038"/>
          <p14:tracePt t="19777" x="3024188" y="5395913"/>
          <p14:tracePt t="19785" x="3024188" y="5421313"/>
          <p14:tracePt t="19793" x="3041650" y="5456238"/>
          <p14:tracePt t="19801" x="3049588" y="5472113"/>
          <p14:tracePt t="19809" x="3059113" y="5481638"/>
          <p14:tracePt t="19817" x="3067050" y="5514975"/>
          <p14:tracePt t="19825" x="3074988" y="5532438"/>
          <p14:tracePt t="19833" x="3092450" y="5557838"/>
          <p14:tracePt t="19841" x="3109913" y="5565775"/>
          <p14:tracePt t="19849" x="3117850" y="5591175"/>
          <p14:tracePt t="19857" x="3135313" y="5616575"/>
          <p14:tracePt t="19865" x="3152775" y="5634038"/>
          <p14:tracePt t="19873" x="3168650" y="5651500"/>
          <p14:tracePt t="19881" x="3186113" y="5659438"/>
          <p14:tracePt t="19889" x="3203575" y="5676900"/>
          <p14:tracePt t="19897" x="3244850" y="5710238"/>
          <p14:tracePt t="19905" x="3254375" y="5727700"/>
          <p14:tracePt t="19913" x="3270250" y="5727700"/>
          <p14:tracePt t="19921" x="3287713" y="5745163"/>
          <p14:tracePt t="19929" x="3313113" y="5753100"/>
          <p14:tracePt t="19937" x="3330575" y="5761038"/>
          <p14:tracePt t="19945" x="3338513" y="5770563"/>
          <p14:tracePt t="19953" x="3355975" y="5770563"/>
          <p14:tracePt t="19961" x="3398838" y="5795963"/>
          <p14:tracePt t="19969" x="3406775" y="5795963"/>
          <p14:tracePt t="19977" x="3449638" y="5795963"/>
          <p14:tracePt t="19985" x="3467100" y="5795963"/>
          <p14:tracePt t="19993" x="3482975" y="5795963"/>
          <p14:tracePt t="20001" x="3551238" y="5795963"/>
          <p14:tracePt t="20009" x="3611563" y="5795963"/>
          <p14:tracePt t="20017" x="3644900" y="5795963"/>
          <p14:tracePt t="20025" x="3687763" y="5795963"/>
          <p14:tracePt t="20033" x="3703638" y="5795963"/>
          <p14:tracePt t="20041" x="3738563" y="5795963"/>
          <p14:tracePt t="20050" x="3756025" y="5795963"/>
          <p14:tracePt t="20057" x="3771900" y="5795963"/>
          <p14:tracePt t="20066" x="3806825" y="5788025"/>
          <p14:tracePt t="20073" x="3822700" y="5788025"/>
          <p14:tracePt t="20081" x="3857625" y="5770563"/>
          <p14:tracePt t="20089" x="3890963" y="5753100"/>
          <p14:tracePt t="20097" x="3916363" y="5745163"/>
          <p14:tracePt t="20105" x="3941763" y="5735638"/>
          <p14:tracePt t="20113" x="4010025" y="5719763"/>
          <p14:tracePt t="20122" x="4027488" y="5702300"/>
          <p14:tracePt t="20130" x="4052888" y="5694363"/>
          <p14:tracePt t="20137" x="4086225" y="5668963"/>
          <p14:tracePt t="20145" x="4111625" y="5659438"/>
          <p14:tracePt t="20153" x="4146550" y="5651500"/>
          <p14:tracePt t="20162" x="4162425" y="5634038"/>
          <p14:tracePt t="20169" x="4171950" y="5616575"/>
          <p14:tracePt t="20177" x="4187825" y="5608638"/>
          <p14:tracePt t="20185" x="4205288" y="5608638"/>
          <p14:tracePt t="20197" x="4222750" y="5600700"/>
          <p14:tracePt t="20202" x="4222750" y="5591175"/>
          <p14:tracePt t="20210" x="4230688" y="5583238"/>
          <p14:tracePt t="20217" x="4240213" y="5583238"/>
          <p14:tracePt t="20225" x="4248150" y="5557838"/>
          <p14:tracePt t="20234" x="4256088" y="5549900"/>
          <p14:tracePt t="20242" x="4273550" y="5532438"/>
          <p14:tracePt t="20249" x="4281488" y="5524500"/>
          <p14:tracePt t="20257" x="4298950" y="5507038"/>
          <p14:tracePt t="20265" x="4316413" y="5481638"/>
          <p14:tracePt t="20273" x="4324350" y="5464175"/>
          <p14:tracePt t="20290" x="4341813" y="5446713"/>
          <p14:tracePt t="20297" x="4341813" y="5438775"/>
          <p14:tracePt t="20305" x="4349750" y="5413375"/>
          <p14:tracePt t="20313" x="4367213" y="5405438"/>
          <p14:tracePt t="20321" x="4367213" y="5395913"/>
          <p14:tracePt t="20329" x="4384675" y="5370513"/>
          <p14:tracePt t="20337" x="4392613" y="5362575"/>
          <p14:tracePt t="20345" x="4410075" y="5345113"/>
          <p14:tracePt t="20353" x="4418013" y="5327650"/>
          <p14:tracePt t="20393" x="4425950" y="5319713"/>
          <p14:tracePt t="20402" x="4435475" y="5311775"/>
          <p14:tracePt t="20433" x="4435475" y="5302250"/>
          <p14:tracePt t="21201" x="4435475" y="5276850"/>
          <p14:tracePt t="21209" x="4435475" y="5268913"/>
          <p14:tracePt t="21217" x="4435475" y="5251450"/>
          <p14:tracePt t="21225" x="4443413" y="5226050"/>
          <p14:tracePt t="21249" x="4443413" y="5208588"/>
          <p14:tracePt t="21258" x="4443413" y="5200650"/>
          <p14:tracePt t="21274" x="4443413" y="5192713"/>
          <p14:tracePt t="21281" x="4443413" y="5183188"/>
          <p14:tracePt t="21297" x="4451350" y="5167313"/>
          <p14:tracePt t="21313" x="4468813" y="5149850"/>
          <p14:tracePt t="21321" x="4468813" y="5141913"/>
          <p14:tracePt t="21337" x="4476750" y="5132388"/>
          <p14:tracePt t="21354" x="4476750" y="5124450"/>
          <p14:tracePt t="21370" x="4476750" y="5116513"/>
          <p14:tracePt t="21386" x="4476750" y="5106988"/>
          <p14:tracePt t="21393" x="4476750" y="5099050"/>
          <p14:tracePt t="21409" x="4476750" y="5081588"/>
          <p14:tracePt t="21417" x="4486275" y="5064125"/>
          <p14:tracePt t="21433" x="4486275" y="5056188"/>
          <p14:tracePt t="21441" x="4486275" y="5038725"/>
          <p14:tracePt t="21449" x="4486275" y="5022850"/>
          <p14:tracePt t="21458" x="4486275" y="5013325"/>
          <p14:tracePt t="21465" x="4494213" y="4987925"/>
          <p14:tracePt t="21473" x="4503738" y="4979988"/>
          <p14:tracePt t="21490" x="4503738" y="4972050"/>
          <p14:tracePt t="21506" x="4503738" y="4962525"/>
          <p14:tracePt t="21513" x="4503738" y="4954588"/>
          <p14:tracePt t="21522" x="4503738" y="4937125"/>
          <p14:tracePt t="21529" x="4503738" y="4919663"/>
          <p14:tracePt t="21537" x="4503738" y="4903788"/>
          <p14:tracePt t="21545" x="4503738" y="4878388"/>
          <p14:tracePt t="21553" x="4503738" y="4852988"/>
          <p14:tracePt t="21561" x="4503738" y="4835525"/>
          <p14:tracePt t="21570" x="4503738" y="4818063"/>
          <p14:tracePt t="21577" x="4503738" y="4792663"/>
          <p14:tracePt t="21586" x="4494213" y="4775200"/>
          <p14:tracePt t="21593" x="4494213" y="4749800"/>
          <p14:tracePt t="21601" x="4486275" y="4733925"/>
          <p14:tracePt t="21609" x="4468813" y="4716463"/>
          <p14:tracePt t="21617" x="4460875" y="4691063"/>
          <p14:tracePt t="21625" x="4451350" y="4665663"/>
          <p14:tracePt t="21633" x="4425950" y="4648200"/>
          <p14:tracePt t="21641" x="4410075" y="4622800"/>
          <p14:tracePt t="21649" x="4384675" y="4605338"/>
          <p14:tracePt t="21657" x="4341813" y="4579938"/>
          <p14:tracePt t="21665" x="4316413" y="4572000"/>
          <p14:tracePt t="21673" x="4273550" y="4564063"/>
          <p14:tracePt t="21681" x="4256088" y="4546600"/>
          <p14:tracePt t="21689" x="4222750" y="4546600"/>
          <p14:tracePt t="21705" x="4187825" y="4546600"/>
          <p14:tracePt t="21713" x="4179888" y="4546600"/>
          <p14:tracePt t="21721" x="4162425" y="4546600"/>
          <p14:tracePt t="21737" x="4154488" y="4546600"/>
          <p14:tracePt t="21745" x="4146550" y="4546600"/>
          <p14:tracePt t="21753" x="4129088" y="4546600"/>
          <p14:tracePt t="21761" x="4121150" y="4546600"/>
          <p14:tracePt t="21770" x="4103688" y="4564063"/>
          <p14:tracePt t="21777" x="4078288" y="4589463"/>
          <p14:tracePt t="21793" x="4078288" y="4605338"/>
          <p14:tracePt t="21801" x="4078288" y="4614863"/>
          <p14:tracePt t="21817" x="4078288" y="4640263"/>
          <p14:tracePt t="21833" x="4078288" y="4648200"/>
          <p14:tracePt t="21857" x="4078288" y="4657725"/>
          <p14:tracePt t="21897" x="4078288" y="4673600"/>
          <p14:tracePt t="21937" x="4086225" y="4673600"/>
          <p14:tracePt t="21945" x="4095750" y="4673600"/>
          <p14:tracePt t="21953" x="4121150" y="4673600"/>
          <p14:tracePt t="21961" x="4154488" y="4673600"/>
          <p14:tracePt t="21969" x="4179888" y="4673600"/>
          <p14:tracePt t="21977" x="4205288" y="4673600"/>
          <p14:tracePt t="21985" x="4240213" y="4673600"/>
          <p14:tracePt t="21993" x="4273550" y="4665663"/>
          <p14:tracePt t="22001" x="4281488" y="4657725"/>
          <p14:tracePt t="22009" x="4316413" y="4630738"/>
          <p14:tracePt t="22017" x="4332288" y="4630738"/>
          <p14:tracePt t="22026" x="4359275" y="4622800"/>
          <p14:tracePt t="22033" x="4375150" y="4614863"/>
          <p14:tracePt t="22041" x="4384675" y="4597400"/>
          <p14:tracePt t="22049" x="4400550" y="4579938"/>
          <p14:tracePt t="22057" x="4418013" y="4564063"/>
          <p14:tracePt t="22065" x="4435475" y="4554538"/>
          <p14:tracePt t="22073" x="4443413" y="4546600"/>
          <p14:tracePt t="22081" x="4468813" y="4521200"/>
          <p14:tracePt t="22089" x="4486275" y="4495800"/>
          <p14:tracePt t="22097" x="4503738" y="4470400"/>
          <p14:tracePt t="22105" x="4519613" y="4452938"/>
          <p14:tracePt t="22113" x="4545013" y="4419600"/>
          <p14:tracePt t="22122" x="4562475" y="4394200"/>
          <p14:tracePt t="22129" x="4587875" y="4376738"/>
          <p14:tracePt t="22137" x="4605338" y="4333875"/>
          <p14:tracePt t="22145" x="4613275" y="4316413"/>
          <p14:tracePt t="22153" x="4621213" y="4291013"/>
          <p14:tracePt t="22162" x="4621213" y="4275138"/>
          <p14:tracePt t="22169" x="4646613" y="4232275"/>
          <p14:tracePt t="22177" x="4656138" y="4197350"/>
          <p14:tracePt t="22185" x="4673600" y="4171950"/>
          <p14:tracePt t="22193" x="4681538" y="4156075"/>
          <p14:tracePt t="22201" x="4681538" y="4130675"/>
          <p14:tracePt t="22209" x="4689475" y="4113213"/>
          <p14:tracePt t="22217" x="4706938" y="4087813"/>
          <p14:tracePt t="22226" x="4714875" y="4070350"/>
          <p14:tracePt t="22233" x="4740275" y="4037013"/>
          <p14:tracePt t="22242" x="4757738" y="4019550"/>
          <p14:tracePt t="22249" x="4765675" y="3994150"/>
          <p14:tracePt t="22257" x="4791075" y="3968750"/>
          <p14:tracePt t="22265" x="4800600" y="3951288"/>
          <p14:tracePt t="22273" x="4800600" y="3925888"/>
          <p14:tracePt t="22281" x="4808538" y="3908425"/>
          <p14:tracePt t="22289" x="4826000" y="3875088"/>
          <p14:tracePt t="22298" x="4826000" y="3849688"/>
          <p14:tracePt t="22305" x="4843463" y="3816350"/>
          <p14:tracePt t="22314" x="4876800" y="3756025"/>
          <p14:tracePt t="22321" x="4894263" y="3705225"/>
          <p14:tracePt t="22330" x="4902200" y="3671888"/>
          <p14:tracePt t="22337" x="4919663" y="3654425"/>
          <p14:tracePt t="22353" x="4927600" y="3619500"/>
          <p14:tracePt t="22361" x="4935538" y="3603625"/>
          <p14:tracePt t="22369" x="4935538" y="3578225"/>
          <p14:tracePt t="22377" x="4935538" y="3568700"/>
          <p14:tracePt t="22385" x="4945063" y="3552825"/>
          <p14:tracePt t="22393" x="4945063" y="3535363"/>
          <p14:tracePt t="22401" x="4945063" y="3527425"/>
          <p14:tracePt t="22409" x="4962525" y="3502025"/>
          <p14:tracePt t="22417" x="4962525" y="3492500"/>
          <p14:tracePt t="22426" x="4962525" y="3467100"/>
          <p14:tracePt t="22433" x="4962525" y="3459163"/>
          <p14:tracePt t="22441" x="4970463" y="3449638"/>
          <p14:tracePt t="22449" x="4970463" y="3433763"/>
          <p14:tracePt t="22457" x="4978400" y="3408363"/>
          <p14:tracePt t="22465" x="4987925" y="3382963"/>
          <p14:tracePt t="22473" x="5003800" y="3355975"/>
          <p14:tracePt t="22481" x="5003800" y="3330575"/>
          <p14:tracePt t="22489" x="5003800" y="3314700"/>
          <p14:tracePt t="22497" x="5013325" y="3297238"/>
          <p14:tracePt t="22505" x="5021263" y="3279775"/>
          <p14:tracePt t="22513" x="5038725" y="3238500"/>
          <p14:tracePt t="22521" x="5046663" y="3228975"/>
          <p14:tracePt t="22537" x="5046663" y="3211513"/>
          <p14:tracePt t="22562" x="5054600" y="3186113"/>
          <p14:tracePt t="22577" x="5054600" y="3170238"/>
          <p14:tracePt t="22585" x="5072063" y="3152775"/>
          <p14:tracePt t="22593" x="5072063" y="3135313"/>
          <p14:tracePt t="22601" x="5080000" y="3109913"/>
          <p14:tracePt t="22610" x="5089525" y="3094038"/>
          <p14:tracePt t="22617" x="5097463" y="3067050"/>
          <p14:tracePt t="22625" x="5106988" y="3051175"/>
          <p14:tracePt t="22633" x="5114925" y="3033713"/>
          <p14:tracePt t="22641" x="5114925" y="3025775"/>
          <p14:tracePt t="22649" x="5122863" y="3016250"/>
          <p14:tracePt t="22657" x="5132388" y="2990850"/>
          <p14:tracePt t="22665" x="5132388" y="2982913"/>
          <p14:tracePt t="22673" x="5148263" y="2974975"/>
          <p14:tracePt t="22681" x="5148263" y="2965450"/>
          <p14:tracePt t="22689" x="5148263" y="2957513"/>
          <p14:tracePt t="22705" x="5148263" y="2949575"/>
          <p14:tracePt t="22714" x="5148263" y="2932113"/>
          <p14:tracePt t="22729" x="5148263" y="2922588"/>
          <p14:tracePt t="22737" x="5157788" y="2914650"/>
          <p14:tracePt t="22753" x="5157788" y="2897188"/>
          <p14:tracePt t="22761" x="5165725" y="2889250"/>
          <p14:tracePt t="22777" x="5183188" y="2871788"/>
          <p14:tracePt t="22801" x="5183188" y="2863850"/>
          <p14:tracePt t="23121" x="5183188" y="2897188"/>
          <p14:tracePt t="23129" x="5183188" y="2922588"/>
          <p14:tracePt t="23137" x="5183188" y="2957513"/>
          <p14:tracePt t="23145" x="5183188" y="2990850"/>
          <p14:tracePt t="23153" x="5183188" y="3016250"/>
          <p14:tracePt t="23161" x="5183188" y="3059113"/>
          <p14:tracePt t="23169" x="5183188" y="3076575"/>
          <p14:tracePt t="23177" x="5183188" y="3101975"/>
          <p14:tracePt t="23185" x="5183188" y="3127375"/>
          <p14:tracePt t="23193" x="5183188" y="3135313"/>
          <p14:tracePt t="23213" x="5183188" y="3195638"/>
          <p14:tracePt t="23217" x="5173663" y="3203575"/>
          <p14:tracePt t="23225" x="5173663" y="3228975"/>
          <p14:tracePt t="23233" x="5173663" y="3254375"/>
          <p14:tracePt t="23242" x="5165725" y="3271838"/>
          <p14:tracePt t="23249" x="5165725" y="3305175"/>
          <p14:tracePt t="23257" x="5165725" y="3322638"/>
          <p14:tracePt t="23265" x="5148263" y="3355975"/>
          <p14:tracePt t="23273" x="5140325" y="3373438"/>
          <p14:tracePt t="23281" x="5132388" y="3398838"/>
          <p14:tracePt t="23289" x="5122863" y="3433763"/>
          <p14:tracePt t="23297" x="5097463" y="3475038"/>
          <p14:tracePt t="23305" x="5097463" y="3484563"/>
          <p14:tracePt t="23313" x="5097463" y="3517900"/>
          <p14:tracePt t="23321" x="5089525" y="3552825"/>
          <p14:tracePt t="23329" x="5089525" y="3560763"/>
          <p14:tracePt t="23337" x="5089525" y="3603625"/>
          <p14:tracePt t="23345" x="5054600" y="3654425"/>
          <p14:tracePt t="23353" x="5054600" y="3679825"/>
          <p14:tracePt t="23361" x="5046663" y="3705225"/>
          <p14:tracePt t="23369" x="5046663" y="3713163"/>
          <p14:tracePt t="23377" x="5029200" y="3748088"/>
          <p14:tracePt t="23385" x="5021263" y="3756025"/>
          <p14:tracePt t="23393" x="5003800" y="3773488"/>
          <p14:tracePt t="23401" x="4995863" y="3798888"/>
          <p14:tracePt t="23409" x="4970463" y="3816350"/>
          <p14:tracePt t="23417" x="4970463" y="3832225"/>
          <p14:tracePt t="23425" x="4953000" y="3841750"/>
          <p14:tracePt t="23433" x="4927600" y="3867150"/>
          <p14:tracePt t="23441" x="4902200" y="3892550"/>
          <p14:tracePt t="23449" x="4884738" y="3908425"/>
          <p14:tracePt t="23457" x="4851400" y="3935413"/>
          <p14:tracePt t="23465" x="4833938" y="3943350"/>
          <p14:tracePt t="23473" x="4800600" y="3968750"/>
          <p14:tracePt t="23481" x="4800600" y="3976688"/>
          <p14:tracePt t="23489" x="4775200" y="3986213"/>
          <p14:tracePt t="23497" x="4740275" y="4011613"/>
          <p14:tracePt t="23505" x="4724400" y="4019550"/>
          <p14:tracePt t="23513" x="4689475" y="4044950"/>
          <p14:tracePt t="23529" x="4656138" y="4052888"/>
          <p14:tracePt t="23537" x="4621213" y="4062413"/>
          <p14:tracePt t="23545" x="4605338" y="4079875"/>
          <p14:tracePt t="23553" x="4579938" y="4095750"/>
          <p14:tracePt t="23561" x="4545013" y="4105275"/>
          <p14:tracePt t="23569" x="4519613" y="4130675"/>
          <p14:tracePt t="23577" x="4486275" y="4146550"/>
          <p14:tracePt t="23585" x="4451350" y="4164013"/>
          <p14:tracePt t="23593" x="4425950" y="4181475"/>
          <p14:tracePt t="23601" x="4410075" y="4189413"/>
          <p14:tracePt t="23609" x="4375150" y="4214813"/>
          <p14:tracePt t="23617" x="4349750" y="4232275"/>
          <p14:tracePt t="23626" x="4316413" y="4265613"/>
          <p14:tracePt t="23634" x="4291013" y="4291013"/>
          <p14:tracePt t="23642" x="4265613" y="4325938"/>
          <p14:tracePt t="23649" x="4240213" y="4351338"/>
          <p14:tracePt t="23657" x="4222750" y="4376738"/>
          <p14:tracePt t="23665" x="4197350" y="4410075"/>
          <p14:tracePt t="23673" x="4179888" y="4427538"/>
          <p14:tracePt t="23682" x="4179888" y="4445000"/>
          <p14:tracePt t="23689" x="4154488" y="4470400"/>
          <p14:tracePt t="23698" x="4154488" y="4486275"/>
          <p14:tracePt t="23705" x="4154488" y="4495800"/>
          <p14:tracePt t="23713" x="4137025" y="4529138"/>
          <p14:tracePt t="23722" x="4121150" y="4546600"/>
          <p14:tracePt t="23729" x="4095750" y="4597400"/>
          <p14:tracePt t="23737" x="4070350" y="4614863"/>
          <p14:tracePt t="23745" x="4027488" y="4657725"/>
          <p14:tracePt t="23753" x="3984625" y="4708525"/>
          <p14:tracePt t="23762" x="3959225" y="4741863"/>
          <p14:tracePt t="23769" x="3916363" y="4818063"/>
          <p14:tracePt t="23777" x="3873500" y="4860925"/>
          <p14:tracePt t="23785" x="3848100" y="4894263"/>
          <p14:tracePt t="23793" x="3822700" y="4937125"/>
          <p14:tracePt t="23802" x="3797300" y="4972050"/>
          <p14:tracePt t="23809" x="3789363" y="4997450"/>
          <p14:tracePt t="23817" x="3771900" y="5013325"/>
          <p14:tracePt t="23825" x="3756025" y="5038725"/>
          <p14:tracePt t="23833" x="3738563" y="5056188"/>
          <p14:tracePt t="23841" x="3729038" y="5081588"/>
          <p14:tracePt t="23850" x="3721100" y="5099050"/>
          <p14:tracePt t="23857" x="3713163" y="5106988"/>
          <p14:tracePt t="23865" x="3703638" y="5116513"/>
          <p14:tracePt t="23873" x="3695700" y="5132388"/>
          <p14:tracePt t="23937" x="3695700" y="5141913"/>
          <p14:tracePt t="24266" x="3695700" y="5132388"/>
          <p14:tracePt t="24386" x="3703638" y="5124450"/>
          <p14:tracePt t="24393" x="3721100" y="5116513"/>
          <p14:tracePt t="24401" x="3763963" y="5099050"/>
          <p14:tracePt t="24409" x="3771900" y="5099050"/>
          <p14:tracePt t="24417" x="3797300" y="5081588"/>
          <p14:tracePt t="24425" x="3848100" y="5064125"/>
          <p14:tracePt t="24433" x="3865563" y="5056188"/>
          <p14:tracePt t="24441" x="3916363" y="5030788"/>
          <p14:tracePt t="24449" x="3941763" y="5022850"/>
          <p14:tracePt t="24457" x="3959225" y="5013325"/>
          <p14:tracePt t="24465" x="3984625" y="4997450"/>
          <p14:tracePt t="24473" x="4010025" y="4979988"/>
          <p14:tracePt t="24481" x="4017963" y="4979988"/>
          <p14:tracePt t="24489" x="4027488" y="4962525"/>
          <p14:tracePt t="24497" x="4044950" y="4946650"/>
          <p14:tracePt t="24505" x="4078288" y="4929188"/>
          <p14:tracePt t="24513" x="4086225" y="4919663"/>
          <p14:tracePt t="24521" x="4103688" y="4894263"/>
          <p14:tracePt t="24529" x="4146550" y="4835525"/>
          <p14:tracePt t="24537" x="4171950" y="4810125"/>
          <p14:tracePt t="24545" x="4214813" y="4759325"/>
          <p14:tracePt t="24553" x="4265613" y="4716463"/>
          <p14:tracePt t="24561" x="4281488" y="4683125"/>
          <p14:tracePt t="24569" x="4324350" y="4648200"/>
          <p14:tracePt t="24577" x="4367213" y="4579938"/>
          <p14:tracePt t="24585" x="4392613" y="4546600"/>
          <p14:tracePt t="24593" x="4460875" y="4478338"/>
          <p14:tracePt t="24601" x="4503738" y="4427538"/>
          <p14:tracePt t="24609" x="4554538" y="4376738"/>
          <p14:tracePt t="24617" x="4587875" y="4333875"/>
          <p14:tracePt t="24625" x="4613275" y="4300538"/>
          <p14:tracePt t="24633" x="4630738" y="4275138"/>
          <p14:tracePt t="24642" x="4673600" y="4240213"/>
          <p14:tracePt t="24649" x="4673600" y="4232275"/>
          <p14:tracePt t="24658" x="4681538" y="4214813"/>
          <p14:tracePt t="24665" x="4699000" y="4181475"/>
          <p14:tracePt t="24673" x="4714875" y="4164013"/>
          <p14:tracePt t="24681" x="4740275" y="4121150"/>
          <p14:tracePt t="24689" x="4775200" y="4070350"/>
          <p14:tracePt t="24697" x="4791075" y="4044950"/>
          <p14:tracePt t="24705" x="4800600" y="4019550"/>
          <p14:tracePt t="24713" x="4833938" y="3976688"/>
          <p14:tracePt t="24721" x="4859338" y="3951288"/>
          <p14:tracePt t="24729" x="4884738" y="3917950"/>
          <p14:tracePt t="24737" x="4902200" y="3892550"/>
          <p14:tracePt t="24745" x="4927600" y="3841750"/>
          <p14:tracePt t="24753" x="4945063" y="3832225"/>
          <p14:tracePt t="24761" x="4962525" y="3798888"/>
          <p14:tracePt t="24769" x="4970463" y="3781425"/>
          <p14:tracePt t="24777" x="4987925" y="3756025"/>
          <p14:tracePt t="24785" x="5013325" y="3722688"/>
          <p14:tracePt t="24793" x="5038725" y="3687763"/>
          <p14:tracePt t="24801" x="5054600" y="3662363"/>
          <p14:tracePt t="24809" x="5064125" y="3636963"/>
          <p14:tracePt t="24817" x="5089525" y="3603625"/>
          <p14:tracePt t="24825" x="5106988" y="3568700"/>
          <p14:tracePt t="24833" x="5140325" y="3535363"/>
          <p14:tracePt t="24841" x="5157788" y="3517900"/>
          <p14:tracePt t="24849" x="5173663" y="3484563"/>
          <p14:tracePt t="24857" x="5173663" y="3467100"/>
          <p14:tracePt t="24865" x="5216525" y="3433763"/>
          <p14:tracePt t="24873" x="5216525" y="3424238"/>
          <p14:tracePt t="24881" x="5233988" y="3408363"/>
          <p14:tracePt t="24889" x="5249863" y="3390900"/>
          <p14:tracePt t="24897" x="5259388" y="3373438"/>
          <p14:tracePt t="24906" x="5284788" y="3348038"/>
          <p14:tracePt t="24913" x="5302250" y="3330575"/>
          <p14:tracePt t="24921" x="5310188" y="3322638"/>
          <p14:tracePt t="24929" x="5327650" y="3322638"/>
          <p14:tracePt t="24937" x="5335588" y="3305175"/>
          <p14:tracePt t="24945" x="5353050" y="3289300"/>
          <p14:tracePt t="24953" x="5368925" y="3279775"/>
          <p14:tracePt t="24961" x="5378450" y="3279775"/>
          <p14:tracePt t="24969" x="5394325" y="3271838"/>
          <p14:tracePt t="24977" x="5411788" y="3254375"/>
          <p14:tracePt t="24985" x="5429250" y="3238500"/>
          <p14:tracePt t="24993" x="5446713" y="3228975"/>
          <p14:tracePt t="25001" x="5487988" y="3195638"/>
          <p14:tracePt t="25009" x="5505450" y="3186113"/>
          <p14:tracePt t="25017" x="5538788" y="3160713"/>
          <p14:tracePt t="25025" x="5556250" y="3152775"/>
          <p14:tracePt t="25033" x="5573713" y="3144838"/>
          <p14:tracePt t="25042" x="5607050" y="3119438"/>
          <p14:tracePt t="25049" x="5624513" y="3109913"/>
          <p14:tracePt t="25057" x="5641975" y="3101975"/>
          <p14:tracePt t="25065" x="5649913" y="3084513"/>
          <p14:tracePt t="25073" x="5675313" y="3067050"/>
          <p14:tracePt t="25081" x="5692775" y="3041650"/>
          <p14:tracePt t="25089" x="5708650" y="3025775"/>
          <p14:tracePt t="25097" x="5726113" y="3016250"/>
          <p14:tracePt t="25106" x="5735638" y="2990850"/>
          <p14:tracePt t="25113" x="5768975" y="2957513"/>
          <p14:tracePt t="25121" x="5776913" y="2932113"/>
          <p14:tracePt t="25130" x="5802313" y="2897188"/>
          <p14:tracePt t="25137" x="5819775" y="2871788"/>
          <p14:tracePt t="25145" x="5853113" y="2830513"/>
          <p14:tracePt t="25153" x="5853113" y="2805113"/>
          <p14:tracePt t="25161" x="5888038" y="2770188"/>
          <p14:tracePt t="25169" x="5895975" y="2744788"/>
          <p14:tracePt t="25177" x="5905500" y="2711450"/>
          <p14:tracePt t="25185" x="5921375" y="2686050"/>
          <p14:tracePt t="25193" x="5956300" y="2617788"/>
          <p14:tracePt t="25201" x="5972175" y="2600325"/>
          <p14:tracePt t="25209" x="5981700" y="2566988"/>
          <p14:tracePt t="25218" x="5997575" y="2516188"/>
          <p14:tracePt t="25225" x="6007100" y="2489200"/>
          <p14:tracePt t="25233" x="6024563" y="2473325"/>
          <p14:tracePt t="25241" x="6024563" y="2455863"/>
          <p14:tracePt t="25249" x="6024563" y="2438400"/>
          <p14:tracePt t="25257" x="6024563" y="2422525"/>
          <p14:tracePt t="25265" x="6024563" y="2413000"/>
          <p14:tracePt t="25273" x="6024563" y="2387600"/>
          <p14:tracePt t="25281" x="6032500" y="2379663"/>
          <p14:tracePt t="25290" x="6032500" y="2362200"/>
          <p14:tracePt t="25297" x="6032500" y="2354263"/>
          <p14:tracePt t="25305" x="6032500" y="2344738"/>
          <p14:tracePt t="25313" x="6032500" y="2319338"/>
          <p14:tracePt t="25321" x="6032500" y="2293938"/>
          <p14:tracePt t="25329" x="6032500" y="2268538"/>
          <p14:tracePt t="25337" x="6032500" y="2243138"/>
          <p14:tracePt t="25345" x="6032500" y="2217738"/>
          <p14:tracePt t="25353" x="6032500" y="2192338"/>
          <p14:tracePt t="25361" x="6007100" y="2159000"/>
          <p14:tracePt t="25369" x="5964238" y="2108200"/>
          <p14:tracePt t="25377" x="5956300" y="2090738"/>
          <p14:tracePt t="25385" x="5946775" y="2073275"/>
          <p14:tracePt t="25393" x="5930900" y="2055813"/>
          <p14:tracePt t="25401" x="5921375" y="2055813"/>
          <p14:tracePt t="25410" x="5913438" y="2047875"/>
          <p14:tracePt t="25417" x="5905500" y="2030413"/>
          <p14:tracePt t="25425" x="5895975" y="2030413"/>
          <p14:tracePt t="25433" x="5888038" y="2022475"/>
          <p14:tracePt t="25441" x="5888038" y="2014538"/>
          <p14:tracePt t="25449" x="5880100" y="2005013"/>
          <p14:tracePt t="25458" x="5862638" y="1997075"/>
          <p14:tracePt t="25465" x="5853113" y="1979613"/>
          <p14:tracePt t="25473" x="5845175" y="1971675"/>
          <p14:tracePt t="25481" x="5819775" y="1954213"/>
          <p14:tracePt t="25489" x="5819775" y="1946275"/>
          <p14:tracePt t="25497" x="5794375" y="1928813"/>
          <p14:tracePt t="25505" x="5786438" y="1928813"/>
          <p14:tracePt t="25513" x="5768975" y="1920875"/>
          <p14:tracePt t="25521" x="5761038" y="1911350"/>
          <p14:tracePt t="25529" x="5751513" y="1903413"/>
          <p14:tracePt t="25545" x="5751513" y="1895475"/>
          <p14:tracePt t="25569" x="5743575" y="1885950"/>
          <p14:tracePt t="25577" x="5726113" y="1878013"/>
          <p14:tracePt t="25585" x="5718175" y="1870075"/>
          <p14:tracePt t="25593" x="5683250" y="1860550"/>
          <p14:tracePt t="25601" x="5649913" y="1852613"/>
          <p14:tracePt t="25609" x="5632450" y="1852613"/>
          <p14:tracePt t="25617" x="5591175" y="1835150"/>
          <p14:tracePt t="25625" x="5565775" y="1835150"/>
          <p14:tracePt t="25633" x="5522913" y="1827213"/>
          <p14:tracePt t="25641" x="5497513" y="1827213"/>
          <p14:tracePt t="25649" x="5472113" y="1827213"/>
          <p14:tracePt t="25657" x="5429250" y="1819275"/>
          <p14:tracePt t="25666" x="5394325" y="1819275"/>
          <p14:tracePt t="25673" x="5353050" y="1819275"/>
          <p14:tracePt t="25681" x="5318125" y="1819275"/>
          <p14:tracePt t="25689" x="5276850" y="1819275"/>
          <p14:tracePt t="25698" x="5233988" y="1819275"/>
          <p14:tracePt t="25705" x="5199063" y="1819275"/>
          <p14:tracePt t="25714" x="5183188" y="1819275"/>
          <p14:tracePt t="25722" x="5148263" y="1819275"/>
          <p14:tracePt t="25729" x="5114925" y="1819275"/>
          <p14:tracePt t="25737" x="5106988" y="1819275"/>
          <p14:tracePt t="25745" x="5064125" y="1819275"/>
          <p14:tracePt t="25753" x="5013325" y="1819275"/>
          <p14:tracePt t="25761" x="4987925" y="1819275"/>
          <p14:tracePt t="25769" x="4945063" y="1819275"/>
          <p14:tracePt t="25778" x="4902200" y="1819275"/>
          <p14:tracePt t="25785" x="4851400" y="1827213"/>
          <p14:tracePt t="25793" x="4826000" y="1835150"/>
          <p14:tracePt t="25801" x="4800600" y="1844675"/>
          <p14:tracePt t="25809" x="4757738" y="1852613"/>
          <p14:tracePt t="25817" x="4724400" y="1870075"/>
          <p14:tracePt t="25825" x="4689475" y="1870075"/>
          <p14:tracePt t="25833" x="4673600" y="1878013"/>
          <p14:tracePt t="25841" x="4638675" y="1878013"/>
          <p14:tracePt t="25849" x="4579938" y="1895475"/>
          <p14:tracePt t="25857" x="4519613" y="1911350"/>
          <p14:tracePt t="25865" x="4460875" y="1920875"/>
          <p14:tracePt t="25873" x="4418013" y="1928813"/>
          <p14:tracePt t="25881" x="4341813" y="1963738"/>
          <p14:tracePt t="25889" x="4291013" y="1971675"/>
          <p14:tracePt t="25897" x="4248150" y="1979613"/>
          <p14:tracePt t="25905" x="4197350" y="2005013"/>
          <p14:tracePt t="25914" x="4179888" y="2014538"/>
          <p14:tracePt t="25921" x="4162425" y="2022475"/>
          <p14:tracePt t="25930" x="4129088" y="2022475"/>
          <p14:tracePt t="25937" x="4086225" y="2039938"/>
          <p14:tracePt t="25945" x="4044950" y="2065338"/>
          <p14:tracePt t="25953" x="4010025" y="2073275"/>
          <p14:tracePt t="25962" x="3967163" y="2082800"/>
          <p14:tracePt t="25969" x="3933825" y="2098675"/>
          <p14:tracePt t="25977" x="3857625" y="2116138"/>
          <p14:tracePt t="25985" x="3797300" y="2159000"/>
          <p14:tracePt t="25993" x="3763963" y="2166938"/>
          <p14:tracePt t="26001" x="3695700" y="2209800"/>
          <p14:tracePt t="26009" x="3652838" y="2235200"/>
          <p14:tracePt t="26017" x="3602038" y="2268538"/>
          <p14:tracePt t="26025" x="3533775" y="2303463"/>
          <p14:tracePt t="26033" x="3500438" y="2319338"/>
          <p14:tracePt t="26041" x="3449638" y="2362200"/>
          <p14:tracePt t="26049" x="3414713" y="2379663"/>
          <p14:tracePt t="26057" x="3363913" y="2422525"/>
          <p14:tracePt t="26065" x="3348038" y="2438400"/>
          <p14:tracePt t="26073" x="3322638" y="2455863"/>
          <p14:tracePt t="26082" x="3297238" y="2463800"/>
          <p14:tracePt t="26097" x="3279775" y="2481263"/>
          <p14:tracePt t="26105" x="3270250" y="2489200"/>
          <p14:tracePt t="26113" x="3262313" y="2498725"/>
          <p14:tracePt t="26121" x="3244850" y="2498725"/>
          <p14:tracePt t="26129" x="3228975" y="2516188"/>
          <p14:tracePt t="26137" x="3211513" y="2532063"/>
          <p14:tracePt t="26145" x="3194050" y="2549525"/>
          <p14:tracePt t="26153" x="3168650" y="2566988"/>
          <p14:tracePt t="26161" x="3143250" y="2582863"/>
          <p14:tracePt t="26169" x="3117850" y="2600325"/>
          <p14:tracePt t="26177" x="3109913" y="2617788"/>
          <p14:tracePt t="26185" x="3092450" y="2633663"/>
          <p14:tracePt t="26197" x="3074988" y="2651125"/>
          <p14:tracePt t="26201" x="3067050" y="2651125"/>
          <p14:tracePt t="26209" x="3059113" y="2668588"/>
          <p14:tracePt t="26217" x="3049588" y="2676525"/>
          <p14:tracePt t="26225" x="3041650" y="2701925"/>
          <p14:tracePt t="26234" x="3016250" y="2719388"/>
          <p14:tracePt t="26241" x="3016250" y="2736850"/>
          <p14:tracePt t="26249" x="3008313" y="2752725"/>
          <p14:tracePt t="26257" x="2998788" y="2778125"/>
          <p14:tracePt t="26265" x="2982913" y="2795588"/>
          <p14:tracePt t="26273" x="2965450" y="2820988"/>
          <p14:tracePt t="26281" x="2947988" y="2838450"/>
          <p14:tracePt t="26289" x="2940050" y="2846388"/>
          <p14:tracePt t="26297" x="2930525" y="2871788"/>
          <p14:tracePt t="26305" x="2922588" y="2897188"/>
          <p14:tracePt t="26313" x="2914650" y="2914650"/>
          <p14:tracePt t="26321" x="2897188" y="2932113"/>
          <p14:tracePt t="26329" x="2871788" y="2965450"/>
          <p14:tracePt t="26337" x="2863850" y="2982913"/>
          <p14:tracePt t="26345" x="2854325" y="3008313"/>
          <p14:tracePt t="26353" x="2838450" y="3033713"/>
          <p14:tracePt t="26361" x="2820988" y="3051175"/>
          <p14:tracePt t="26369" x="2820988" y="3059113"/>
          <p14:tracePt t="26377" x="2811463" y="3101975"/>
          <p14:tracePt t="26385" x="2803525" y="3135313"/>
          <p14:tracePt t="26393" x="2778125" y="3195638"/>
          <p14:tracePt t="26401" x="2770188" y="3238500"/>
          <p14:tracePt t="26409" x="2752725" y="3289300"/>
          <p14:tracePt t="26417" x="2752725" y="3330575"/>
          <p14:tracePt t="26425" x="2752725" y="3373438"/>
          <p14:tracePt t="26433" x="2727325" y="3424238"/>
          <p14:tracePt t="26441" x="2727325" y="3459163"/>
          <p14:tracePt t="26449" x="2719388" y="3484563"/>
          <p14:tracePt t="26457" x="2719388" y="3509963"/>
          <p14:tracePt t="26465" x="2719388" y="3543300"/>
          <p14:tracePt t="26473" x="2709863" y="3568700"/>
          <p14:tracePt t="26481" x="2709863" y="3586163"/>
          <p14:tracePt t="26489" x="2709863" y="3629025"/>
          <p14:tracePt t="26497" x="2709863" y="3654425"/>
          <p14:tracePt t="26505" x="2709863" y="3671888"/>
          <p14:tracePt t="26513" x="2709863" y="3687763"/>
          <p14:tracePt t="26521" x="2693988" y="3713163"/>
          <p14:tracePt t="26529" x="2693988" y="3730625"/>
          <p14:tracePt t="26537" x="2693988" y="3756025"/>
          <p14:tracePt t="26545" x="2693988" y="3773488"/>
          <p14:tracePt t="26553" x="2693988" y="3781425"/>
          <p14:tracePt t="26561" x="2693988" y="3798888"/>
          <p14:tracePt t="26570" x="2684463" y="3816350"/>
          <p14:tracePt t="26577" x="2684463" y="3832225"/>
          <p14:tracePt t="26585" x="2684463" y="3849688"/>
          <p14:tracePt t="26593" x="2684463" y="3875088"/>
          <p14:tracePt t="26601" x="2684463" y="3883025"/>
          <p14:tracePt t="26609" x="2684463" y="3908425"/>
          <p14:tracePt t="26617" x="2684463" y="3943350"/>
          <p14:tracePt t="26625" x="2684463" y="3951288"/>
          <p14:tracePt t="26633" x="2684463" y="3960813"/>
          <p14:tracePt t="26641" x="2684463" y="3968750"/>
          <p14:tracePt t="26649" x="2684463" y="3986213"/>
          <p14:tracePt t="26657" x="2684463" y="3994150"/>
          <p14:tracePt t="26665" x="2684463" y="4011613"/>
          <p14:tracePt t="26673" x="2684463" y="4044950"/>
          <p14:tracePt t="26682" x="2684463" y="4070350"/>
          <p14:tracePt t="26689" x="2684463" y="4095750"/>
          <p14:tracePt t="26697" x="2684463" y="4130675"/>
          <p14:tracePt t="26705" x="2684463" y="4171950"/>
          <p14:tracePt t="26713" x="2693988" y="4206875"/>
          <p14:tracePt t="26721" x="2693988" y="4232275"/>
          <p14:tracePt t="26729" x="2701925" y="4265613"/>
          <p14:tracePt t="26737" x="2701925" y="4291013"/>
          <p14:tracePt t="26745" x="2709863" y="4325938"/>
          <p14:tracePt t="26753" x="2709863" y="4351338"/>
          <p14:tracePt t="26762" x="2709863" y="4384675"/>
          <p14:tracePt t="26769" x="2727325" y="4419600"/>
          <p14:tracePt t="26777" x="2735263" y="4427538"/>
          <p14:tracePt t="26785" x="2735263" y="4460875"/>
          <p14:tracePt t="26793" x="2752725" y="4495800"/>
          <p14:tracePt t="26801" x="2752725" y="4529138"/>
          <p14:tracePt t="26809" x="2770188" y="4554538"/>
          <p14:tracePt t="26817" x="2770188" y="4597400"/>
          <p14:tracePt t="26825" x="2778125" y="4640263"/>
          <p14:tracePt t="26833" x="2786063" y="4683125"/>
          <p14:tracePt t="26841" x="2786063" y="4708525"/>
          <p14:tracePt t="26849" x="2786063" y="4741863"/>
          <p14:tracePt t="26857" x="2795588" y="4775200"/>
          <p14:tracePt t="26865" x="2795588" y="4792663"/>
          <p14:tracePt t="26873" x="2811463" y="4843463"/>
          <p14:tracePt t="26881" x="2811463" y="4868863"/>
          <p14:tracePt t="26889" x="2811463" y="4903788"/>
          <p14:tracePt t="26897" x="2820988" y="4946650"/>
          <p14:tracePt t="26905" x="2838450" y="4972050"/>
          <p14:tracePt t="26913" x="2838450" y="5005388"/>
          <p14:tracePt t="26922" x="2838450" y="5038725"/>
          <p14:tracePt t="26929" x="2854325" y="5073650"/>
          <p14:tracePt t="26945" x="2854325" y="5106988"/>
          <p14:tracePt t="26953" x="2863850" y="5124450"/>
          <p14:tracePt t="26961" x="2871788" y="5149850"/>
          <p14:tracePt t="26969" x="2879725" y="5167313"/>
          <p14:tracePt t="26977" x="2879725" y="5183188"/>
          <p14:tracePt t="26985" x="2897188" y="5218113"/>
          <p14:tracePt t="26993" x="2914650" y="5260975"/>
          <p14:tracePt t="27001" x="2922588" y="5268913"/>
          <p14:tracePt t="27009" x="2930525" y="5294313"/>
          <p14:tracePt t="27018" x="2947988" y="5319713"/>
          <p14:tracePt t="27025" x="2982913" y="5353050"/>
          <p14:tracePt t="27033" x="2998788" y="5380038"/>
          <p14:tracePt t="27041" x="3008313" y="5405438"/>
          <p14:tracePt t="27049" x="3041650" y="5438775"/>
          <p14:tracePt t="27057" x="3049588" y="5464175"/>
          <p14:tracePt t="27065" x="3074988" y="5489575"/>
          <p14:tracePt t="27073" x="3092450" y="5497513"/>
          <p14:tracePt t="27081" x="3117850" y="5524500"/>
          <p14:tracePt t="27089" x="3127375" y="5532438"/>
          <p14:tracePt t="27097" x="3143250" y="5549900"/>
          <p14:tracePt t="27105" x="3168650" y="5565775"/>
          <p14:tracePt t="27113" x="3194050" y="5583238"/>
          <p14:tracePt t="27122" x="3219450" y="5608638"/>
          <p14:tracePt t="27129" x="3254375" y="5616575"/>
          <p14:tracePt t="27137" x="3262313" y="5634038"/>
          <p14:tracePt t="27145" x="3270250" y="5641975"/>
          <p14:tracePt t="27153" x="3287713" y="5641975"/>
          <p14:tracePt t="27161" x="3305175" y="5651500"/>
          <p14:tracePt t="27169" x="3338513" y="5668963"/>
          <p14:tracePt t="27177" x="3348038" y="5676900"/>
          <p14:tracePt t="27185" x="3373438" y="5676900"/>
          <p14:tracePt t="27203" x="3398838" y="5684838"/>
          <p14:tracePt t="27209" x="3406775" y="5684838"/>
          <p14:tracePt t="27217" x="3414713" y="5684838"/>
          <p14:tracePt t="27225" x="3432175" y="5684838"/>
          <p14:tracePt t="27233" x="3457575" y="5702300"/>
          <p14:tracePt t="27241" x="3475038" y="5702300"/>
          <p14:tracePt t="27249" x="3508375" y="5710238"/>
          <p14:tracePt t="27257" x="3533775" y="5719763"/>
          <p14:tracePt t="27266" x="3611563" y="5719763"/>
          <p14:tracePt t="27273" x="3652838" y="5719763"/>
          <p14:tracePt t="27281" x="3713163" y="5719763"/>
          <p14:tracePt t="27289" x="3771900" y="5719763"/>
          <p14:tracePt t="27297" x="3797300" y="5719763"/>
          <p14:tracePt t="27305" x="3857625" y="5719763"/>
          <p14:tracePt t="27313" x="3873500" y="5719763"/>
          <p14:tracePt t="27321" x="3908425" y="5719763"/>
          <p14:tracePt t="27329" x="3933825" y="5719763"/>
          <p14:tracePt t="27337" x="3951288" y="5719763"/>
          <p14:tracePt t="27345" x="3984625" y="5719763"/>
          <p14:tracePt t="27354" x="4002088" y="5719763"/>
          <p14:tracePt t="27361" x="4027488" y="5719763"/>
          <p14:tracePt t="27370" x="4044950" y="5719763"/>
          <p14:tracePt t="27377" x="4078288" y="5719763"/>
          <p14:tracePt t="27385" x="4095750" y="5719763"/>
          <p14:tracePt t="27393" x="4129088" y="5719763"/>
          <p14:tracePt t="27401" x="4154488" y="5702300"/>
          <p14:tracePt t="27409" x="4179888" y="5702300"/>
          <p14:tracePt t="27417" x="4187825" y="5702300"/>
          <p14:tracePt t="27426" x="4214813" y="5694363"/>
          <p14:tracePt t="27433" x="4230688" y="5694363"/>
          <p14:tracePt t="27441" x="4265613" y="5668963"/>
          <p14:tracePt t="27449" x="4291013" y="5659438"/>
          <p14:tracePt t="27457" x="4298950" y="5659438"/>
          <p14:tracePt t="27465" x="4316413" y="5651500"/>
          <p14:tracePt t="27473" x="4349750" y="5634038"/>
          <p14:tracePt t="27481" x="4375150" y="5626100"/>
          <p14:tracePt t="27489" x="4392613" y="5616575"/>
          <p14:tracePt t="27497" x="4418013" y="5608638"/>
          <p14:tracePt t="27505" x="4451350" y="5583238"/>
          <p14:tracePt t="27513" x="4494213" y="5583238"/>
          <p14:tracePt t="27521" x="4519613" y="5575300"/>
          <p14:tracePt t="27529" x="4545013" y="5565775"/>
          <p14:tracePt t="27537" x="4587875" y="5549900"/>
          <p14:tracePt t="27545" x="4605338" y="5540375"/>
          <p14:tracePt t="27553" x="4630738" y="5532438"/>
          <p14:tracePt t="27561" x="4664075" y="5507038"/>
          <p14:tracePt t="27569" x="4673600" y="5497513"/>
          <p14:tracePt t="27577" x="4681538" y="5497513"/>
          <p14:tracePt t="27585" x="4714875" y="5481638"/>
          <p14:tracePt t="27593" x="4724400" y="5464175"/>
          <p14:tracePt t="27601" x="4740275" y="5446713"/>
          <p14:tracePt t="27609" x="4757738" y="5438775"/>
          <p14:tracePt t="27617" x="4791075" y="5413375"/>
          <p14:tracePt t="27625" x="4800600" y="5413375"/>
          <p14:tracePt t="27633" x="4826000" y="5395913"/>
          <p14:tracePt t="27641" x="4851400" y="5387975"/>
          <p14:tracePt t="27649" x="4876800" y="5370513"/>
          <p14:tracePt t="27657" x="4919663" y="5337175"/>
          <p14:tracePt t="27665" x="4935538" y="5327650"/>
          <p14:tracePt t="27673" x="4962525" y="5302250"/>
          <p14:tracePt t="27681" x="4987925" y="5286375"/>
          <p14:tracePt t="27689" x="5003800" y="5268913"/>
          <p14:tracePt t="27697" x="5029200" y="5243513"/>
          <p14:tracePt t="27705" x="5046663" y="5226050"/>
          <p14:tracePt t="27713" x="5072063" y="5200650"/>
          <p14:tracePt t="27722" x="5097463" y="5175250"/>
          <p14:tracePt t="27729" x="5132388" y="5157788"/>
          <p14:tracePt t="27737" x="5157788" y="5132388"/>
          <p14:tracePt t="27745" x="5165725" y="5124450"/>
          <p14:tracePt t="27753" x="5183188" y="5106988"/>
          <p14:tracePt t="27761" x="5199063" y="5091113"/>
          <p14:tracePt t="27769" x="5216525" y="5064125"/>
          <p14:tracePt t="27777" x="5249863" y="5030788"/>
          <p14:tracePt t="27785" x="5267325" y="5013325"/>
          <p14:tracePt t="27793" x="5302250" y="4979988"/>
          <p14:tracePt t="27801" x="5327650" y="4954588"/>
          <p14:tracePt t="27809" x="5368925" y="4911725"/>
          <p14:tracePt t="27817" x="5411788" y="4886325"/>
          <p14:tracePt t="27825" x="5437188" y="4868863"/>
          <p14:tracePt t="27833" x="5462588" y="4843463"/>
          <p14:tracePt t="27841" x="5505450" y="4810125"/>
          <p14:tracePt t="27849" x="5538788" y="4775200"/>
          <p14:tracePt t="27857" x="5565775" y="4767263"/>
          <p14:tracePt t="27865" x="5573713" y="4749800"/>
          <p14:tracePt t="27873" x="5591175" y="4724400"/>
          <p14:tracePt t="27881" x="5616575" y="4699000"/>
          <p14:tracePt t="27889" x="5624513" y="4683125"/>
          <p14:tracePt t="27897" x="5641975" y="4665663"/>
          <p14:tracePt t="27905" x="5657850" y="4648200"/>
          <p14:tracePt t="27913" x="5675313" y="4614863"/>
          <p14:tracePt t="27921" x="5692775" y="4589463"/>
          <p14:tracePt t="27929" x="5718175" y="4572000"/>
          <p14:tracePt t="27937" x="5726113" y="4546600"/>
          <p14:tracePt t="27945" x="5751513" y="4513263"/>
          <p14:tracePt t="27953" x="5794375" y="4486275"/>
          <p14:tracePt t="27961" x="5811838" y="4460875"/>
          <p14:tracePt t="27969" x="5837238" y="4435475"/>
          <p14:tracePt t="27977" x="5845175" y="4419600"/>
          <p14:tracePt t="27985" x="5880100" y="4376738"/>
          <p14:tracePt t="27993" x="5888038" y="4351338"/>
          <p14:tracePt t="28001" x="5921375" y="4316413"/>
          <p14:tracePt t="28009" x="5921375" y="4300538"/>
          <p14:tracePt t="28017" x="5930900" y="4275138"/>
          <p14:tracePt t="28025" x="5972175" y="4224338"/>
          <p14:tracePt t="28033" x="5997575" y="4181475"/>
          <p14:tracePt t="28041" x="6015038" y="4156075"/>
          <p14:tracePt t="28049" x="6024563" y="4138613"/>
          <p14:tracePt t="28057" x="6049963" y="4087813"/>
          <p14:tracePt t="28065" x="6057900" y="4070350"/>
          <p14:tracePt t="28074" x="6091238" y="4019550"/>
          <p14:tracePt t="28081" x="6108700" y="3986213"/>
          <p14:tracePt t="28089" x="6116638" y="3951288"/>
          <p14:tracePt t="28097" x="6126163" y="3917950"/>
          <p14:tracePt t="28105" x="6134100" y="3908425"/>
          <p14:tracePt t="28113" x="6151563" y="3875088"/>
          <p14:tracePt t="28121" x="6176963" y="3806825"/>
          <p14:tracePt t="28129" x="6194425" y="3790950"/>
          <p14:tracePt t="28137" x="6219825" y="3748088"/>
          <p14:tracePt t="28145" x="6227763" y="3730625"/>
          <p14:tracePt t="28153" x="6235700" y="3697288"/>
          <p14:tracePt t="28161" x="6261100" y="3646488"/>
          <p14:tracePt t="28169" x="6270625" y="3611563"/>
          <p14:tracePt t="28177" x="6311900" y="3535363"/>
          <p14:tracePt t="28185" x="6321425" y="3502025"/>
          <p14:tracePt t="28208" x="6364288" y="3433763"/>
          <p14:tracePt t="28209" x="6372225" y="3408363"/>
          <p14:tracePt t="28217" x="6380163" y="3373438"/>
          <p14:tracePt t="28225" x="6380163" y="3355975"/>
          <p14:tracePt t="28233" x="6380163" y="3322638"/>
          <p14:tracePt t="28241" x="6397625" y="3297238"/>
          <p14:tracePt t="28249" x="6397625" y="3271838"/>
          <p14:tracePt t="28257" x="6397625" y="3263900"/>
          <p14:tracePt t="28265" x="6397625" y="3238500"/>
          <p14:tracePt t="28273" x="6405563" y="3221038"/>
          <p14:tracePt t="28281" x="6405563" y="3203575"/>
          <p14:tracePt t="28289" x="6405563" y="3178175"/>
          <p14:tracePt t="28297" x="6415088" y="3135313"/>
          <p14:tracePt t="28305" x="6423025" y="3101975"/>
          <p14:tracePt t="28313" x="6423025" y="3067050"/>
          <p14:tracePt t="28329" x="6423025" y="3025775"/>
          <p14:tracePt t="28337" x="6423025" y="2982913"/>
          <p14:tracePt t="28345" x="6423025" y="2949575"/>
          <p14:tracePt t="28353" x="6423025" y="2940050"/>
          <p14:tracePt t="28361" x="6423025" y="2906713"/>
          <p14:tracePt t="28369" x="6423025" y="2871788"/>
          <p14:tracePt t="28377" x="6423025" y="2846388"/>
          <p14:tracePt t="28385" x="6423025" y="2820988"/>
          <p14:tracePt t="28394" x="6423025" y="2787650"/>
          <p14:tracePt t="28401" x="6423025" y="2752725"/>
          <p14:tracePt t="28409" x="6423025" y="2727325"/>
          <p14:tracePt t="28417" x="6405563" y="2686050"/>
          <p14:tracePt t="28426" x="6405563" y="2668588"/>
          <p14:tracePt t="28433" x="6389688" y="2633663"/>
          <p14:tracePt t="28442" x="6389688" y="2600325"/>
          <p14:tracePt t="28449" x="6380163" y="2566988"/>
          <p14:tracePt t="28457" x="6354763" y="2516188"/>
          <p14:tracePt t="28465" x="6346825" y="2481263"/>
          <p14:tracePt t="28473" x="6338888" y="2438400"/>
          <p14:tracePt t="28481" x="6311900" y="2379663"/>
          <p14:tracePt t="28489" x="6303963" y="2344738"/>
          <p14:tracePt t="28497" x="6296025" y="2303463"/>
          <p14:tracePt t="28505" x="6286500" y="2268538"/>
          <p14:tracePt t="28513" x="6270625" y="2217738"/>
          <p14:tracePt t="28521" x="6261100" y="2192338"/>
          <p14:tracePt t="28529" x="6261100" y="2174875"/>
          <p14:tracePt t="28537" x="6253163" y="2141538"/>
          <p14:tracePt t="28545" x="6245225" y="2090738"/>
          <p14:tracePt t="28553" x="6227763" y="2055813"/>
          <p14:tracePt t="28561" x="6219825" y="2047875"/>
          <p14:tracePt t="28569" x="6202363" y="2014538"/>
          <p14:tracePt t="28577" x="6184900" y="1971675"/>
          <p14:tracePt t="28585" x="6167438" y="1928813"/>
          <p14:tracePt t="28594" x="6134100" y="1885950"/>
          <p14:tracePt t="28601" x="6126163" y="1870075"/>
          <p14:tracePt t="28609" x="6091238" y="1835150"/>
          <p14:tracePt t="28617" x="6083300" y="1809750"/>
          <p14:tracePt t="28626" x="6040438" y="1758950"/>
          <p14:tracePt t="28633" x="6007100" y="1725613"/>
          <p14:tracePt t="28641" x="5981700" y="1700213"/>
          <p14:tracePt t="28649" x="5946775" y="1682750"/>
          <p14:tracePt t="28657" x="5880100" y="1639888"/>
          <p14:tracePt t="28665" x="5862638" y="1631950"/>
          <p14:tracePt t="28673" x="5819775" y="1606550"/>
          <p14:tracePt t="28681" x="5786438" y="1597025"/>
          <p14:tracePt t="28689" x="5768975" y="1589088"/>
          <p14:tracePt t="28697" x="5735638" y="1571625"/>
          <p14:tracePt t="28705" x="5735638" y="1563688"/>
          <p14:tracePt t="28713" x="5700713" y="1555750"/>
          <p14:tracePt t="28721" x="5683250" y="1555750"/>
          <p14:tracePt t="28729" x="5667375" y="1546225"/>
          <p14:tracePt t="28737" x="5641975" y="1546225"/>
          <p14:tracePt t="28745" x="5616575" y="1546225"/>
          <p14:tracePt t="28753" x="5581650" y="1530350"/>
          <p14:tracePt t="28761" x="5538788" y="1530350"/>
          <p14:tracePt t="28769" x="5437188" y="1530350"/>
          <p14:tracePt t="28778" x="5378450" y="1530350"/>
          <p14:tracePt t="28785" x="5292725" y="1530350"/>
          <p14:tracePt t="28793" x="5224463" y="1530350"/>
          <p14:tracePt t="28801" x="5148263" y="1530350"/>
          <p14:tracePt t="28809" x="5064125" y="1530350"/>
          <p14:tracePt t="28817" x="4995863" y="1530350"/>
          <p14:tracePt t="28825" x="4919663" y="1530350"/>
          <p14:tracePt t="28833" x="4859338" y="1538288"/>
          <p14:tracePt t="28841" x="4791075" y="1546225"/>
          <p14:tracePt t="28849" x="4714875" y="1546225"/>
          <p14:tracePt t="28857" x="4656138" y="1581150"/>
          <p14:tracePt t="28865" x="4621213" y="1589088"/>
          <p14:tracePt t="28873" x="4562475" y="1606550"/>
          <p14:tracePt t="28881" x="4511675" y="1622425"/>
          <p14:tracePt t="28889" x="4476750" y="1631950"/>
          <p14:tracePt t="28897" x="4451350" y="1639888"/>
          <p14:tracePt t="28905" x="4384675" y="1674813"/>
          <p14:tracePt t="28913" x="4349750" y="1690688"/>
          <p14:tracePt t="28922" x="4316413" y="1708150"/>
          <p14:tracePt t="28929" x="4281488" y="1733550"/>
          <p14:tracePt t="28937" x="4205288" y="1766888"/>
          <p14:tracePt t="28945" x="4154488" y="1793875"/>
          <p14:tracePt t="28953" x="4103688" y="1827213"/>
          <p14:tracePt t="28961" x="4052888" y="1844675"/>
          <p14:tracePt t="28969" x="4017963" y="1885950"/>
          <p14:tracePt t="28977" x="3984625" y="1903413"/>
          <p14:tracePt t="28985" x="3941763" y="1938338"/>
          <p14:tracePt t="28993" x="3890963" y="1979613"/>
          <p14:tracePt t="29001" x="3857625" y="2022475"/>
          <p14:tracePt t="29009" x="3814763" y="2055813"/>
          <p14:tracePt t="29017" x="3789363" y="2082800"/>
          <p14:tracePt t="29025" x="3756025" y="2124075"/>
          <p14:tracePt t="29033" x="3713163" y="2159000"/>
          <p14:tracePt t="29041" x="3662363" y="2209800"/>
          <p14:tracePt t="29049" x="3619500" y="2260600"/>
          <p14:tracePt t="29057" x="3594100" y="2286000"/>
          <p14:tracePt t="29065" x="3543300" y="2354263"/>
          <p14:tracePt t="29073" x="3500438" y="2405063"/>
          <p14:tracePt t="29081" x="3467100" y="2438400"/>
          <p14:tracePt t="29089" x="3406775" y="2506663"/>
          <p14:tracePt t="29097" x="3389313" y="2532063"/>
          <p14:tracePt t="29105" x="3355975" y="2592388"/>
          <p14:tracePt t="29113" x="3330575" y="2625725"/>
          <p14:tracePt t="29121" x="3297238" y="2660650"/>
          <p14:tracePt t="29130" x="3262313" y="2711450"/>
          <p14:tracePt t="29137" x="3219450" y="2752725"/>
          <p14:tracePt t="29145" x="3203575" y="2778125"/>
          <p14:tracePt t="29153" x="3178175" y="2820988"/>
          <p14:tracePt t="29161" x="3152775" y="2846388"/>
          <p14:tracePt t="29169" x="3127375" y="2897188"/>
          <p14:tracePt t="29177" x="3092450" y="2932113"/>
          <p14:tracePt t="29185" x="3067050" y="2982913"/>
          <p14:tracePt t="29197" x="3024188" y="3041650"/>
          <p14:tracePt t="29201" x="2998788" y="3094038"/>
          <p14:tracePt t="29209" x="2955925" y="3170238"/>
          <p14:tracePt t="29217" x="2914650" y="3246438"/>
          <p14:tracePt t="29225" x="2871788" y="3297238"/>
          <p14:tracePt t="29233" x="2846388" y="3365500"/>
          <p14:tracePt t="29241" x="2811463" y="3408363"/>
          <p14:tracePt t="29249" x="2770188" y="3492500"/>
          <p14:tracePt t="29258" x="2752725" y="3509963"/>
          <p14:tracePt t="29265" x="2727325" y="3543300"/>
          <p14:tracePt t="29273" x="2719388" y="3568700"/>
          <p14:tracePt t="29282" x="2701925" y="3594100"/>
          <p14:tracePt t="29290" x="2701925" y="3629025"/>
          <p14:tracePt t="29297" x="2701925" y="3654425"/>
          <p14:tracePt t="29305" x="2684463" y="3713163"/>
          <p14:tracePt t="29313" x="2684463" y="3748088"/>
          <p14:tracePt t="29321" x="2676525" y="3781425"/>
          <p14:tracePt t="29329" x="2676525" y="3824288"/>
          <p14:tracePt t="29337" x="2668588" y="3883025"/>
          <p14:tracePt t="29345" x="2659063" y="3925888"/>
          <p14:tracePt t="29353" x="2659063" y="3968750"/>
          <p14:tracePt t="29361" x="2659063" y="4019550"/>
          <p14:tracePt t="29369" x="2659063" y="4062413"/>
          <p14:tracePt t="29377" x="2659063" y="4105275"/>
          <p14:tracePt t="29386" x="2633663" y="4181475"/>
          <p14:tracePt t="29393" x="2633663" y="4206875"/>
          <p14:tracePt t="29401" x="2633663" y="4249738"/>
          <p14:tracePt t="29409" x="2633663" y="4291013"/>
          <p14:tracePt t="29417" x="2633663" y="4341813"/>
          <p14:tracePt t="29425" x="2633663" y="4402138"/>
          <p14:tracePt t="29433" x="2651125" y="4445000"/>
          <p14:tracePt t="29441" x="2651125" y="4486275"/>
          <p14:tracePt t="29449" x="2659063" y="4538663"/>
          <p14:tracePt t="29457" x="2659063" y="4564063"/>
          <p14:tracePt t="29465" x="2684463" y="4614863"/>
          <p14:tracePt t="29473" x="2693988" y="4657725"/>
          <p14:tracePt t="29482" x="2701925" y="4691063"/>
          <p14:tracePt t="29489" x="2719388" y="4749800"/>
          <p14:tracePt t="29497" x="2727325" y="4802188"/>
          <p14:tracePt t="29505" x="2735263" y="4843463"/>
          <p14:tracePt t="29513" x="2752725" y="4903788"/>
          <p14:tracePt t="29521" x="2778125" y="4972050"/>
          <p14:tracePt t="29529" x="2786063" y="5013325"/>
          <p14:tracePt t="29537" x="2795588" y="5048250"/>
          <p14:tracePt t="29545" x="2820988" y="5091113"/>
          <p14:tracePt t="29553" x="2838450" y="5132388"/>
          <p14:tracePt t="29561" x="2863850" y="5175250"/>
          <p14:tracePt t="29570" x="2879725" y="5200650"/>
          <p14:tracePt t="29577" x="2905125" y="5226050"/>
          <p14:tracePt t="29585" x="2914650" y="5243513"/>
          <p14:tracePt t="29593" x="2930525" y="5268913"/>
          <p14:tracePt t="29601" x="2955925" y="5286375"/>
          <p14:tracePt t="29609" x="2955925" y="5302250"/>
          <p14:tracePt t="29617" x="2973388" y="5337175"/>
          <p14:tracePt t="29625" x="2998788" y="5353050"/>
          <p14:tracePt t="29633" x="3049588" y="5387975"/>
          <p14:tracePt t="29641" x="3084513" y="5405438"/>
          <p14:tracePt t="29649" x="3143250" y="5464175"/>
          <p14:tracePt t="29657" x="3194050" y="5489575"/>
          <p14:tracePt t="29665" x="3244850" y="5524500"/>
          <p14:tracePt t="29673" x="3279775" y="5532438"/>
          <p14:tracePt t="29681" x="3313113" y="5540375"/>
          <p14:tracePt t="29689" x="3338513" y="5557838"/>
          <p14:tracePt t="29697" x="3348038" y="5565775"/>
          <p14:tracePt t="29705" x="3363913" y="5583238"/>
          <p14:tracePt t="29713" x="3381375" y="5583238"/>
          <p14:tracePt t="29721" x="3398838" y="5600700"/>
          <p14:tracePt t="29729" x="3424238" y="5600700"/>
          <p14:tracePt t="29745" x="3457575" y="5600700"/>
          <p14:tracePt t="29753" x="3475038" y="5600700"/>
          <p14:tracePt t="29761" x="3500438" y="5600700"/>
          <p14:tracePt t="29769" x="3517900" y="5600700"/>
          <p14:tracePt t="29778" x="3543300" y="5600700"/>
          <p14:tracePt t="29785" x="3576638" y="5591175"/>
          <p14:tracePt t="29793" x="3594100" y="5583238"/>
          <p14:tracePt t="29801" x="3644900" y="5557838"/>
          <p14:tracePt t="29809" x="3678238" y="5540375"/>
          <p14:tracePt t="29817" x="3729038" y="5507038"/>
          <p14:tracePt t="29825" x="3746500" y="5497513"/>
          <p14:tracePt t="29834" x="3781425" y="5481638"/>
          <p14:tracePt t="29841" x="3789363" y="5464175"/>
          <p14:tracePt t="29849" x="3814763" y="5446713"/>
          <p14:tracePt t="29857" x="3822700" y="5438775"/>
          <p14:tracePt t="29865" x="3857625" y="5395913"/>
          <p14:tracePt t="29881" x="3873500" y="5370513"/>
          <p14:tracePt t="29889" x="3890963" y="5345113"/>
          <p14:tracePt t="29897" x="3900488" y="5319713"/>
          <p14:tracePt t="29905" x="3916363" y="5268913"/>
          <p14:tracePt t="29913" x="3933825" y="5218113"/>
          <p14:tracePt t="29921" x="3941763" y="5175250"/>
          <p14:tracePt t="29929" x="3967163" y="5141913"/>
          <p14:tracePt t="29937" x="3967163" y="5099050"/>
          <p14:tracePt t="29945" x="3967163" y="5081588"/>
          <p14:tracePt t="29953" x="3967163" y="5048250"/>
          <p14:tracePt t="29961" x="3967163" y="5013325"/>
          <p14:tracePt t="29969" x="3967163" y="5005388"/>
          <p14:tracePt t="29977" x="3967163" y="4979988"/>
          <p14:tracePt t="29985" x="3959225" y="4962525"/>
          <p14:tracePt t="29993" x="3951288" y="4954588"/>
          <p14:tracePt t="30002" x="3933825" y="4937125"/>
          <p14:tracePt t="30009" x="3916363" y="4919663"/>
          <p14:tracePt t="30017" x="3916363" y="4911725"/>
          <p14:tracePt t="30025" x="3900488" y="4903788"/>
          <p14:tracePt t="30033" x="3883025" y="4894263"/>
          <p14:tracePt t="30041" x="3848100" y="4868863"/>
          <p14:tracePt t="30049" x="3814763" y="4860925"/>
          <p14:tracePt t="30057" x="3771900" y="4843463"/>
          <p14:tracePt t="30065" x="3713163" y="4818063"/>
          <p14:tracePt t="30073" x="3662363" y="4810125"/>
          <p14:tracePt t="30081" x="3644900" y="4802188"/>
          <p14:tracePt t="30089" x="3627438" y="4802188"/>
          <p14:tracePt t="30097" x="3594100" y="4792663"/>
          <p14:tracePt t="30105" x="3586163" y="4792663"/>
          <p14:tracePt t="30113" x="3559175" y="4792663"/>
          <p14:tracePt t="30121" x="3533775" y="4784725"/>
          <p14:tracePt t="30129" x="3517900" y="4784725"/>
          <p14:tracePt t="30137" x="3508375" y="4775200"/>
          <p14:tracePt t="30145" x="3482975" y="4767263"/>
          <p14:tracePt t="30162" x="3467100" y="4759325"/>
          <p14:tracePt t="30169" x="3449638" y="4749800"/>
          <p14:tracePt t="30178" x="3449638" y="4741863"/>
          <p14:tracePt t="30186" x="3432175" y="4724400"/>
          <p14:tracePt t="30193" x="3424238" y="4708525"/>
          <p14:tracePt t="30203" x="3406775" y="4691063"/>
          <p14:tracePt t="30209" x="3406775" y="4665663"/>
          <p14:tracePt t="30217" x="3398838" y="4630738"/>
          <p14:tracePt t="30225" x="3398838" y="4597400"/>
          <p14:tracePt t="30233" x="3389313" y="4564063"/>
          <p14:tracePt t="30241" x="3389313" y="4546600"/>
          <p14:tracePt t="30249" x="3389313" y="4521200"/>
          <p14:tracePt t="30257" x="3389313" y="4503738"/>
          <p14:tracePt t="30266" x="3389313" y="4478338"/>
          <p14:tracePt t="30273" x="3389313" y="4470400"/>
          <p14:tracePt t="30281" x="3389313" y="4445000"/>
          <p14:tracePt t="30289" x="3373438" y="4419600"/>
          <p14:tracePt t="30297" x="3373438" y="4410075"/>
          <p14:tracePt t="30305" x="3373438" y="4394200"/>
          <p14:tracePt t="30313" x="3373438" y="4376738"/>
          <p14:tracePt t="30321" x="3363913" y="4359275"/>
          <p14:tracePt t="30329" x="3363913" y="4333875"/>
          <p14:tracePt t="30337" x="3363913" y="4325938"/>
          <p14:tracePt t="30345" x="3355975" y="4300538"/>
          <p14:tracePt t="30353" x="3355975" y="4283075"/>
          <p14:tracePt t="30361" x="3348038" y="4249738"/>
          <p14:tracePt t="30369" x="3348038" y="4240213"/>
          <p14:tracePt t="30377" x="3330575" y="4206875"/>
          <p14:tracePt t="30385" x="3322638" y="4171950"/>
          <p14:tracePt t="30393" x="3313113" y="4156075"/>
          <p14:tracePt t="30401" x="3305175" y="4121150"/>
          <p14:tracePt t="30409" x="3270250" y="4087813"/>
          <p14:tracePt t="30418" x="3262313" y="4052888"/>
          <p14:tracePt t="30425" x="3219450" y="4011613"/>
          <p14:tracePt t="30433" x="3186113" y="3976688"/>
          <p14:tracePt t="30441" x="3117850" y="3943350"/>
          <p14:tracePt t="30449" x="3084513" y="3925888"/>
          <p14:tracePt t="30457" x="3049588" y="3900488"/>
          <p14:tracePt t="30465" x="2998788" y="3892550"/>
          <p14:tracePt t="30473" x="2965450" y="3883025"/>
          <p14:tracePt t="30481" x="2955925" y="3875088"/>
          <p14:tracePt t="30489" x="2947988" y="3875088"/>
          <p14:tracePt t="30497" x="2940050" y="3875088"/>
          <p14:tracePt t="30513" x="2930525" y="3875088"/>
          <p14:tracePt t="30537" x="2922588" y="3875088"/>
          <p14:tracePt t="30553" x="2914650" y="3875088"/>
          <p14:tracePt t="30561" x="2897188" y="3875088"/>
          <p14:tracePt t="30569" x="2889250" y="3892550"/>
          <p14:tracePt t="30577" x="2879725" y="3900488"/>
          <p14:tracePt t="30585" x="2879725" y="3925888"/>
          <p14:tracePt t="30593" x="2871788" y="3943350"/>
          <p14:tracePt t="30601" x="2871788" y="3968750"/>
          <p14:tracePt t="30609" x="2871788" y="3994150"/>
          <p14:tracePt t="30617" x="2871788" y="4011613"/>
          <p14:tracePt t="30633" x="2871788" y="4037013"/>
          <p14:tracePt t="30649" x="2871788" y="4062413"/>
          <p14:tracePt t="30657" x="2871788" y="4070350"/>
          <p14:tracePt t="30665" x="2889250" y="4079875"/>
          <p14:tracePt t="30673" x="2889250" y="4087813"/>
          <p14:tracePt t="30681" x="2905125" y="4095750"/>
          <p14:tracePt t="30689" x="2922588" y="4105275"/>
          <p14:tracePt t="30697" x="2930525" y="4105275"/>
          <p14:tracePt t="30705" x="2955925" y="4105275"/>
          <p14:tracePt t="30713" x="2990850" y="4105275"/>
          <p14:tracePt t="30721" x="2998788" y="4105275"/>
          <p14:tracePt t="30729" x="3033713" y="4105275"/>
          <p14:tracePt t="30737" x="3074988" y="4105275"/>
          <p14:tracePt t="30745" x="3117850" y="4105275"/>
          <p14:tracePt t="30753" x="3160713" y="4105275"/>
          <p14:tracePt t="30761" x="3211513" y="4105275"/>
          <p14:tracePt t="30769" x="3254375" y="4105275"/>
          <p14:tracePt t="30777" x="3297238" y="4105275"/>
          <p14:tracePt t="30785" x="3338513" y="4105275"/>
          <p14:tracePt t="30793" x="3373438" y="4105275"/>
          <p14:tracePt t="30801" x="3389313" y="4105275"/>
          <p14:tracePt t="30809" x="3432175" y="4105275"/>
          <p14:tracePt t="30817" x="3467100" y="4095750"/>
          <p14:tracePt t="30825" x="3525838" y="4079875"/>
          <p14:tracePt t="30841" x="3568700" y="4062413"/>
          <p14:tracePt t="30849" x="3602038" y="4052888"/>
          <p14:tracePt t="30857" x="3619500" y="4044950"/>
          <p14:tracePt t="30865" x="3652838" y="4037013"/>
          <p14:tracePt t="30873" x="3670300" y="4027488"/>
          <p14:tracePt t="30881" x="3687763" y="4019550"/>
          <p14:tracePt t="30890" x="3713163" y="4019550"/>
          <p14:tracePt t="30897" x="3738563" y="4002088"/>
          <p14:tracePt t="30905" x="3738563" y="3986213"/>
          <p14:tracePt t="30913" x="3756025" y="3976688"/>
          <p14:tracePt t="30921" x="3763963" y="3976688"/>
          <p14:tracePt t="30937" x="3771900" y="3968750"/>
          <p14:tracePt t="30945" x="3781425" y="3951288"/>
          <p14:tracePt t="31041" x="3763963" y="3951288"/>
          <p14:tracePt t="31049" x="3729038" y="3960813"/>
          <p14:tracePt t="31057" x="3703638" y="3968750"/>
          <p14:tracePt t="31065" x="3670300" y="3994150"/>
          <p14:tracePt t="31073" x="3636963" y="4011613"/>
          <p14:tracePt t="31081" x="3619500" y="4027488"/>
          <p14:tracePt t="31089" x="3602038" y="4044950"/>
          <p14:tracePt t="31097" x="3594100" y="4052888"/>
          <p14:tracePt t="31105" x="3586163" y="4062413"/>
          <p14:tracePt t="31113" x="3576638" y="4070350"/>
          <p14:tracePt t="31193" x="3586163" y="4079875"/>
          <p14:tracePt t="31202" x="3594100" y="4079875"/>
          <p14:tracePt t="31209" x="3644900" y="4070350"/>
          <p14:tracePt t="31217" x="3644900" y="4062413"/>
          <p14:tracePt t="31225" x="3678238" y="4052888"/>
          <p14:tracePt t="31233" x="3703638" y="4044950"/>
          <p14:tracePt t="31242" x="3721100" y="4027488"/>
          <p14:tracePt t="31249" x="3746500" y="4019550"/>
          <p14:tracePt t="31257" x="3756025" y="4019550"/>
          <p14:tracePt t="31265" x="3763963" y="4019550"/>
          <p14:tracePt t="31361" x="3738563" y="4019550"/>
          <p14:tracePt t="31369" x="3713163" y="4027488"/>
          <p14:tracePt t="31377" x="3713163" y="4037013"/>
          <p14:tracePt t="31385" x="3687763" y="4044950"/>
          <p14:tracePt t="31393" x="3662363" y="4070350"/>
          <p14:tracePt t="31409" x="3644900" y="4079875"/>
          <p14:tracePt t="31674" x="3636963" y="4079875"/>
          <p14:tracePt t="31681" x="3627438" y="4079875"/>
          <p14:tracePt t="31697" x="3611563" y="4087813"/>
          <p14:tracePt t="33145" x="3602038" y="4105275"/>
          <p14:tracePt t="33153" x="3602038" y="4121150"/>
          <p14:tracePt t="33161" x="3594100" y="4138613"/>
          <p14:tracePt t="33169" x="3594100" y="4164013"/>
          <p14:tracePt t="33177" x="3586163" y="4189413"/>
          <p14:tracePt t="33185" x="3568700" y="4224338"/>
          <p14:tracePt t="33193" x="3551238" y="4257675"/>
          <p14:tracePt t="33209" x="3543300" y="4291013"/>
          <p14:tracePt t="33217" x="3525838" y="4308475"/>
          <p14:tracePt t="33225" x="3508375" y="4316413"/>
          <p14:tracePt t="33233" x="3508375" y="4333875"/>
          <p14:tracePt t="33241" x="3492500" y="4351338"/>
          <p14:tracePt t="33249" x="3492500" y="4359275"/>
          <p14:tracePt t="33257" x="3492500" y="4368800"/>
          <p14:tracePt t="33265" x="3482975" y="4376738"/>
          <p14:tracePt t="33273" x="3475038" y="4394200"/>
          <p14:tracePt t="33281" x="3467100" y="4410075"/>
          <p14:tracePt t="33297" x="3449638" y="4435475"/>
          <p14:tracePt t="33313" x="3424238" y="4470400"/>
          <p14:tracePt t="33321" x="3406775" y="4495800"/>
          <p14:tracePt t="33329" x="3398838" y="4513263"/>
          <p14:tracePt t="33337" x="3381375" y="4521200"/>
          <p14:tracePt t="33345" x="3381375" y="4554538"/>
          <p14:tracePt t="33354" x="3373438" y="4579938"/>
          <p14:tracePt t="33361" x="3355975" y="4605338"/>
          <p14:tracePt t="33369" x="3348038" y="4622800"/>
          <p14:tracePt t="33377" x="3330575" y="4648200"/>
          <p14:tracePt t="33385" x="3330575" y="4665663"/>
          <p14:tracePt t="33393" x="3330575" y="4673600"/>
          <p14:tracePt t="33401" x="3330575" y="4691063"/>
          <p14:tracePt t="33409" x="3322638" y="4708525"/>
          <p14:tracePt t="33417" x="3322638" y="4724400"/>
          <p14:tracePt t="33425" x="3322638" y="4741863"/>
          <p14:tracePt t="33433" x="3322638" y="4767263"/>
          <p14:tracePt t="33441" x="3322638" y="4775200"/>
          <p14:tracePt t="33449" x="3322638" y="4802188"/>
          <p14:tracePt t="33457" x="3322638" y="4818063"/>
          <p14:tracePt t="33465" x="3322638" y="4843463"/>
          <p14:tracePt t="33473" x="3322638" y="4886325"/>
          <p14:tracePt t="33481" x="3322638" y="4919663"/>
          <p14:tracePt t="33489" x="3322638" y="4946650"/>
          <p14:tracePt t="33497" x="3348038" y="4979988"/>
          <p14:tracePt t="33505" x="3355975" y="5005388"/>
          <p14:tracePt t="33513" x="3363913" y="5048250"/>
          <p14:tracePt t="33521" x="3389313" y="5073650"/>
          <p14:tracePt t="33529" x="3398838" y="5091113"/>
          <p14:tracePt t="33537" x="3432175" y="5141913"/>
          <p14:tracePt t="33545" x="3449638" y="5167313"/>
          <p14:tracePt t="33553" x="3467100" y="5200650"/>
          <p14:tracePt t="33561" x="3475038" y="5218113"/>
          <p14:tracePt t="33569" x="3500438" y="5243513"/>
          <p14:tracePt t="33577" x="3525838" y="5286375"/>
          <p14:tracePt t="33585" x="3533775" y="5327650"/>
          <p14:tracePt t="33593" x="3576638" y="5370513"/>
          <p14:tracePt t="33601" x="3594100" y="5405438"/>
          <p14:tracePt t="33609" x="3619500" y="5430838"/>
          <p14:tracePt t="33617" x="3627438" y="5446713"/>
          <p14:tracePt t="33625" x="3662363" y="5489575"/>
          <p14:tracePt t="33633" x="3678238" y="5507038"/>
          <p14:tracePt t="33641" x="3695700" y="5524500"/>
          <p14:tracePt t="33649" x="3713163" y="5549900"/>
          <p14:tracePt t="33657" x="3729038" y="5575300"/>
          <p14:tracePt t="33665" x="3738563" y="5583238"/>
          <p14:tracePt t="33673" x="3763963" y="5591175"/>
          <p14:tracePt t="33681" x="3806825" y="5608638"/>
          <p14:tracePt t="33697" x="3832225" y="5616575"/>
          <p14:tracePt t="33721" x="3840163" y="5616575"/>
          <p14:tracePt t="33729" x="3848100" y="5616575"/>
          <p14:tracePt t="33737" x="3857625" y="5616575"/>
          <p14:tracePt t="33753" x="3873500" y="5616575"/>
          <p14:tracePt t="33761" x="3883025" y="5616575"/>
          <p14:tracePt t="33769" x="3900488" y="5616575"/>
          <p14:tracePt t="33777" x="3916363" y="5616575"/>
          <p14:tracePt t="33785" x="3933825" y="5616575"/>
          <p14:tracePt t="33793" x="3967163" y="5608638"/>
          <p14:tracePt t="33801" x="4017963" y="5591175"/>
          <p14:tracePt t="33809" x="4035425" y="5583238"/>
          <p14:tracePt t="33817" x="4078288" y="5575300"/>
          <p14:tracePt t="33825" x="4095750" y="5557838"/>
          <p14:tracePt t="33833" x="4103688" y="5549900"/>
          <p14:tracePt t="33841" x="4111625" y="5549900"/>
          <p14:tracePt t="33849" x="4146550" y="5524500"/>
          <p14:tracePt t="33857" x="4146550" y="5514975"/>
          <p14:tracePt t="33865" x="4162425" y="5497513"/>
          <p14:tracePt t="33873" x="4187825" y="5472113"/>
          <p14:tracePt t="33881" x="4197350" y="5438775"/>
          <p14:tracePt t="33889" x="4214813" y="5387975"/>
          <p14:tracePt t="33897" x="4230688" y="5353050"/>
          <p14:tracePt t="33905" x="4240213" y="5294313"/>
          <p14:tracePt t="33913" x="4256088" y="5226050"/>
          <p14:tracePt t="33921" x="4273550" y="5175250"/>
          <p14:tracePt t="33929" x="4281488" y="5132388"/>
          <p14:tracePt t="33937" x="4291013" y="5073650"/>
          <p14:tracePt t="33945" x="4291013" y="5038725"/>
          <p14:tracePt t="33953" x="4291013" y="5005388"/>
          <p14:tracePt t="33961" x="4291013" y="4972050"/>
          <p14:tracePt t="33969" x="4291013" y="4954588"/>
          <p14:tracePt t="33977" x="4291013" y="4937125"/>
          <p14:tracePt t="33985" x="4291013" y="4903788"/>
          <p14:tracePt t="33993" x="4291013" y="4886325"/>
          <p14:tracePt t="34001" x="4273550" y="4852988"/>
          <p14:tracePt t="34009" x="4265613" y="4827588"/>
          <p14:tracePt t="34017" x="4230688" y="4802188"/>
          <p14:tracePt t="34025" x="4214813" y="4775200"/>
          <p14:tracePt t="34033" x="4187825" y="4749800"/>
          <p14:tracePt t="34041" x="4171950" y="4716463"/>
          <p14:tracePt t="34049" x="4137025" y="4673600"/>
          <p14:tracePt t="34057" x="4111625" y="4657725"/>
          <p14:tracePt t="34065" x="4095750" y="4640263"/>
          <p14:tracePt t="34073" x="4070350" y="4614863"/>
          <p14:tracePt t="34081" x="4044950" y="4597400"/>
          <p14:tracePt t="34089" x="4017963" y="4579938"/>
          <p14:tracePt t="34097" x="4002088" y="4564063"/>
          <p14:tracePt t="34105" x="3976688" y="4554538"/>
          <p14:tracePt t="34113" x="3959225" y="4554538"/>
          <p14:tracePt t="34121" x="3951288" y="4546600"/>
          <p14:tracePt t="34129" x="3933825" y="4546600"/>
          <p14:tracePt t="34137" x="3908425" y="4538663"/>
          <p14:tracePt t="34145" x="3890963" y="4538663"/>
          <p14:tracePt t="34153" x="3873500" y="4538663"/>
          <p14:tracePt t="34161" x="3848100" y="4538663"/>
          <p14:tracePt t="34177" x="3832225" y="4538663"/>
          <p14:tracePt t="34185" x="3806825" y="4538663"/>
          <p14:tracePt t="34193" x="3797300" y="4538663"/>
          <p14:tracePt t="34209" x="3771900" y="4538663"/>
          <p14:tracePt t="34210" x="3763963" y="4546600"/>
          <p14:tracePt t="34217" x="3738563" y="4554538"/>
          <p14:tracePt t="34225" x="3713163" y="4572000"/>
          <p14:tracePt t="34233" x="3687763" y="4589463"/>
          <p14:tracePt t="34241" x="3662363" y="4597400"/>
          <p14:tracePt t="34249" x="3644900" y="4614863"/>
          <p14:tracePt t="34257" x="3636963" y="4622800"/>
          <p14:tracePt t="34265" x="3602038" y="4665663"/>
          <p14:tracePt t="34273" x="3594100" y="4683125"/>
          <p14:tracePt t="34281" x="3568700" y="4716463"/>
          <p14:tracePt t="34289" x="3559175" y="4749800"/>
          <p14:tracePt t="34297" x="3533775" y="4802188"/>
          <p14:tracePt t="34305" x="3517900" y="4818063"/>
          <p14:tracePt t="34313" x="3508375" y="4852988"/>
          <p14:tracePt t="34321" x="3467100" y="4894263"/>
          <p14:tracePt t="34329" x="3457575" y="4929188"/>
          <p14:tracePt t="34337" x="3449638" y="4937125"/>
          <p14:tracePt t="34345" x="3441700" y="4962525"/>
          <p14:tracePt t="34353" x="3441700" y="4997450"/>
          <p14:tracePt t="34361" x="3441700" y="5030788"/>
          <p14:tracePt t="34369" x="3441700" y="5056188"/>
          <p14:tracePt t="34377" x="3441700" y="5081588"/>
          <p14:tracePt t="34385" x="3441700" y="5116513"/>
          <p14:tracePt t="34393" x="3441700" y="5132388"/>
          <p14:tracePt t="34401" x="3441700" y="5149850"/>
          <p14:tracePt t="34409" x="3449638" y="5192713"/>
          <p14:tracePt t="34417" x="3449638" y="5200650"/>
          <p14:tracePt t="34425" x="3475038" y="5235575"/>
          <p14:tracePt t="34433" x="3492500" y="5251450"/>
          <p14:tracePt t="34441" x="3517900" y="5276850"/>
          <p14:tracePt t="34449" x="3543300" y="5302250"/>
          <p14:tracePt t="34457" x="3568700" y="5327650"/>
          <p14:tracePt t="34465" x="3602038" y="5370513"/>
          <p14:tracePt t="34473" x="3611563" y="5380038"/>
          <p14:tracePt t="34481" x="3627438" y="5405438"/>
          <p14:tracePt t="34489" x="3636963" y="5413375"/>
          <p14:tracePt t="34497" x="3644900" y="5421313"/>
          <p14:tracePt t="34505" x="3652838" y="5430838"/>
          <p14:tracePt t="34513" x="3662363" y="5438775"/>
          <p14:tracePt t="34521" x="3678238" y="5456238"/>
          <p14:tracePt t="34529" x="3687763" y="5464175"/>
          <p14:tracePt t="34537" x="3703638" y="5481638"/>
          <p14:tracePt t="34545" x="3729038" y="5489575"/>
          <p14:tracePt t="34553" x="3756025" y="5497513"/>
          <p14:tracePt t="34561" x="3763963" y="5497513"/>
          <p14:tracePt t="34569" x="3797300" y="5507038"/>
          <p14:tracePt t="34577" x="3832225" y="5507038"/>
          <p14:tracePt t="34585" x="3857625" y="5507038"/>
          <p14:tracePt t="34593" x="3873500" y="5507038"/>
          <p14:tracePt t="34601" x="3900488" y="5507038"/>
          <p14:tracePt t="34609" x="3933825" y="5507038"/>
          <p14:tracePt t="34617" x="3951288" y="5497513"/>
          <p14:tracePt t="34625" x="3984625" y="5481638"/>
          <p14:tracePt t="34633" x="4035425" y="5456238"/>
          <p14:tracePt t="34641" x="4060825" y="5438775"/>
          <p14:tracePt t="34649" x="4086225" y="5421313"/>
          <p14:tracePt t="34657" x="4111625" y="5395913"/>
          <p14:tracePt t="34665" x="4121150" y="5387975"/>
          <p14:tracePt t="34673" x="4137025" y="5353050"/>
          <p14:tracePt t="34681" x="4146550" y="5319713"/>
          <p14:tracePt t="34689" x="4154488" y="5294313"/>
          <p14:tracePt t="34697" x="4154488" y="5260975"/>
          <p14:tracePt t="34705" x="4162425" y="5235575"/>
          <p14:tracePt t="34713" x="4162425" y="5200650"/>
          <p14:tracePt t="34721" x="4171950" y="5141913"/>
          <p14:tracePt t="34729" x="4171950" y="5091113"/>
          <p14:tracePt t="34737" x="4171950" y="5038725"/>
          <p14:tracePt t="34745" x="4171950" y="4987925"/>
          <p14:tracePt t="34753" x="4171950" y="4972050"/>
          <p14:tracePt t="34761" x="4171950" y="4929188"/>
          <p14:tracePt t="34769" x="4171950" y="4894263"/>
          <p14:tracePt t="34777" x="4154488" y="4843463"/>
          <p14:tracePt t="34785" x="4146550" y="4827588"/>
          <p14:tracePt t="34793" x="4137025" y="4802188"/>
          <p14:tracePt t="34801" x="4137025" y="4775200"/>
          <p14:tracePt t="34809" x="4121150" y="4749800"/>
          <p14:tracePt t="34817" x="4103688" y="4733925"/>
          <p14:tracePt t="34825" x="4078288" y="4724400"/>
          <p14:tracePt t="34833" x="4070350" y="4716463"/>
          <p14:tracePt t="34841" x="4052888" y="4699000"/>
          <p14:tracePt t="34849" x="4044950" y="4699000"/>
          <p14:tracePt t="34857" x="4035425" y="4691063"/>
          <p14:tracePt t="34865" x="4002088" y="4691063"/>
          <p14:tracePt t="34873" x="3992563" y="4691063"/>
          <p14:tracePt t="34881" x="3976688" y="4691063"/>
          <p14:tracePt t="34897" x="3967163" y="4691063"/>
          <p14:tracePt t="34897" x="3951288" y="4691063"/>
          <p14:tracePt t="34905" x="3925888" y="4691063"/>
          <p14:tracePt t="34913" x="3916363" y="4699000"/>
          <p14:tracePt t="34921" x="3908425" y="4708525"/>
          <p14:tracePt t="34929" x="3900488" y="4724400"/>
          <p14:tracePt t="34937" x="3900488" y="4733925"/>
          <p14:tracePt t="34945" x="3890963" y="4759325"/>
          <p14:tracePt t="34953" x="3890963" y="4767263"/>
          <p14:tracePt t="34969" x="3890963" y="4775200"/>
          <p14:tracePt t="34977" x="3900488" y="4802188"/>
          <p14:tracePt t="35001" x="3908425" y="4802188"/>
          <p14:tracePt t="35065" x="3925888" y="4802188"/>
          <p14:tracePt t="35073" x="3925888" y="4810125"/>
          <p14:tracePt t="35082" x="3933825" y="4810125"/>
          <p14:tracePt t="35089" x="3941763" y="4827588"/>
          <p14:tracePt t="35105" x="3951288" y="4835525"/>
          <p14:tracePt t="35113" x="3959225" y="4852988"/>
          <p14:tracePt t="35121" x="3959225" y="4868863"/>
          <p14:tracePt t="35129" x="3959225" y="4878388"/>
          <p14:tracePt t="35137" x="3967163" y="4894263"/>
          <p14:tracePt t="35145" x="3967163" y="4903788"/>
          <p14:tracePt t="35153" x="3976688" y="4911725"/>
          <p14:tracePt t="35185" x="3984625" y="4911725"/>
          <p14:tracePt t="35193" x="3992563" y="4911725"/>
          <p14:tracePt t="35201" x="4002088" y="4911725"/>
          <p14:tracePt t="35225" x="4017963" y="4911725"/>
          <p14:tracePt t="35241" x="4027488" y="4911725"/>
          <p14:tracePt t="35265" x="4044950" y="4911725"/>
          <p14:tracePt t="35273" x="4052888" y="4911725"/>
          <p14:tracePt t="35281" x="4060825" y="4894263"/>
          <p14:tracePt t="35289" x="4070350" y="4886325"/>
          <p14:tracePt t="35297" x="4095750" y="4860925"/>
          <p14:tracePt t="35305" x="4103688" y="4843463"/>
          <p14:tracePt t="35313" x="4121150" y="4818063"/>
          <p14:tracePt t="35321" x="4137025" y="4802188"/>
          <p14:tracePt t="35329" x="4154488" y="4784725"/>
          <p14:tracePt t="35337" x="4179888" y="4767263"/>
          <p14:tracePt t="35345" x="4197350" y="4749800"/>
          <p14:tracePt t="35353" x="4230688" y="4716463"/>
          <p14:tracePt t="35361" x="4256088" y="4691063"/>
          <p14:tracePt t="35369" x="4281488" y="4665663"/>
          <p14:tracePt t="35377" x="4298950" y="4640263"/>
          <p14:tracePt t="35385" x="4324350" y="4605338"/>
          <p14:tracePt t="35393" x="4349750" y="4564063"/>
          <p14:tracePt t="35409" x="4375150" y="4529138"/>
          <p14:tracePt t="35417" x="4384675" y="4495800"/>
          <p14:tracePt t="35425" x="4400550" y="4460875"/>
          <p14:tracePt t="35433" x="4443413" y="4427538"/>
          <p14:tracePt t="35441" x="4476750" y="4384675"/>
          <p14:tracePt t="35449" x="4503738" y="4333875"/>
          <p14:tracePt t="35457" x="4529138" y="4300538"/>
          <p14:tracePt t="35465" x="4545013" y="4265613"/>
          <p14:tracePt t="35473" x="4570413" y="4240213"/>
          <p14:tracePt t="35481" x="4579938" y="4206875"/>
          <p14:tracePt t="35489" x="4605338" y="4156075"/>
          <p14:tracePt t="35497" x="4613275" y="4138613"/>
          <p14:tracePt t="35505" x="4621213" y="4105275"/>
          <p14:tracePt t="35513" x="4630738" y="4079875"/>
          <p14:tracePt t="35521" x="4646613" y="4027488"/>
          <p14:tracePt t="35529" x="4664075" y="4002088"/>
          <p14:tracePt t="35537" x="4673600" y="3968750"/>
          <p14:tracePt t="35545" x="4689475" y="3917950"/>
          <p14:tracePt t="35553" x="4699000" y="3875088"/>
          <p14:tracePt t="35561" x="4714875" y="3841750"/>
          <p14:tracePt t="35569" x="4714875" y="3816350"/>
          <p14:tracePt t="35577" x="4732338" y="3790950"/>
          <p14:tracePt t="35585" x="4740275" y="3781425"/>
          <p14:tracePt t="35593" x="4740275" y="3756025"/>
          <p14:tracePt t="35601" x="4749800" y="3738563"/>
          <p14:tracePt t="35609" x="4757738" y="3713163"/>
          <p14:tracePt t="35617" x="4757738" y="3705225"/>
          <p14:tracePt t="35625" x="4775200" y="3671888"/>
          <p14:tracePt t="35633" x="4775200" y="3662363"/>
          <p14:tracePt t="35641" x="4775200" y="3646488"/>
          <p14:tracePt t="35649" x="4783138" y="3629025"/>
          <p14:tracePt t="35657" x="4791075" y="3611563"/>
          <p14:tracePt t="35665" x="4791075" y="3603625"/>
          <p14:tracePt t="35673" x="4808538" y="3578225"/>
          <p14:tracePt t="35681" x="4818063" y="3568700"/>
          <p14:tracePt t="35689" x="4826000" y="3552825"/>
          <p14:tracePt t="35697" x="4843463" y="3535363"/>
          <p14:tracePt t="35705" x="4843463" y="3527425"/>
          <p14:tracePt t="35713" x="4843463" y="3509963"/>
          <p14:tracePt t="35721" x="4851400" y="3492500"/>
          <p14:tracePt t="35729" x="4859338" y="3467100"/>
          <p14:tracePt t="35737" x="4876800" y="3441700"/>
          <p14:tracePt t="35745" x="4910138" y="3408363"/>
          <p14:tracePt t="35753" x="4927600" y="3390900"/>
          <p14:tracePt t="35761" x="4945063" y="3382963"/>
          <p14:tracePt t="35769" x="4970463" y="3340100"/>
          <p14:tracePt t="35777" x="4978400" y="3330575"/>
          <p14:tracePt t="35785" x="4978400" y="3322638"/>
          <p14:tracePt t="35793" x="4987925" y="3305175"/>
          <p14:tracePt t="35801" x="5003800" y="3289300"/>
          <p14:tracePt t="35809" x="5013325" y="3254375"/>
          <p14:tracePt t="35818" x="5021263" y="3246438"/>
          <p14:tracePt t="35825" x="5021263" y="3238500"/>
          <p14:tracePt t="35833" x="5021263" y="3228975"/>
          <p14:tracePt t="35841" x="5021263" y="3221038"/>
          <p14:tracePt t="35857" x="5021263" y="3203575"/>
          <p14:tracePt t="35873" x="5021263" y="3195638"/>
          <p14:tracePt t="35881" x="5029200" y="3186113"/>
          <p14:tracePt t="35897" x="5038725" y="3178175"/>
          <p14:tracePt t="35905" x="5038725" y="3170238"/>
          <p14:tracePt t="36209" x="5021263" y="3170238"/>
          <p14:tracePt t="36217" x="5013325" y="3178175"/>
          <p14:tracePt t="36233" x="5003800" y="3178175"/>
          <p14:tracePt t="36241" x="5003800" y="3186113"/>
          <p14:tracePt t="38537" x="4995863" y="3186113"/>
          <p14:tracePt t="38553" x="4978400" y="3160713"/>
          <p14:tracePt t="38561" x="4978400" y="3152775"/>
          <p14:tracePt t="38857" x="4978400" y="3135313"/>
          <p14:tracePt t="38889" x="4978400" y="3127375"/>
          <p14:tracePt t="38897" x="4970463" y="3127375"/>
          <p14:tracePt t="38913" x="4970463" y="3119438"/>
          <p14:tracePt t="39801" x="4970463" y="3109913"/>
          <p14:tracePt t="39809" x="4970463" y="3119438"/>
          <p14:tracePt t="39817" x="4962525" y="3186113"/>
          <p14:tracePt t="39825" x="4935538" y="3246438"/>
          <p14:tracePt t="39833" x="4927600" y="3314700"/>
          <p14:tracePt t="39841" x="4919663" y="3373438"/>
          <p14:tracePt t="39849" x="4884738" y="3467100"/>
          <p14:tracePt t="39857" x="4884738" y="3509963"/>
          <p14:tracePt t="39865" x="4876800" y="3594100"/>
          <p14:tracePt t="39873" x="4876800" y="3654425"/>
          <p14:tracePt t="39881" x="4876800" y="3756025"/>
          <p14:tracePt t="39889" x="4876800" y="3841750"/>
          <p14:tracePt t="39897" x="4876800" y="3925888"/>
          <p14:tracePt t="39905" x="4910138" y="4052888"/>
          <p14:tracePt t="39913" x="4978400" y="4206875"/>
          <p14:tracePt t="39921" x="5064125" y="4351338"/>
          <p14:tracePt t="39929" x="5140325" y="4486275"/>
          <p14:tracePt t="39937" x="5224463" y="4605338"/>
          <p14:tracePt t="39945" x="5327650" y="4749800"/>
          <p14:tracePt t="39953" x="5394325" y="4852988"/>
          <p14:tracePt t="39961" x="5472113" y="4954588"/>
          <p14:tracePt t="39969" x="5565775" y="5064125"/>
          <p14:tracePt t="39977" x="5632450" y="5167313"/>
          <p14:tracePt t="39985" x="5700713" y="5235575"/>
          <p14:tracePt t="39993" x="5776913" y="5327650"/>
          <p14:tracePt t="40001" x="5837238" y="5380038"/>
          <p14:tracePt t="40009" x="5895975" y="5438775"/>
          <p14:tracePt t="40017" x="5989638" y="5481638"/>
          <p14:tracePt t="40025" x="6049963" y="5514975"/>
          <p14:tracePt t="40033" x="6126163" y="5532438"/>
          <p14:tracePt t="40041" x="6227763" y="5540375"/>
          <p14:tracePt t="40049" x="6329363" y="5575300"/>
          <p14:tracePt t="40057" x="6397625" y="5591175"/>
          <p14:tracePt t="40065" x="6491288" y="5600700"/>
          <p14:tracePt t="40073" x="6542088" y="5600700"/>
          <p14:tracePt t="40081" x="6635750" y="5626100"/>
          <p14:tracePt t="40089" x="6704013" y="5634038"/>
          <p14:tracePt t="40097" x="6797675" y="5641975"/>
          <p14:tracePt t="40105" x="6899275" y="5668963"/>
          <p14:tracePt t="40113" x="6983413" y="5702300"/>
          <p14:tracePt t="40121" x="7026275" y="5710238"/>
          <p14:tracePt t="40129" x="7094538" y="5727700"/>
          <p14:tracePt t="40137" x="7137400" y="5745163"/>
          <p14:tracePt t="40145" x="7170738" y="5753100"/>
          <p14:tracePt t="40153" x="7196138" y="5753100"/>
          <p14:tracePt t="40161" x="7221538" y="5761038"/>
          <p14:tracePt t="40177" x="7221538" y="5778500"/>
          <p14:tracePt t="40185" x="7239000" y="5788025"/>
          <p14:tracePt t="40193" x="7246938" y="5795963"/>
          <p14:tracePt t="40211" x="7281863" y="5821363"/>
          <p14:tracePt t="40217" x="7332663" y="5854700"/>
          <p14:tracePt t="40225" x="7366000" y="5872163"/>
          <p14:tracePt t="40233" x="7434263" y="5915025"/>
          <p14:tracePt t="40241" x="7467600" y="5922963"/>
          <p14:tracePt t="40249" x="7510463" y="5932488"/>
          <p14:tracePt t="40257" x="7535863" y="5957888"/>
          <p14:tracePt t="40265" x="7561263" y="5957888"/>
          <p14:tracePt t="40273" x="7578725" y="5965825"/>
          <p14:tracePt t="40281" x="7604125" y="5973763"/>
          <p14:tracePt t="40289" x="7637463" y="5973763"/>
          <p14:tracePt t="40297" x="7654925" y="5973763"/>
          <p14:tracePt t="40305" x="7672388" y="5983288"/>
          <p14:tracePt t="40321" x="7680325" y="5983288"/>
          <p14:tracePt t="40329" x="7688263" y="5983288"/>
          <p14:tracePt t="40337" x="7697788" y="5983288"/>
          <p14:tracePt t="40345" x="7705725" y="5983288"/>
          <p14:tracePt t="40353" x="7723188" y="5973763"/>
          <p14:tracePt t="40361" x="7773988" y="5957888"/>
          <p14:tracePt t="40369" x="7791450" y="5948363"/>
          <p14:tracePt t="40377" x="7842250" y="5940425"/>
          <p14:tracePt t="40385" x="7885113" y="5932488"/>
          <p14:tracePt t="40393" x="7918450" y="5905500"/>
          <p14:tracePt t="40401" x="7951788" y="5897563"/>
          <p14:tracePt t="40409" x="7969250" y="5889625"/>
          <p14:tracePt t="40417" x="8012113" y="5854700"/>
          <p14:tracePt t="40425" x="8037513" y="5854700"/>
          <p14:tracePt t="40433" x="8054975" y="5846763"/>
          <p14:tracePt t="40441" x="8088313" y="5821363"/>
          <p14:tracePt t="40449" x="8096250" y="5813425"/>
          <p14:tracePt t="40457" x="8105775" y="5803900"/>
          <p14:tracePt t="40465" x="8113713" y="5795963"/>
          <p14:tracePt t="40473" x="8121650" y="5795963"/>
          <p14:tracePt t="40481" x="8121650" y="5788025"/>
          <p14:tracePt t="40489" x="8131175" y="5761038"/>
          <p14:tracePt t="40497" x="8147050" y="5745163"/>
          <p14:tracePt t="40505" x="8156575" y="5727700"/>
          <p14:tracePt t="40513" x="8164513" y="5702300"/>
          <p14:tracePt t="40521" x="8164513" y="5694363"/>
          <p14:tracePt t="40529" x="8181975" y="5668963"/>
          <p14:tracePt t="40537" x="8189913" y="5651500"/>
          <p14:tracePt t="40545" x="8199438" y="5626100"/>
          <p14:tracePt t="40553" x="8199438" y="5616575"/>
          <p14:tracePt t="40561" x="8207375" y="5591175"/>
          <p14:tracePt t="40569" x="8232775" y="5557838"/>
          <p14:tracePt t="40577" x="8232775" y="5549900"/>
          <p14:tracePt t="40585" x="8240713" y="5540375"/>
          <p14:tracePt t="40593" x="8240713" y="5524500"/>
          <p14:tracePt t="40601" x="8240713" y="5497513"/>
          <p14:tracePt t="40609" x="8240713" y="5489575"/>
          <p14:tracePt t="40617" x="8240713" y="5464175"/>
          <p14:tracePt t="40625" x="8240713" y="5456238"/>
          <p14:tracePt t="40633" x="8240713" y="5430838"/>
          <p14:tracePt t="40641" x="8232775" y="5405438"/>
          <p14:tracePt t="40649" x="8232775" y="5380038"/>
          <p14:tracePt t="40657" x="8232775" y="5362575"/>
          <p14:tracePt t="40665" x="8224838" y="5337175"/>
          <p14:tracePt t="40673" x="8224838" y="5302250"/>
          <p14:tracePt t="40681" x="8215313" y="5268913"/>
          <p14:tracePt t="40689" x="8215313" y="5260975"/>
          <p14:tracePt t="40697" x="8207375" y="5226050"/>
          <p14:tracePt t="40705" x="8207375" y="5208588"/>
          <p14:tracePt t="40713" x="8189913" y="5192713"/>
          <p14:tracePt t="40721" x="8181975" y="5175250"/>
          <p14:tracePt t="40729" x="8181975" y="5149850"/>
          <p14:tracePt t="40737" x="8174038" y="5124450"/>
          <p14:tracePt t="40745" x="8174038" y="5106988"/>
          <p14:tracePt t="40753" x="8156575" y="5091113"/>
          <p14:tracePt t="40761" x="8147050" y="5064125"/>
          <p14:tracePt t="40769" x="8147050" y="5048250"/>
          <p14:tracePt t="40777" x="8131175" y="5022850"/>
          <p14:tracePt t="40785" x="8131175" y="4997450"/>
          <p14:tracePt t="40793" x="8105775" y="4954588"/>
          <p14:tracePt t="40801" x="8096250" y="4937125"/>
          <p14:tracePt t="40809" x="8088313" y="4894263"/>
          <p14:tracePt t="40817" x="8062913" y="4852988"/>
          <p14:tracePt t="40825" x="8045450" y="4818063"/>
          <p14:tracePt t="40833" x="8012113" y="4784725"/>
          <p14:tracePt t="40841" x="7994650" y="4749800"/>
          <p14:tracePt t="40849" x="7977188" y="4724400"/>
          <p14:tracePt t="40857" x="7969250" y="4699000"/>
          <p14:tracePt t="40865" x="7951788" y="4673600"/>
          <p14:tracePt t="40873" x="7935913" y="4665663"/>
          <p14:tracePt t="40881" x="7918450" y="4640263"/>
          <p14:tracePt t="40897" x="7875588" y="4597400"/>
          <p14:tracePt t="40905" x="7867650" y="4589463"/>
          <p14:tracePt t="40913" x="7859713" y="4579938"/>
          <p14:tracePt t="40921" x="7842250" y="4564063"/>
          <p14:tracePt t="40929" x="7824788" y="4554538"/>
          <p14:tracePt t="40937" x="7807325" y="4538663"/>
          <p14:tracePt t="40945" x="7791450" y="4529138"/>
          <p14:tracePt t="40953" x="7773988" y="4521200"/>
          <p14:tracePt t="40961" x="7756525" y="4521200"/>
          <p14:tracePt t="40977" x="7731125" y="4503738"/>
          <p14:tracePt t="40985" x="7723188" y="4503738"/>
          <p14:tracePt t="40993" x="7705725" y="4495800"/>
          <p14:tracePt t="41001" x="7680325" y="4495800"/>
          <p14:tracePt t="41009" x="7672388" y="4486275"/>
          <p14:tracePt t="41017" x="7637463" y="4486275"/>
          <p14:tracePt t="41025" x="7604125" y="4486275"/>
          <p14:tracePt t="41033" x="7586663" y="4478338"/>
          <p14:tracePt t="41041" x="7545388" y="4460875"/>
          <p14:tracePt t="41049" x="7518400" y="4460875"/>
          <p14:tracePt t="41057" x="7493000" y="4460875"/>
          <p14:tracePt t="41065" x="7477125" y="4460875"/>
          <p14:tracePt t="41073" x="7442200" y="4460875"/>
          <p14:tracePt t="41081" x="7434263" y="4460875"/>
          <p14:tracePt t="41089" x="7408863" y="4460875"/>
          <p14:tracePt t="41097" x="7373938" y="4460875"/>
          <p14:tracePt t="41105" x="7366000" y="4460875"/>
          <p14:tracePt t="41113" x="7340600" y="4460875"/>
          <p14:tracePt t="41121" x="7323138" y="4460875"/>
          <p14:tracePt t="41129" x="7297738" y="4460875"/>
          <p14:tracePt t="41137" x="7281863" y="4460875"/>
          <p14:tracePt t="41145" x="7246938" y="4460875"/>
          <p14:tracePt t="41153" x="7204075" y="4460875"/>
          <p14:tracePt t="41161" x="7178675" y="4460875"/>
          <p14:tracePt t="41169" x="7137400" y="4460875"/>
          <p14:tracePt t="41177" x="7094538" y="4460875"/>
          <p14:tracePt t="41185" x="7059613" y="4460875"/>
          <p14:tracePt t="41193" x="7018338" y="4460875"/>
          <p14:tracePt t="41201" x="7000875" y="4460875"/>
          <p14:tracePt t="41209" x="6975475" y="4460875"/>
          <p14:tracePt t="41217" x="6967538" y="4460875"/>
          <p14:tracePt t="41225" x="6942138" y="4470400"/>
          <p14:tracePt t="41233" x="6915150" y="4478338"/>
          <p14:tracePt t="41241" x="6881813" y="4495800"/>
          <p14:tracePt t="41249" x="6881813" y="4503738"/>
          <p14:tracePt t="41257" x="6856413" y="4513263"/>
          <p14:tracePt t="41265" x="6848475" y="4513263"/>
          <p14:tracePt t="41273" x="6831013" y="4529138"/>
          <p14:tracePt t="41281" x="6797675" y="4546600"/>
          <p14:tracePt t="41289" x="6770688" y="4564063"/>
          <p14:tracePt t="41297" x="6745288" y="4579938"/>
          <p14:tracePt t="41305" x="6719888" y="4597400"/>
          <p14:tracePt t="41313" x="6686550" y="4640263"/>
          <p14:tracePt t="41321" x="6678613" y="4657725"/>
          <p14:tracePt t="41329" x="6653213" y="4683125"/>
          <p14:tracePt t="41337" x="6600825" y="4733925"/>
          <p14:tracePt t="41345" x="6575425" y="4759325"/>
          <p14:tracePt t="41353" x="6559550" y="4775200"/>
          <p14:tracePt t="41361" x="6524625" y="4810125"/>
          <p14:tracePt t="41369" x="6499225" y="4843463"/>
          <p14:tracePt t="41377" x="6473825" y="4868863"/>
          <p14:tracePt t="41385" x="6456363" y="4894263"/>
          <p14:tracePt t="41393" x="6430963" y="4929188"/>
          <p14:tracePt t="41401" x="6415088" y="4962525"/>
          <p14:tracePt t="41409" x="6405563" y="4979988"/>
          <p14:tracePt t="41417" x="6389688" y="5005388"/>
          <p14:tracePt t="41425" x="6372225" y="5022850"/>
          <p14:tracePt t="41433" x="6372225" y="5038725"/>
          <p14:tracePt t="41441" x="6372225" y="5056188"/>
          <p14:tracePt t="41449" x="6372225" y="5091113"/>
          <p14:tracePt t="41457" x="6354763" y="5106988"/>
          <p14:tracePt t="41465" x="6354763" y="5124450"/>
          <p14:tracePt t="41473" x="6346825" y="5149850"/>
          <p14:tracePt t="41481" x="6338888" y="5167313"/>
          <p14:tracePt t="41489" x="6338888" y="5200650"/>
          <p14:tracePt t="41497" x="6338888" y="5235575"/>
          <p14:tracePt t="41505" x="6338888" y="5268913"/>
          <p14:tracePt t="41513" x="6338888" y="5286375"/>
          <p14:tracePt t="41521" x="6338888" y="5319713"/>
          <p14:tracePt t="41529" x="6338888" y="5353050"/>
          <p14:tracePt t="41537" x="6338888" y="5387975"/>
          <p14:tracePt t="41545" x="6346825" y="5395913"/>
          <p14:tracePt t="41553" x="6346825" y="5405438"/>
          <p14:tracePt t="41561" x="6346825" y="5421313"/>
          <p14:tracePt t="41569" x="6346825" y="5430838"/>
          <p14:tracePt t="41577" x="6354763" y="5456238"/>
          <p14:tracePt t="41593" x="6364288" y="5472113"/>
          <p14:tracePt t="41601" x="6380163" y="5507038"/>
          <p14:tracePt t="41609" x="6389688" y="5514975"/>
          <p14:tracePt t="41617" x="6397625" y="5524500"/>
          <p14:tracePt t="41625" x="6397625" y="5540375"/>
          <p14:tracePt t="41633" x="6423025" y="5575300"/>
          <p14:tracePt t="41641" x="6440488" y="5600700"/>
          <p14:tracePt t="41649" x="6483350" y="5641975"/>
          <p14:tracePt t="41657" x="6499225" y="5668963"/>
          <p14:tracePt t="41665" x="6508750" y="5684838"/>
          <p14:tracePt t="41673" x="6534150" y="5710238"/>
          <p14:tracePt t="41681" x="6559550" y="5727700"/>
          <p14:tracePt t="41689" x="6575425" y="5735638"/>
          <p14:tracePt t="41697" x="6592888" y="5753100"/>
          <p14:tracePt t="41705" x="6610350" y="5761038"/>
          <p14:tracePt t="41713" x="6635750" y="5778500"/>
          <p14:tracePt t="41721" x="6653213" y="5788025"/>
          <p14:tracePt t="41729" x="6669088" y="5795963"/>
          <p14:tracePt t="41745" x="6694488" y="5795963"/>
          <p14:tracePt t="41753" x="6704013" y="5795963"/>
          <p14:tracePt t="41761" x="6729413" y="5813425"/>
          <p14:tracePt t="41769" x="6737350" y="5821363"/>
          <p14:tracePt t="41777" x="6762750" y="5821363"/>
          <p14:tracePt t="41785" x="6797675" y="5829300"/>
          <p14:tracePt t="41793" x="6813550" y="5829300"/>
          <p14:tracePt t="41801" x="6838950" y="5829300"/>
          <p14:tracePt t="41809" x="6856413" y="5829300"/>
          <p14:tracePt t="41817" x="6881813" y="5829300"/>
          <p14:tracePt t="41825" x="6889750" y="5829300"/>
          <p14:tracePt t="41833" x="6907213" y="5829300"/>
          <p14:tracePt t="41841" x="6915150" y="5829300"/>
          <p14:tracePt t="41849" x="6924675" y="5829300"/>
          <p14:tracePt t="41857" x="6950075" y="5829300"/>
          <p14:tracePt t="41873" x="6975475" y="5829300"/>
          <p14:tracePt t="41889" x="6992938" y="5829300"/>
          <p14:tracePt t="41897" x="7000875" y="5829300"/>
          <p14:tracePt t="41905" x="7018338" y="5829300"/>
          <p14:tracePt t="41913" x="7043738" y="5829300"/>
          <p14:tracePt t="41921" x="7069138" y="5813425"/>
          <p14:tracePt t="41929" x="7077075" y="5813425"/>
          <p14:tracePt t="41937" x="7094538" y="5813425"/>
          <p14:tracePt t="41945" x="7119938" y="5803900"/>
          <p14:tracePt t="41953" x="7127875" y="5795963"/>
          <p14:tracePt t="41961" x="7137400" y="5795963"/>
          <p14:tracePt t="41969" x="7153275" y="5795963"/>
          <p14:tracePt t="41985" x="7162800" y="5788025"/>
          <p14:tracePt t="41993" x="7170738" y="5778500"/>
          <p14:tracePt t="42009" x="7178675" y="5778500"/>
          <p14:tracePt t="42025" x="7188200" y="5770563"/>
          <p14:tracePt t="42033" x="7196138" y="5770563"/>
          <p14:tracePt t="42041" x="7204075" y="5753100"/>
          <p14:tracePt t="42049" x="7221538" y="5745163"/>
          <p14:tracePt t="42065" x="7239000" y="5727700"/>
          <p14:tracePt t="42073" x="7272338" y="5710238"/>
          <p14:tracePt t="42081" x="7289800" y="5710238"/>
          <p14:tracePt t="42089" x="7297738" y="5702300"/>
          <p14:tracePt t="42097" x="7307263" y="5694363"/>
          <p14:tracePt t="42105" x="7315200" y="5694363"/>
          <p14:tracePt t="42113" x="7332663" y="5676900"/>
          <p14:tracePt t="42121" x="7340600" y="5676900"/>
          <p14:tracePt t="42129" x="7348538" y="5668963"/>
          <p14:tracePt t="42145" x="7348538" y="5659438"/>
          <p14:tracePt t="42153" x="7358063" y="5659438"/>
          <p14:tracePt t="42161" x="7366000" y="5659438"/>
          <p14:tracePt t="42169" x="7366000" y="5651500"/>
          <p14:tracePt t="42193" x="7373938" y="5641975"/>
          <p14:tracePt t="42217" x="7383463" y="5634038"/>
          <p14:tracePt t="42257" x="7383463" y="5626100"/>
          <p14:tracePt t="45281" x="7391400" y="5608638"/>
          <p14:tracePt t="45289" x="7391400" y="5600700"/>
          <p14:tracePt t="45297" x="7400925" y="5600700"/>
          <p14:tracePt t="45305" x="7416800" y="5575300"/>
          <p14:tracePt t="45321" x="7442200" y="5549900"/>
          <p14:tracePt t="45337" x="7451725" y="5540375"/>
          <p14:tracePt t="45353" x="7459663" y="5532438"/>
          <p14:tracePt t="45377" x="7467600" y="5524500"/>
          <p14:tracePt t="45385" x="7477125" y="5514975"/>
          <p14:tracePt t="45401" x="7485063" y="5507038"/>
          <p14:tracePt t="45417" x="7485063" y="5497513"/>
          <p14:tracePt t="45425" x="7493000" y="5489575"/>
          <p14:tracePt t="45433" x="7502525" y="5481638"/>
          <p14:tracePt t="45449" x="7510463" y="5456238"/>
          <p14:tracePt t="45457" x="7545388" y="5421313"/>
          <p14:tracePt t="45465" x="7553325" y="5395913"/>
          <p14:tracePt t="45473" x="7578725" y="5362575"/>
          <p14:tracePt t="45481" x="7596188" y="5337175"/>
          <p14:tracePt t="45490" x="7612063" y="5302250"/>
          <p14:tracePt t="45497" x="7621588" y="5286375"/>
          <p14:tracePt t="45505" x="7629525" y="5268913"/>
          <p14:tracePt t="45513" x="7637463" y="5235575"/>
          <p14:tracePt t="45521" x="7637463" y="5218113"/>
          <p14:tracePt t="45529" x="7654925" y="5200650"/>
          <p14:tracePt t="45537" x="7654925" y="5192713"/>
          <p14:tracePt t="45545" x="7654925" y="5167313"/>
          <p14:tracePt t="45553" x="7654925" y="5141913"/>
          <p14:tracePt t="45561" x="7654925" y="5124450"/>
          <p14:tracePt t="45569" x="7662863" y="5099050"/>
          <p14:tracePt t="45577" x="7672388" y="5081588"/>
          <p14:tracePt t="45585" x="7672388" y="5038725"/>
          <p14:tracePt t="45593" x="7672388" y="5013325"/>
          <p14:tracePt t="45601" x="7680325" y="5005388"/>
          <p14:tracePt t="45609" x="7680325" y="4972050"/>
          <p14:tracePt t="45617" x="7680325" y="4937125"/>
          <p14:tracePt t="45625" x="7680325" y="4911725"/>
          <p14:tracePt t="45633" x="7680325" y="4894263"/>
          <p14:tracePt t="45641" x="7680325" y="4860925"/>
          <p14:tracePt t="45649" x="7680325" y="4843463"/>
          <p14:tracePt t="45657" x="7680325" y="4835525"/>
          <p14:tracePt t="45665" x="7680325" y="4818063"/>
          <p14:tracePt t="45673" x="7680325" y="4802188"/>
          <p14:tracePt t="45681" x="7680325" y="4784725"/>
          <p14:tracePt t="45689" x="7680325" y="4767263"/>
          <p14:tracePt t="45697" x="7680325" y="4749800"/>
          <p14:tracePt t="45705" x="7680325" y="4741863"/>
          <p14:tracePt t="45713" x="7680325" y="4724400"/>
          <p14:tracePt t="45721" x="7680325" y="4708525"/>
          <p14:tracePt t="45729" x="7662863" y="4673600"/>
          <p14:tracePt t="45737" x="7654925" y="4665663"/>
          <p14:tracePt t="45745" x="7637463" y="4657725"/>
          <p14:tracePt t="45753" x="7629525" y="4640263"/>
          <p14:tracePt t="45761" x="7612063" y="4622800"/>
          <p14:tracePt t="45769" x="7604125" y="4614863"/>
          <p14:tracePt t="45777" x="7596188" y="4614863"/>
          <p14:tracePt t="45785" x="7586663" y="4605338"/>
          <p14:tracePt t="45793" x="7578725" y="4597400"/>
          <p14:tracePt t="45801" x="7570788" y="4589463"/>
          <p14:tracePt t="45817" x="7545388" y="4572000"/>
          <p14:tracePt t="45825" x="7535863" y="4564063"/>
          <p14:tracePt t="45833" x="7518400" y="4564063"/>
          <p14:tracePt t="45842" x="7485063" y="4546600"/>
          <p14:tracePt t="45849" x="7467600" y="4529138"/>
          <p14:tracePt t="45857" x="7434263" y="4521200"/>
          <p14:tracePt t="45865" x="7373938" y="4513263"/>
          <p14:tracePt t="45873" x="7332663" y="4495800"/>
          <p14:tracePt t="45881" x="7256463" y="4486275"/>
          <p14:tracePt t="45889" x="7188200" y="4486275"/>
          <p14:tracePt t="45897" x="7085013" y="4486275"/>
          <p14:tracePt t="45905" x="7018338" y="4486275"/>
          <p14:tracePt t="45913" x="6942138" y="4486275"/>
          <p14:tracePt t="45921" x="6899275" y="4486275"/>
          <p14:tracePt t="45929" x="6838950" y="4486275"/>
          <p14:tracePt t="45937" x="6805613" y="4486275"/>
          <p14:tracePt t="45945" x="6788150" y="4486275"/>
          <p14:tracePt t="45953" x="6754813" y="4486275"/>
          <p14:tracePt t="45961" x="6719888" y="4486275"/>
          <p14:tracePt t="45969" x="6678613" y="4486275"/>
          <p14:tracePt t="45977" x="6635750" y="4486275"/>
          <p14:tracePt t="45985" x="6626225" y="4486275"/>
          <p14:tracePt t="45993" x="6592888" y="4486275"/>
          <p14:tracePt t="46001" x="6567488" y="4495800"/>
          <p14:tracePt t="46009" x="6550025" y="4495800"/>
          <p14:tracePt t="46017" x="6516688" y="4513263"/>
          <p14:tracePt t="46025" x="6499225" y="4521200"/>
          <p14:tracePt t="46033" x="6473825" y="4538663"/>
          <p14:tracePt t="46041" x="6448425" y="4546600"/>
          <p14:tracePt t="46049" x="6423025" y="4572000"/>
          <p14:tracePt t="46057" x="6372225" y="4605338"/>
          <p14:tracePt t="46065" x="6346825" y="4622800"/>
          <p14:tracePt t="46073" x="6329363" y="4648200"/>
          <p14:tracePt t="46081" x="6303963" y="4665663"/>
          <p14:tracePt t="46089" x="6286500" y="4691063"/>
          <p14:tracePt t="46097" x="6270625" y="4708525"/>
          <p14:tracePt t="46105" x="6253163" y="4733925"/>
          <p14:tracePt t="46113" x="6235700" y="4749800"/>
          <p14:tracePt t="46121" x="6235700" y="4767263"/>
          <p14:tracePt t="46129" x="6227763" y="4784725"/>
          <p14:tracePt t="46137" x="6210300" y="4818063"/>
          <p14:tracePt t="46145" x="6210300" y="4852988"/>
          <p14:tracePt t="46153" x="6194425" y="4860925"/>
          <p14:tracePt t="46161" x="6184900" y="4894263"/>
          <p14:tracePt t="46169" x="6176963" y="4929188"/>
          <p14:tracePt t="46177" x="6167438" y="4946650"/>
          <p14:tracePt t="46185" x="6142038" y="4972050"/>
          <p14:tracePt t="46194" x="6142038" y="4987925"/>
          <p14:tracePt t="46211" x="6134100" y="5022850"/>
          <p14:tracePt t="46217" x="6134100" y="5030788"/>
          <p14:tracePt t="46225" x="6134100" y="5048250"/>
          <p14:tracePt t="46233" x="6134100" y="5081588"/>
          <p14:tracePt t="46249" x="6134100" y="5116513"/>
          <p14:tracePt t="46257" x="6134100" y="5124450"/>
          <p14:tracePt t="46265" x="6134100" y="5149850"/>
          <p14:tracePt t="46273" x="6134100" y="5157788"/>
          <p14:tracePt t="46281" x="6134100" y="5192713"/>
          <p14:tracePt t="46289" x="6151563" y="5226050"/>
          <p14:tracePt t="46297" x="6151563" y="5235575"/>
          <p14:tracePt t="46305" x="6159500" y="5260975"/>
          <p14:tracePt t="46313" x="6167438" y="5260975"/>
          <p14:tracePt t="46321" x="6184900" y="5276850"/>
          <p14:tracePt t="46329" x="6184900" y="5286375"/>
          <p14:tracePt t="46337" x="6194425" y="5286375"/>
          <p14:tracePt t="46345" x="6202363" y="5302250"/>
          <p14:tracePt t="46353" x="6202363" y="5311775"/>
          <p14:tracePt t="46361" x="6219825" y="5311775"/>
          <p14:tracePt t="46369" x="6235700" y="5327650"/>
          <p14:tracePt t="46377" x="6253163" y="5345113"/>
          <p14:tracePt t="46385" x="6253163" y="5353050"/>
          <p14:tracePt t="46393" x="6270625" y="5362575"/>
          <p14:tracePt t="46401" x="6296025" y="5380038"/>
          <p14:tracePt t="46409" x="6338888" y="5395913"/>
          <p14:tracePt t="46417" x="6346825" y="5405438"/>
          <p14:tracePt t="46425" x="6354763" y="5413375"/>
          <p14:tracePt t="46433" x="6372225" y="5421313"/>
          <p14:tracePt t="46441" x="6397625" y="5421313"/>
          <p14:tracePt t="46449" x="6405563" y="5438775"/>
          <p14:tracePt t="46465" x="6423025" y="5446713"/>
          <p14:tracePt t="46473" x="6440488" y="5456238"/>
          <p14:tracePt t="46481" x="6448425" y="5456238"/>
          <p14:tracePt t="46489" x="6448425" y="5464175"/>
          <p14:tracePt t="46497" x="6456363" y="5464175"/>
          <p14:tracePt t="46505" x="6465888" y="5472113"/>
          <p14:tracePt t="46513" x="6483350" y="5481638"/>
          <p14:tracePt t="46521" x="6491288" y="5481638"/>
          <p14:tracePt t="46529" x="6499225" y="5481638"/>
          <p14:tracePt t="46537" x="6516688" y="5481638"/>
          <p14:tracePt t="46546" x="6534150" y="5481638"/>
          <p14:tracePt t="46553" x="6542088" y="5481638"/>
          <p14:tracePt t="46561" x="6550025" y="5481638"/>
          <p14:tracePt t="46569" x="6575425" y="5481638"/>
          <p14:tracePt t="46577" x="6610350" y="5489575"/>
          <p14:tracePt t="46585" x="6618288" y="5489575"/>
          <p14:tracePt t="46593" x="6643688" y="5489575"/>
          <p14:tracePt t="46601" x="6678613" y="5489575"/>
          <p14:tracePt t="46609" x="6694488" y="5489575"/>
          <p14:tracePt t="46617" x="6729413" y="5489575"/>
          <p14:tracePt t="46625" x="6762750" y="5489575"/>
          <p14:tracePt t="46633" x="6797675" y="5489575"/>
          <p14:tracePt t="46641" x="6813550" y="5489575"/>
          <p14:tracePt t="46649" x="6831013" y="5489575"/>
          <p14:tracePt t="46657" x="6838950" y="5489575"/>
          <p14:tracePt t="46681" x="6864350" y="5489575"/>
          <p14:tracePt t="46689" x="6873875" y="5489575"/>
          <p14:tracePt t="46705" x="6881813" y="5472113"/>
          <p14:tracePt t="46721" x="6889750" y="5472113"/>
          <p14:tracePt t="46729" x="6907213" y="5456238"/>
          <p14:tracePt t="46737" x="6915150" y="5438775"/>
          <p14:tracePt t="46753" x="6924675" y="5430838"/>
          <p14:tracePt t="46769" x="6932613" y="5413375"/>
          <p14:tracePt t="46777" x="6942138" y="5405438"/>
          <p14:tracePt t="46793" x="6950075" y="5380038"/>
          <p14:tracePt t="46801" x="6950075" y="5370513"/>
          <p14:tracePt t="46809" x="6958013" y="5353050"/>
          <p14:tracePt t="46817" x="6958013" y="5345113"/>
          <p14:tracePt t="46825" x="6975475" y="5337175"/>
          <p14:tracePt t="46833" x="6983413" y="5311775"/>
          <p14:tracePt t="46849" x="6983413" y="5302250"/>
          <p14:tracePt t="46873" x="6983413" y="5276850"/>
          <p14:tracePt t="46889" x="6983413" y="5260975"/>
          <p14:tracePt t="46897" x="6983413" y="5251450"/>
          <p14:tracePt t="46905" x="6983413" y="5235575"/>
          <p14:tracePt t="46913" x="6975475" y="5218113"/>
          <p14:tracePt t="46921" x="6967538" y="5200650"/>
          <p14:tracePt t="46929" x="6967538" y="5167313"/>
          <p14:tracePt t="46937" x="6942138" y="5132388"/>
          <p14:tracePt t="46945" x="6932613" y="5116513"/>
          <p14:tracePt t="46953" x="6924675" y="5081588"/>
          <p14:tracePt t="46961" x="6915150" y="5073650"/>
          <p14:tracePt t="46969" x="6899275" y="5038725"/>
          <p14:tracePt t="46977" x="6889750" y="5013325"/>
          <p14:tracePt t="46985" x="6881813" y="4997450"/>
          <p14:tracePt t="46993" x="6856413" y="4946650"/>
          <p14:tracePt t="47001" x="6856413" y="4929188"/>
          <p14:tracePt t="47009" x="6848475" y="4903788"/>
          <p14:tracePt t="47017" x="6838950" y="4868863"/>
          <p14:tracePt t="47025" x="6823075" y="4827588"/>
          <p14:tracePt t="47033" x="6813550" y="4792663"/>
          <p14:tracePt t="47041" x="6797675" y="4741863"/>
          <p14:tracePt t="47049" x="6788150" y="4699000"/>
          <p14:tracePt t="47057" x="6762750" y="4648200"/>
          <p14:tracePt t="47065" x="6745288" y="4605338"/>
          <p14:tracePt t="47073" x="6745288" y="4554538"/>
          <p14:tracePt t="47081" x="6719888" y="4513263"/>
          <p14:tracePt t="47089" x="6719888" y="4460875"/>
          <p14:tracePt t="47097" x="6704013" y="4427538"/>
          <p14:tracePt t="47105" x="6686550" y="4384675"/>
          <p14:tracePt t="47113" x="6669088" y="4333875"/>
          <p14:tracePt t="47121" x="6661150" y="4308475"/>
          <p14:tracePt t="47129" x="6653213" y="4265613"/>
          <p14:tracePt t="47137" x="6643688" y="4232275"/>
          <p14:tracePt t="47145" x="6626225" y="4197350"/>
          <p14:tracePt t="47153" x="6618288" y="4156075"/>
          <p14:tracePt t="47161" x="6610350" y="4121150"/>
          <p14:tracePt t="47169" x="6584950" y="4087813"/>
          <p14:tracePt t="47177" x="6567488" y="4052888"/>
          <p14:tracePt t="47185" x="6534150" y="4002088"/>
          <p14:tracePt t="47193" x="6524625" y="3976688"/>
          <p14:tracePt t="47202" x="6508750" y="3935413"/>
          <p14:tracePt t="47209" x="6483350" y="3908425"/>
          <p14:tracePt t="47217" x="6483350" y="3892550"/>
          <p14:tracePt t="47225" x="6473825" y="3875088"/>
          <p14:tracePt t="47233" x="6456363" y="3841750"/>
          <p14:tracePt t="47241" x="6440488" y="3806825"/>
          <p14:tracePt t="47249" x="6405563" y="3773488"/>
          <p14:tracePt t="47257" x="6380163" y="3713163"/>
          <p14:tracePt t="47265" x="6364288" y="3705225"/>
          <p14:tracePt t="47273" x="6354763" y="3671888"/>
          <p14:tracePt t="47281" x="6338888" y="3646488"/>
          <p14:tracePt t="47289" x="6303963" y="3586163"/>
          <p14:tracePt t="47297" x="6261100" y="3527425"/>
          <p14:tracePt t="47305" x="6210300" y="3475038"/>
          <p14:tracePt t="47313" x="6194425" y="3449638"/>
          <p14:tracePt t="47321" x="6167438" y="3416300"/>
          <p14:tracePt t="47329" x="6126163" y="3365500"/>
          <p14:tracePt t="47337" x="6116638" y="3348038"/>
          <p14:tracePt t="47345" x="6108700" y="3330575"/>
          <p14:tracePt t="47353" x="6083300" y="3305175"/>
          <p14:tracePt t="47361" x="6065838" y="3289300"/>
          <p14:tracePt t="47369" x="6057900" y="3271838"/>
          <p14:tracePt t="47377" x="6049963" y="3254375"/>
          <p14:tracePt t="47385" x="6040438" y="3246438"/>
          <p14:tracePt t="47401" x="6024563" y="3228975"/>
          <p14:tracePt t="47409" x="6015038" y="3221038"/>
          <p14:tracePt t="47417" x="5997575" y="3203575"/>
          <p14:tracePt t="47425" x="5964238" y="3170238"/>
          <p14:tracePt t="47433" x="5895975" y="3135313"/>
          <p14:tracePt t="47441" x="5880100" y="3127375"/>
          <p14:tracePt t="47449" x="5862638" y="3101975"/>
          <p14:tracePt t="47457" x="5819775" y="3084513"/>
          <p14:tracePt t="47465" x="5802313" y="3076575"/>
          <p14:tracePt t="47473" x="5786438" y="3059113"/>
          <p14:tracePt t="47481" x="5776913" y="3051175"/>
          <p14:tracePt t="47489" x="5768975" y="3051175"/>
          <p14:tracePt t="47505" x="5751513" y="3041650"/>
          <p14:tracePt t="47569" x="5743575" y="3041650"/>
          <p14:tracePt t="47593" x="5726113" y="3041650"/>
          <p14:tracePt t="47601" x="5718175" y="3041650"/>
          <p14:tracePt t="47609" x="5708650" y="3051175"/>
          <p14:tracePt t="47617" x="5700713" y="3059113"/>
          <p14:tracePt t="47625" x="5683250" y="3067050"/>
          <p14:tracePt t="47633" x="5675313" y="3076575"/>
          <p14:tracePt t="47641" x="5667375" y="3094038"/>
          <p14:tracePt t="47649" x="5657850" y="3094038"/>
          <p14:tracePt t="47657" x="5649913" y="3101975"/>
          <p14:tracePt t="47665" x="5649913" y="3109913"/>
          <p14:tracePt t="47681" x="5641975" y="3119438"/>
          <p14:tracePt t="47697" x="5641975" y="3127375"/>
          <p14:tracePt t="47713" x="5641975" y="3144838"/>
          <p14:tracePt t="47729" x="5641975" y="3152775"/>
          <p14:tracePt t="47737" x="5641975" y="3160713"/>
          <p14:tracePt t="47745" x="5641975" y="3170238"/>
          <p14:tracePt t="47753" x="5641975" y="3186113"/>
          <p14:tracePt t="47761" x="5641975" y="3195638"/>
          <p14:tracePt t="47769" x="5641975" y="3203575"/>
          <p14:tracePt t="47777" x="5641975" y="3211513"/>
          <p14:tracePt t="47793" x="5641975" y="3221038"/>
          <p14:tracePt t="47801" x="5641975" y="3238500"/>
          <p14:tracePt t="47817" x="5641975" y="3246438"/>
          <p14:tracePt t="47825" x="5641975" y="3254375"/>
          <p14:tracePt t="47833" x="5641975" y="3263900"/>
          <p14:tracePt t="47841" x="5641975" y="3271838"/>
          <p14:tracePt t="47849" x="5641975" y="3279775"/>
          <p14:tracePt t="47857" x="5641975" y="3289300"/>
          <p14:tracePt t="47865" x="5649913" y="3305175"/>
          <p14:tracePt t="47881" x="5649913" y="3314700"/>
          <p14:tracePt t="47929" x="5657850" y="3322638"/>
          <p14:tracePt t="47937" x="5657850" y="3340100"/>
          <p14:tracePt t="47953" x="5667375" y="3365500"/>
          <p14:tracePt t="47969" x="5667375" y="3382963"/>
          <p14:tracePt t="47977" x="5667375" y="3408363"/>
          <p14:tracePt t="47985" x="5675313" y="3416300"/>
          <p14:tracePt t="47993" x="5675313" y="3433763"/>
          <p14:tracePt t="48001" x="5675313" y="3449638"/>
          <p14:tracePt t="48009" x="5675313" y="3467100"/>
          <p14:tracePt t="48017" x="5683250" y="3484563"/>
          <p14:tracePt t="48025" x="5683250" y="3492500"/>
          <p14:tracePt t="48033" x="5692775" y="3509963"/>
          <p14:tracePt t="48041" x="5692775" y="3527425"/>
          <p14:tracePt t="48049" x="5700713" y="3552825"/>
          <p14:tracePt t="48065" x="5708650" y="3578225"/>
          <p14:tracePt t="48073" x="5708650" y="3594100"/>
          <p14:tracePt t="48081" x="5726113" y="3619500"/>
          <p14:tracePt t="48089" x="5743575" y="3646488"/>
          <p14:tracePt t="48097" x="5751513" y="3662363"/>
          <p14:tracePt t="48105" x="5751513" y="3671888"/>
          <p14:tracePt t="48113" x="5761038" y="3697288"/>
          <p14:tracePt t="48121" x="5761038" y="3730625"/>
          <p14:tracePt t="48129" x="5768975" y="3756025"/>
          <p14:tracePt t="48137" x="5776913" y="3773488"/>
          <p14:tracePt t="48145" x="5776913" y="3806825"/>
          <p14:tracePt t="48153" x="5786438" y="3824288"/>
          <p14:tracePt t="48161" x="5802313" y="3841750"/>
          <p14:tracePt t="48177" x="5811838" y="3867150"/>
          <p14:tracePt t="48205" x="5819775" y="3900488"/>
          <p14:tracePt t="48209" x="5819775" y="3908425"/>
          <p14:tracePt t="48217" x="5827713" y="3925888"/>
          <p14:tracePt t="48225" x="5837238" y="3935413"/>
          <p14:tracePt t="48233" x="5845175" y="3943350"/>
          <p14:tracePt t="48249" x="5845175" y="3960813"/>
          <p14:tracePt t="48257" x="5845175" y="3968750"/>
          <p14:tracePt t="48265" x="5853113" y="3986213"/>
          <p14:tracePt t="48281" x="5870575" y="4011613"/>
          <p14:tracePt t="48289" x="5880100" y="4027488"/>
          <p14:tracePt t="48297" x="5888038" y="4037013"/>
          <p14:tracePt t="48306" x="5895975" y="4044950"/>
          <p14:tracePt t="48313" x="5905500" y="4062413"/>
          <p14:tracePt t="48321" x="5913438" y="4070350"/>
          <p14:tracePt t="48329" x="5921375" y="4087813"/>
          <p14:tracePt t="48337" x="5930900" y="4095750"/>
          <p14:tracePt t="48345" x="5938838" y="4113213"/>
          <p14:tracePt t="48353" x="5946775" y="4130675"/>
          <p14:tracePt t="48361" x="5956300" y="4138613"/>
          <p14:tracePt t="48369" x="5964238" y="4146550"/>
          <p14:tracePt t="48377" x="5981700" y="4171950"/>
          <p14:tracePt t="48385" x="5997575" y="4189413"/>
          <p14:tracePt t="48393" x="6007100" y="4189413"/>
          <p14:tracePt t="48401" x="6015038" y="4197350"/>
          <p14:tracePt t="48409" x="6024563" y="4206875"/>
          <p14:tracePt t="48417" x="6032500" y="4214813"/>
          <p14:tracePt t="48425" x="6040438" y="4224338"/>
          <p14:tracePt t="48433" x="6057900" y="4232275"/>
          <p14:tracePt t="48441" x="6065838" y="4240213"/>
          <p14:tracePt t="48449" x="6083300" y="4249738"/>
          <p14:tracePt t="48457" x="6091238" y="4257675"/>
          <p14:tracePt t="48465" x="6100763" y="4265613"/>
          <p14:tracePt t="48473" x="6108700" y="4265613"/>
          <p14:tracePt t="48481" x="6126163" y="4275138"/>
          <p14:tracePt t="48489" x="6159500" y="4283075"/>
          <p14:tracePt t="48497" x="6167438" y="4283075"/>
          <p14:tracePt t="48505" x="6176963" y="4291013"/>
          <p14:tracePt t="48513" x="6184900" y="4291013"/>
          <p14:tracePt t="48521" x="6202363" y="4300538"/>
          <p14:tracePt t="48529" x="6210300" y="4308475"/>
          <p14:tracePt t="48537" x="6219825" y="4308475"/>
          <p14:tracePt t="48545" x="6235700" y="4308475"/>
          <p14:tracePt t="48553" x="6253163" y="4316413"/>
          <p14:tracePt t="48561" x="6278563" y="4325938"/>
          <p14:tracePt t="48569" x="6296025" y="4325938"/>
          <p14:tracePt t="48577" x="6303963" y="4325938"/>
          <p14:tracePt t="48585" x="6329363" y="4325938"/>
          <p14:tracePt t="48593" x="6338888" y="4325938"/>
          <p14:tracePt t="48601" x="6372225" y="4333875"/>
          <p14:tracePt t="48609" x="6380163" y="4341813"/>
          <p14:tracePt t="48625" x="6397625" y="4341813"/>
          <p14:tracePt t="48633" x="6415088" y="4351338"/>
          <p14:tracePt t="48641" x="6430963" y="4351338"/>
          <p14:tracePt t="48658" x="6448425" y="4351338"/>
          <p14:tracePt t="48665" x="6465888" y="4351338"/>
          <p14:tracePt t="48681" x="6483350" y="4351338"/>
          <p14:tracePt t="48689" x="6499225" y="4351338"/>
          <p14:tracePt t="48697" x="6508750" y="4359275"/>
          <p14:tracePt t="48705" x="6534150" y="4359275"/>
          <p14:tracePt t="48713" x="6542088" y="4359275"/>
          <p14:tracePt t="48721" x="6550025" y="4359275"/>
          <p14:tracePt t="48729" x="6567488" y="4376738"/>
          <p14:tracePt t="48737" x="6575425" y="4376738"/>
          <p14:tracePt t="48745" x="6584950" y="4376738"/>
          <p14:tracePt t="48753" x="6592888" y="4376738"/>
          <p14:tracePt t="48761" x="6610350" y="4376738"/>
          <p14:tracePt t="48769" x="6618288" y="4376738"/>
          <p14:tracePt t="48777" x="6635750" y="4376738"/>
          <p14:tracePt t="48785" x="6643688" y="4376738"/>
          <p14:tracePt t="48793" x="6661150" y="4376738"/>
          <p14:tracePt t="48801" x="6678613" y="4376738"/>
          <p14:tracePt t="48809" x="6694488" y="4376738"/>
          <p14:tracePt t="48817" x="6711950" y="4376738"/>
          <p14:tracePt t="48825" x="6719888" y="4376738"/>
          <p14:tracePt t="48833" x="6737350" y="4376738"/>
          <p14:tracePt t="48841" x="6754813" y="4376738"/>
          <p14:tracePt t="48849" x="6770688" y="4376738"/>
          <p14:tracePt t="48857" x="6788150" y="4384675"/>
          <p14:tracePt t="48865" x="6813550" y="4384675"/>
          <p14:tracePt t="48873" x="6831013" y="4394200"/>
          <p14:tracePt t="48881" x="6873875" y="4410075"/>
          <p14:tracePt t="48889" x="6899275" y="4419600"/>
          <p14:tracePt t="48897" x="6907213" y="4427538"/>
          <p14:tracePt t="48905" x="6932613" y="4435475"/>
          <p14:tracePt t="48913" x="6950075" y="4452938"/>
          <p14:tracePt t="48921" x="6975475" y="4470400"/>
          <p14:tracePt t="48929" x="6992938" y="4478338"/>
          <p14:tracePt t="48937" x="7018338" y="4495800"/>
          <p14:tracePt t="48945" x="7034213" y="4503738"/>
          <p14:tracePt t="48953" x="7051675" y="4529138"/>
          <p14:tracePt t="48961" x="7069138" y="4546600"/>
          <p14:tracePt t="48969" x="7077075" y="4554538"/>
          <p14:tracePt t="48977" x="7102475" y="4572000"/>
          <p14:tracePt t="48985" x="7112000" y="4572000"/>
          <p14:tracePt t="49001" x="7119938" y="4589463"/>
          <p14:tracePt t="49010" x="7137400" y="4605338"/>
          <p14:tracePt t="49017" x="7145338" y="4605338"/>
          <p14:tracePt t="49041" x="7153275" y="4622800"/>
          <p14:tracePt t="49049" x="7153275" y="4630738"/>
          <p14:tracePt t="49065" x="7153275" y="4648200"/>
          <p14:tracePt t="49073" x="7162800" y="4673600"/>
          <p14:tracePt t="49089" x="7170738" y="4708525"/>
          <p14:tracePt t="49097" x="7170738" y="4716463"/>
          <p14:tracePt t="49105" x="7170738" y="4749800"/>
          <p14:tracePt t="49113" x="7170738" y="4775200"/>
          <p14:tracePt t="49121" x="7170738" y="4784725"/>
          <p14:tracePt t="49129" x="7170738" y="4810125"/>
          <p14:tracePt t="49137" x="7170738" y="4818063"/>
          <p14:tracePt t="49145" x="7170738" y="4827588"/>
          <p14:tracePt t="49153" x="7170738" y="4843463"/>
          <p14:tracePt t="49161" x="7170738" y="4852988"/>
          <p14:tracePt t="49177" x="7170738" y="4878388"/>
          <p14:tracePt t="49185" x="7170738" y="4894263"/>
          <p14:tracePt t="49201" x="7170738" y="4911725"/>
          <p14:tracePt t="49209" x="7170738" y="4929188"/>
          <p14:tracePt t="49225" x="7170738" y="4954588"/>
          <p14:tracePt t="49241" x="7170738" y="4962525"/>
          <p14:tracePt t="49249" x="7170738" y="4979988"/>
          <p14:tracePt t="49265" x="7170738" y="4997450"/>
          <p14:tracePt t="49289" x="7170738" y="5022850"/>
          <p14:tracePt t="49305" x="7162800" y="5030788"/>
          <p14:tracePt t="49313" x="7162800" y="5048250"/>
          <p14:tracePt t="49329" x="7153275" y="5048250"/>
          <p14:tracePt t="49985" x="7162800" y="5022850"/>
          <p14:tracePt t="49993" x="7162800" y="5005388"/>
          <p14:tracePt t="50001" x="7170738" y="4972050"/>
          <p14:tracePt t="50009" x="7170738" y="4954588"/>
          <p14:tracePt t="50017" x="7170738" y="4937125"/>
          <p14:tracePt t="50025" x="7170738" y="4919663"/>
          <p14:tracePt t="50033" x="7170738" y="4894263"/>
          <p14:tracePt t="50041" x="7170738" y="4868863"/>
          <p14:tracePt t="50049" x="7170738" y="4860925"/>
          <p14:tracePt t="50057" x="7170738" y="4835525"/>
          <p14:tracePt t="50066" x="7178675" y="4827588"/>
          <p14:tracePt t="50073" x="7178675" y="4810125"/>
          <p14:tracePt t="50081" x="7178675" y="4802188"/>
          <p14:tracePt t="50089" x="7188200" y="4792663"/>
          <p14:tracePt t="50097" x="7188200" y="4767263"/>
          <p14:tracePt t="50105" x="7188200" y="4749800"/>
          <p14:tracePt t="50113" x="7204075" y="4716463"/>
          <p14:tracePt t="50129" x="7204075" y="4699000"/>
          <p14:tracePt t="50137" x="7221538" y="4683125"/>
          <p14:tracePt t="50145" x="7221538" y="4673600"/>
          <p14:tracePt t="50153" x="7239000" y="4648200"/>
          <p14:tracePt t="50161" x="7246938" y="4640263"/>
          <p14:tracePt t="50169" x="7256463" y="4605338"/>
          <p14:tracePt t="50177" x="7272338" y="4597400"/>
          <p14:tracePt t="50185" x="7289800" y="4572000"/>
          <p14:tracePt t="50200" x="7297738" y="4564063"/>
          <p14:tracePt t="50201" x="7307263" y="4546600"/>
          <p14:tracePt t="50209" x="7315200" y="4538663"/>
          <p14:tracePt t="50217" x="7323138" y="4513263"/>
          <p14:tracePt t="50225" x="7332663" y="4513263"/>
          <p14:tracePt t="50233" x="7348538" y="4486275"/>
          <p14:tracePt t="50241" x="7358063" y="4478338"/>
          <p14:tracePt t="50257" x="7366000" y="4460875"/>
          <p14:tracePt t="50265" x="7373938" y="4452938"/>
          <p14:tracePt t="50273" x="7391400" y="4435475"/>
          <p14:tracePt t="50281" x="7408863" y="4419600"/>
          <p14:tracePt t="50289" x="7426325" y="4394200"/>
          <p14:tracePt t="50297" x="7442200" y="4376738"/>
          <p14:tracePt t="50305" x="7442200" y="4368800"/>
          <p14:tracePt t="50313" x="7459663" y="4341813"/>
          <p14:tracePt t="50321" x="7477125" y="4325938"/>
          <p14:tracePt t="50329" x="7502525" y="4300538"/>
          <p14:tracePt t="50337" x="7518400" y="4275138"/>
          <p14:tracePt t="50345" x="7535863" y="4265613"/>
          <p14:tracePt t="50353" x="7561263" y="4240213"/>
          <p14:tracePt t="50361" x="7596188" y="4224338"/>
          <p14:tracePt t="50369" x="7596188" y="4214813"/>
          <p14:tracePt t="50377" x="7621588" y="4189413"/>
          <p14:tracePt t="50385" x="7629525" y="4181475"/>
          <p14:tracePt t="50393" x="7654925" y="4156075"/>
          <p14:tracePt t="50401" x="7654925" y="4146550"/>
          <p14:tracePt t="50409" x="7662863" y="4138613"/>
          <p14:tracePt t="50418" x="7672388" y="4138613"/>
          <p14:tracePt t="50425" x="7688263" y="4113213"/>
          <p14:tracePt t="50433" x="7697788" y="4113213"/>
          <p14:tracePt t="50441" x="7723188" y="4095750"/>
          <p14:tracePt t="50449" x="7723188" y="4087813"/>
          <p14:tracePt t="50457" x="7731125" y="4079875"/>
          <p14:tracePt t="50465" x="7748588" y="4070350"/>
          <p14:tracePt t="50473" x="7756525" y="4062413"/>
          <p14:tracePt t="50481" x="7773988" y="4044950"/>
          <p14:tracePt t="50489" x="7799388" y="4027488"/>
          <p14:tracePt t="50497" x="7807325" y="4019550"/>
          <p14:tracePt t="50505" x="7824788" y="4011613"/>
          <p14:tracePt t="50513" x="7842250" y="3994150"/>
          <p14:tracePt t="50521" x="7859713" y="3976688"/>
          <p14:tracePt t="50529" x="7875588" y="3960813"/>
          <p14:tracePt t="50537" x="7900988" y="3943350"/>
          <p14:tracePt t="50545" x="7910513" y="3943350"/>
          <p14:tracePt t="50553" x="7918450" y="3935413"/>
          <p14:tracePt t="50561" x="7935913" y="3925888"/>
          <p14:tracePt t="50569" x="7951788" y="3900488"/>
          <p14:tracePt t="50577" x="7969250" y="3900488"/>
          <p14:tracePt t="50585" x="7986713" y="3875088"/>
          <p14:tracePt t="50593" x="8004175" y="3867150"/>
          <p14:tracePt t="50601" x="8029575" y="3849688"/>
          <p14:tracePt t="50609" x="8037513" y="3841750"/>
          <p14:tracePt t="50617" x="8045450" y="3832225"/>
          <p14:tracePt t="50625" x="8054975" y="3824288"/>
          <p14:tracePt t="50633" x="8080375" y="3798888"/>
          <p14:tracePt t="50641" x="8096250" y="3790950"/>
          <p14:tracePt t="50649" x="8105775" y="3773488"/>
          <p14:tracePt t="50657" x="8147050" y="3722688"/>
          <p14:tracePt t="50673" x="8181975" y="3687763"/>
          <p14:tracePt t="50681" x="8189913" y="3662363"/>
          <p14:tracePt t="50689" x="8215313" y="3629025"/>
          <p14:tracePt t="50697" x="8232775" y="3611563"/>
          <p14:tracePt t="50705" x="8258175" y="3586163"/>
          <p14:tracePt t="50713" x="8275638" y="3568700"/>
          <p14:tracePt t="50721" x="8283575" y="3543300"/>
          <p14:tracePt t="50729" x="8301038" y="3517900"/>
          <p14:tracePt t="50737" x="8326438" y="3475038"/>
          <p14:tracePt t="50745" x="8334375" y="3467100"/>
          <p14:tracePt t="50753" x="8343900" y="3441700"/>
          <p14:tracePt t="50761" x="8351838" y="3416300"/>
          <p14:tracePt t="50769" x="8377238" y="3373438"/>
          <p14:tracePt t="50777" x="8377238" y="3365500"/>
          <p14:tracePt t="50785" x="8385175" y="3348038"/>
          <p14:tracePt t="50793" x="8394700" y="3314700"/>
          <p14:tracePt t="50801" x="8420100" y="3279775"/>
          <p14:tracePt t="50809" x="8420100" y="3271838"/>
          <p14:tracePt t="50817" x="8428038" y="3246438"/>
          <p14:tracePt t="50825" x="8435975" y="3228975"/>
          <p14:tracePt t="50833" x="8453438" y="3203575"/>
          <p14:tracePt t="50841" x="8470900" y="3170238"/>
          <p14:tracePt t="50849" x="8496300" y="3135313"/>
          <p14:tracePt t="50857" x="8513763" y="3109913"/>
          <p14:tracePt t="50865" x="8529638" y="3076575"/>
          <p14:tracePt t="50873" x="8547100" y="3059113"/>
          <p14:tracePt t="50888" x="8555038" y="3041650"/>
          <p14:tracePt t="50889" x="8564563" y="3025775"/>
          <p14:tracePt t="50897" x="8564563" y="2990850"/>
          <p14:tracePt t="50905" x="8589963" y="2957513"/>
          <p14:tracePt t="50913" x="8605838" y="2922588"/>
          <p14:tracePt t="50921" x="8632825" y="2871788"/>
          <p14:tracePt t="50929" x="8640763" y="2846388"/>
          <p14:tracePt t="50937" x="8683625" y="2787650"/>
          <p14:tracePt t="50945" x="8683625" y="2762250"/>
          <p14:tracePt t="50953" x="8716963" y="2719388"/>
          <p14:tracePt t="50961" x="8734425" y="2676525"/>
          <p14:tracePt t="50969" x="8742363" y="2651125"/>
          <p14:tracePt t="50977" x="8759825" y="2625725"/>
          <p14:tracePt t="50985" x="8767763" y="2608263"/>
          <p14:tracePt t="50993" x="8767763" y="2600325"/>
          <p14:tracePt t="51001" x="8767763" y="2582863"/>
          <p14:tracePt t="51009" x="8767763" y="2557463"/>
          <p14:tracePt t="51025" x="8767763" y="2532063"/>
          <p14:tracePt t="51041" x="8767763" y="2506663"/>
          <p14:tracePt t="51057" x="8767763" y="2489200"/>
          <p14:tracePt t="51065" x="8767763" y="2463800"/>
          <p14:tracePt t="51073" x="8767763" y="2455863"/>
          <p14:tracePt t="51081" x="8767763" y="2438400"/>
          <p14:tracePt t="51089" x="8767763" y="2405063"/>
          <p14:tracePt t="51097" x="8767763" y="2397125"/>
          <p14:tracePt t="51105" x="8759825" y="2379663"/>
          <p14:tracePt t="51113" x="8759825" y="2362200"/>
          <p14:tracePt t="51121" x="8750300" y="2354263"/>
          <p14:tracePt t="51129" x="8742363" y="2336800"/>
          <p14:tracePt t="51137" x="8724900" y="2319338"/>
          <p14:tracePt t="51145" x="8716963" y="2303463"/>
          <p14:tracePt t="51153" x="8709025" y="2278063"/>
          <p14:tracePt t="51161" x="8683625" y="2260600"/>
          <p14:tracePt t="51169" x="8666163" y="2243138"/>
          <p14:tracePt t="51177" x="8632825" y="2227263"/>
          <p14:tracePt t="51185" x="8580438" y="2192338"/>
          <p14:tracePt t="51193" x="8539163" y="2174875"/>
          <p14:tracePt t="51201" x="8504238" y="2166938"/>
          <p14:tracePt t="51209" x="8435975" y="2149475"/>
          <p14:tracePt t="51217" x="8394700" y="2141538"/>
          <p14:tracePt t="51225" x="8326438" y="2141538"/>
          <p14:tracePt t="51233" x="8266113" y="2141538"/>
          <p14:tracePt t="51241" x="8224838" y="2141538"/>
          <p14:tracePt t="51249" x="8181975" y="2141538"/>
          <p14:tracePt t="51257" x="8131175" y="2141538"/>
          <p14:tracePt t="51265" x="8105775" y="2141538"/>
          <p14:tracePt t="51273" x="8088313" y="2133600"/>
          <p14:tracePt t="51281" x="8062913" y="2133600"/>
          <p14:tracePt t="51289" x="8054975" y="2133600"/>
          <p14:tracePt t="51297" x="8029575" y="2133600"/>
          <p14:tracePt t="51305" x="8012113" y="2133600"/>
          <p14:tracePt t="51313" x="7994650" y="2133600"/>
          <p14:tracePt t="51321" x="7986713" y="2133600"/>
          <p14:tracePt t="51329" x="7977188" y="2133600"/>
          <p14:tracePt t="51337" x="7961313" y="2133600"/>
          <p14:tracePt t="51345" x="7935913" y="2133600"/>
          <p14:tracePt t="51353" x="7918450" y="2149475"/>
          <p14:tracePt t="51361" x="7910513" y="2159000"/>
          <p14:tracePt t="51369" x="7859713" y="2209800"/>
          <p14:tracePt t="51377" x="7832725" y="2243138"/>
          <p14:tracePt t="51385" x="7807325" y="2286000"/>
          <p14:tracePt t="51393" x="7799388" y="2303463"/>
          <p14:tracePt t="51401" x="7766050" y="2354263"/>
          <p14:tracePt t="51409" x="7748588" y="2397125"/>
          <p14:tracePt t="51417" x="7731125" y="2447925"/>
          <p14:tracePt t="51425" x="7723188" y="2473325"/>
          <p14:tracePt t="51433" x="7723188" y="2489200"/>
          <p14:tracePt t="51441" x="7715250" y="2524125"/>
          <p14:tracePt t="51449" x="7705725" y="2549525"/>
          <p14:tracePt t="51457" x="7705725" y="2574925"/>
          <p14:tracePt t="51465" x="7705725" y="2600325"/>
          <p14:tracePt t="51473" x="7705725" y="2625725"/>
          <p14:tracePt t="51481" x="7705725" y="2668588"/>
          <p14:tracePt t="51489" x="7705725" y="2701925"/>
          <p14:tracePt t="51497" x="7705725" y="2736850"/>
          <p14:tracePt t="51505" x="7705725" y="2762250"/>
          <p14:tracePt t="51513" x="7705725" y="2805113"/>
          <p14:tracePt t="51521" x="7740650" y="2855913"/>
          <p14:tracePt t="51529" x="7740650" y="2871788"/>
          <p14:tracePt t="51537" x="7748588" y="2906713"/>
          <p14:tracePt t="51545" x="7781925" y="2957513"/>
          <p14:tracePt t="51553" x="7799388" y="3000375"/>
          <p14:tracePt t="51561" x="7824788" y="3041650"/>
          <p14:tracePt t="51569" x="7850188" y="3084513"/>
          <p14:tracePt t="51577" x="7885113" y="3127375"/>
          <p14:tracePt t="51585" x="7935913" y="3170238"/>
          <p14:tracePt t="51593" x="7986713" y="3195638"/>
          <p14:tracePt t="51601" x="8020050" y="3211513"/>
          <p14:tracePt t="51609" x="8045450" y="3238500"/>
          <p14:tracePt t="51617" x="8054975" y="3246438"/>
          <p14:tracePt t="51625" x="8070850" y="3254375"/>
          <p14:tracePt t="51633" x="8088313" y="3263900"/>
          <p14:tracePt t="51641" x="8105775" y="3279775"/>
          <p14:tracePt t="51649" x="8113713" y="3289300"/>
          <p14:tracePt t="51657" x="8113713" y="3297238"/>
          <p14:tracePt t="51665" x="8131175" y="3305175"/>
          <p14:tracePt t="51673" x="8139113" y="3314700"/>
          <p14:tracePt t="51681" x="8147050" y="3330575"/>
          <p14:tracePt t="51689" x="8164513" y="3340100"/>
          <p14:tracePt t="51697" x="8181975" y="3355975"/>
          <p14:tracePt t="51713" x="8199438" y="3373438"/>
          <p14:tracePt t="51721" x="8215313" y="3390900"/>
          <p14:tracePt t="51729" x="8232775" y="3408363"/>
          <p14:tracePt t="51737" x="8250238" y="3408363"/>
          <p14:tracePt t="51745" x="8266113" y="3424238"/>
          <p14:tracePt t="51761" x="8283575" y="3433763"/>
          <p14:tracePt t="51777" x="8308975" y="3441700"/>
          <p14:tracePt t="51793" x="8334375" y="3441700"/>
          <p14:tracePt t="51801" x="8351838" y="3441700"/>
          <p14:tracePt t="51809" x="8377238" y="3441700"/>
          <p14:tracePt t="51817" x="8410575" y="3441700"/>
          <p14:tracePt t="51825" x="8420100" y="3441700"/>
          <p14:tracePt t="51833" x="8453438" y="3441700"/>
          <p14:tracePt t="51841" x="8462963" y="3441700"/>
          <p14:tracePt t="51849" x="8488363" y="3441700"/>
          <p14:tracePt t="51857" x="8513763" y="3424238"/>
          <p14:tracePt t="51865" x="8539163" y="3416300"/>
          <p14:tracePt t="51873" x="8589963" y="3382963"/>
          <p14:tracePt t="51881" x="8632825" y="3365500"/>
          <p14:tracePt t="51889" x="8658225" y="3340100"/>
          <p14:tracePt t="51897" x="8674100" y="3322638"/>
          <p14:tracePt t="51905" x="8709025" y="3297238"/>
          <p14:tracePt t="51913" x="8767763" y="3246438"/>
          <p14:tracePt t="51921" x="8767763" y="3228975"/>
          <p14:tracePt t="51929" x="8802688" y="3186113"/>
          <p14:tracePt t="51937" x="8810625" y="3160713"/>
          <p14:tracePt t="51945" x="8810625" y="3135313"/>
          <p14:tracePt t="51953" x="8818563" y="3101975"/>
          <p14:tracePt t="51961" x="8843963" y="3067050"/>
          <p14:tracePt t="51969" x="8843963" y="3025775"/>
          <p14:tracePt t="51977" x="8861425" y="2974975"/>
          <p14:tracePt t="51985" x="8861425" y="2957513"/>
          <p14:tracePt t="51993" x="8869363" y="2932113"/>
          <p14:tracePt t="52001" x="8894763" y="2863850"/>
          <p14:tracePt t="52009" x="8904288" y="2830513"/>
          <p14:tracePt t="52017" x="8912225" y="2795588"/>
          <p14:tracePt t="52025" x="8929688" y="2752725"/>
          <p14:tracePt t="52033" x="8929688" y="2727325"/>
          <p14:tracePt t="52041" x="8937625" y="2711450"/>
          <p14:tracePt t="52049" x="8937625" y="2693988"/>
          <p14:tracePt t="52057" x="8937625" y="2660650"/>
          <p14:tracePt t="52065" x="8937625" y="2643188"/>
          <p14:tracePt t="52073" x="8937625" y="2633663"/>
          <p14:tracePt t="52081" x="8937625" y="2617788"/>
          <p14:tracePt t="52089" x="8937625" y="2600325"/>
          <p14:tracePt t="52097" x="8937625" y="2582863"/>
          <p14:tracePt t="52105" x="8937625" y="2566988"/>
          <p14:tracePt t="52113" x="8937625" y="2549525"/>
          <p14:tracePt t="52121" x="8937625" y="2541588"/>
          <p14:tracePt t="52129" x="8937625" y="2516188"/>
          <p14:tracePt t="52137" x="8937625" y="2506663"/>
          <p14:tracePt t="52145" x="8937625" y="2489200"/>
          <p14:tracePt t="52153" x="8937625" y="2481263"/>
          <p14:tracePt t="52161" x="8937625" y="2473325"/>
          <p14:tracePt t="52169" x="8929688" y="2447925"/>
          <p14:tracePt t="52177" x="8921750" y="2447925"/>
          <p14:tracePt t="52185" x="8912225" y="2430463"/>
          <p14:tracePt t="52201" x="8904288" y="2413000"/>
          <p14:tracePt t="52209" x="8894763" y="2413000"/>
          <p14:tracePt t="52217" x="8886825" y="2397125"/>
          <p14:tracePt t="52225" x="8878888" y="2387600"/>
          <p14:tracePt t="52233" x="8869363" y="2379663"/>
          <p14:tracePt t="52241" x="8861425" y="2371725"/>
          <p14:tracePt t="52249" x="8853488" y="2362200"/>
          <p14:tracePt t="52265" x="8836025" y="2344738"/>
          <p14:tracePt t="52281" x="8828088" y="2328863"/>
          <p14:tracePt t="52297" x="8818563" y="2328863"/>
          <p14:tracePt t="52305" x="8802688" y="2319338"/>
          <p14:tracePt t="52313" x="8793163" y="2303463"/>
          <p14:tracePt t="52321" x="8777288" y="2303463"/>
          <p14:tracePt t="52329" x="8742363" y="2293938"/>
          <p14:tracePt t="52337" x="8724900" y="2286000"/>
          <p14:tracePt t="52345" x="8683625" y="2268538"/>
          <p14:tracePt t="52353" x="8658225" y="2252663"/>
          <p14:tracePt t="52361" x="8605838" y="2243138"/>
          <p14:tracePt t="52369" x="8572500" y="2243138"/>
          <p14:tracePt t="52377" x="8513763" y="2217738"/>
          <p14:tracePt t="52385" x="8488363" y="2217738"/>
          <p14:tracePt t="52393" x="8445500" y="2217738"/>
          <p14:tracePt t="52401" x="8369300" y="2209800"/>
          <p14:tracePt t="52409" x="8308975" y="2209800"/>
          <p14:tracePt t="52417" x="8266113" y="2209800"/>
          <p14:tracePt t="52425" x="8224838" y="2209800"/>
          <p14:tracePt t="52433" x="8181975" y="2209800"/>
          <p14:tracePt t="52441" x="8147050" y="2209800"/>
          <p14:tracePt t="52449" x="8139113" y="2209800"/>
          <p14:tracePt t="52457" x="8121650" y="2209800"/>
          <p14:tracePt t="52465" x="8096250" y="2217738"/>
          <p14:tracePt t="52473" x="8080375" y="2217738"/>
          <p14:tracePt t="52481" x="8045450" y="2235200"/>
          <p14:tracePt t="52489" x="8037513" y="2252663"/>
          <p14:tracePt t="52497" x="8020050" y="2268538"/>
          <p14:tracePt t="52505" x="7994650" y="2293938"/>
          <p14:tracePt t="52513" x="7977188" y="2311400"/>
          <p14:tracePt t="52521" x="7951788" y="2336800"/>
          <p14:tracePt t="52530" x="7943850" y="2344738"/>
          <p14:tracePt t="52537" x="7926388" y="2379663"/>
          <p14:tracePt t="52545" x="7910513" y="2405063"/>
          <p14:tracePt t="52553" x="7900988" y="2430463"/>
          <p14:tracePt t="52561" x="7875588" y="2463800"/>
          <p14:tracePt t="52569" x="7867650" y="2506663"/>
          <p14:tracePt t="52577" x="7859713" y="2541588"/>
          <p14:tracePt t="52585" x="7832725" y="2600325"/>
          <p14:tracePt t="52593" x="7824788" y="2651125"/>
          <p14:tracePt t="52601" x="7824788" y="2693988"/>
          <p14:tracePt t="52609" x="7816850" y="2727325"/>
          <p14:tracePt t="52617" x="7816850" y="2762250"/>
          <p14:tracePt t="52625" x="7816850" y="2778125"/>
          <p14:tracePt t="52633" x="7816850" y="2813050"/>
          <p14:tracePt t="52641" x="7816850" y="2846388"/>
          <p14:tracePt t="52649" x="7816850" y="2889250"/>
          <p14:tracePt t="52657" x="7816850" y="2897188"/>
          <p14:tracePt t="52665" x="7816850" y="2932113"/>
          <p14:tracePt t="52673" x="7816850" y="2965450"/>
          <p14:tracePt t="52681" x="7816850" y="3000375"/>
          <p14:tracePt t="52689" x="7816850" y="3025775"/>
          <p14:tracePt t="52697" x="7816850" y="3051175"/>
          <p14:tracePt t="52705" x="7824788" y="3076575"/>
          <p14:tracePt t="52713" x="7832725" y="3101975"/>
          <p14:tracePt t="52721" x="7842250" y="3119438"/>
          <p14:tracePt t="52729" x="7850188" y="3152775"/>
          <p14:tracePt t="52737" x="7867650" y="3170238"/>
          <p14:tracePt t="52745" x="7885113" y="3203575"/>
          <p14:tracePt t="52753" x="7918450" y="3254375"/>
          <p14:tracePt t="52761" x="7943850" y="3305175"/>
          <p14:tracePt t="52769" x="7969250" y="3322638"/>
          <p14:tracePt t="52777" x="8004175" y="3365500"/>
          <p14:tracePt t="52785" x="8020050" y="3398838"/>
          <p14:tracePt t="52793" x="8037513" y="3416300"/>
          <p14:tracePt t="52801" x="8054975" y="3441700"/>
          <p14:tracePt t="52809" x="8062913" y="3441700"/>
          <p14:tracePt t="52817" x="8070850" y="3475038"/>
          <p14:tracePt t="52825" x="8088313" y="3492500"/>
          <p14:tracePt t="52833" x="8105775" y="3502025"/>
          <p14:tracePt t="52841" x="8113713" y="3527425"/>
          <p14:tracePt t="52849" x="8139113" y="3552825"/>
          <p14:tracePt t="52857" x="8139113" y="3560763"/>
          <p14:tracePt t="52865" x="8156575" y="3568700"/>
          <p14:tracePt t="52873" x="8174038" y="3603625"/>
          <p14:tracePt t="52882" x="8181975" y="3619500"/>
          <p14:tracePt t="52889" x="8199438" y="3654425"/>
          <p14:tracePt t="52897" x="8215313" y="3679825"/>
          <p14:tracePt t="52905" x="8224838" y="3722688"/>
          <p14:tracePt t="52913" x="8250238" y="3773488"/>
          <p14:tracePt t="52921" x="8258175" y="3806825"/>
          <p14:tracePt t="52929" x="8266113" y="3849688"/>
          <p14:tracePt t="52937" x="8291513" y="3900488"/>
          <p14:tracePt t="52945" x="8291513" y="3935413"/>
          <p14:tracePt t="52953" x="8291513" y="3960813"/>
          <p14:tracePt t="52961" x="8291513" y="3986213"/>
          <p14:tracePt t="52969" x="8291513" y="4011613"/>
          <p14:tracePt t="52977" x="8291513" y="4037013"/>
          <p14:tracePt t="52985" x="8291513" y="4062413"/>
          <p14:tracePt t="52993" x="8291513" y="4087813"/>
          <p14:tracePt t="53001" x="8291513" y="4113213"/>
          <p14:tracePt t="53009" x="8291513" y="4121150"/>
          <p14:tracePt t="53017" x="8283575" y="4146550"/>
          <p14:tracePt t="53025" x="8275638" y="4171950"/>
          <p14:tracePt t="53033" x="8258175" y="4189413"/>
          <p14:tracePt t="53041" x="8250238" y="4206875"/>
          <p14:tracePt t="53049" x="8232775" y="4240213"/>
          <p14:tracePt t="53057" x="8215313" y="4257675"/>
          <p14:tracePt t="53065" x="8215313" y="4265613"/>
          <p14:tracePt t="53073" x="8207375" y="4275138"/>
          <p14:tracePt t="53081" x="8199438" y="4283075"/>
          <p14:tracePt t="53089" x="8189913" y="4291013"/>
          <p14:tracePt t="53097" x="8164513" y="4316413"/>
          <p14:tracePt t="53105" x="8164513" y="4325938"/>
          <p14:tracePt t="53113" x="8139113" y="4351338"/>
          <p14:tracePt t="53121" x="8113713" y="4359275"/>
          <p14:tracePt t="53129" x="8096250" y="4384675"/>
          <p14:tracePt t="53137" x="8062913" y="4427538"/>
          <p14:tracePt t="53145" x="8045450" y="4435475"/>
          <p14:tracePt t="53153" x="8037513" y="4452938"/>
          <p14:tracePt t="53161" x="8012113" y="4478338"/>
          <p14:tracePt t="53169" x="8004175" y="4495800"/>
          <p14:tracePt t="53177" x="7986713" y="4503738"/>
          <p14:tracePt t="53185" x="7969250" y="4513263"/>
          <p14:tracePt t="53193" x="7961313" y="4529138"/>
          <p14:tracePt t="53201" x="7935913" y="4538663"/>
          <p14:tracePt t="53209" x="7910513" y="4554538"/>
          <p14:tracePt t="53217" x="7893050" y="4564063"/>
          <p14:tracePt t="53225" x="7859713" y="4579938"/>
          <p14:tracePt t="53233" x="7850188" y="4597400"/>
          <p14:tracePt t="53241" x="7832725" y="4597400"/>
          <p14:tracePt t="53249" x="7799388" y="4640263"/>
          <p14:tracePt t="53257" x="7781925" y="4648200"/>
          <p14:tracePt t="53265" x="7748588" y="4665663"/>
          <p14:tracePt t="53273" x="7731125" y="4673600"/>
          <p14:tracePt t="53281" x="7705725" y="4691063"/>
          <p14:tracePt t="53289" x="7697788" y="4708525"/>
          <p14:tracePt t="53297" x="7680325" y="4724400"/>
          <p14:tracePt t="53305" x="7654925" y="4749800"/>
          <p14:tracePt t="53313" x="7646988" y="4759325"/>
          <p14:tracePt t="53321" x="7612063" y="4784725"/>
          <p14:tracePt t="53329" x="7596188" y="4810125"/>
          <p14:tracePt t="53337" x="7570788" y="4835525"/>
          <p14:tracePt t="53345" x="7570788" y="4843463"/>
          <p14:tracePt t="53353" x="7553325" y="4860925"/>
          <p14:tracePt t="53361" x="7535863" y="4878388"/>
          <p14:tracePt t="53369" x="7527925" y="4903788"/>
          <p14:tracePt t="53377" x="7518400" y="4929188"/>
          <p14:tracePt t="53385" x="7510463" y="4946650"/>
          <p14:tracePt t="53393" x="7510463" y="4972050"/>
          <p14:tracePt t="53401" x="7502525" y="4987925"/>
          <p14:tracePt t="53409" x="7493000" y="4987925"/>
          <p14:tracePt t="53417" x="7493000" y="5013325"/>
          <p14:tracePt t="53425" x="7485063" y="5030788"/>
          <p14:tracePt t="53433" x="7477125" y="5030788"/>
          <p14:tracePt t="53441" x="7477125" y="5038725"/>
          <p14:tracePt t="53449" x="7467600" y="5056188"/>
          <p14:tracePt t="53457" x="7459663" y="5056188"/>
          <p14:tracePt t="53465" x="7451725" y="5073650"/>
          <p14:tracePt t="53473" x="7442200" y="5081588"/>
          <p14:tracePt t="53481" x="7434263" y="5081588"/>
          <p14:tracePt t="53497" x="7426325" y="5091113"/>
          <p14:tracePt t="53521" x="7426325" y="5099050"/>
          <p14:tracePt t="54257" x="7434263" y="5099050"/>
          <p14:tracePt t="54273" x="7451725" y="5091113"/>
          <p14:tracePt t="54305" x="7451725" y="5081588"/>
          <p14:tracePt t="54321" x="7451725" y="5056188"/>
          <p14:tracePt t="54329" x="7451725" y="5048250"/>
          <p14:tracePt t="54337" x="7451725" y="5038725"/>
          <p14:tracePt t="54345" x="7451725" y="5022850"/>
          <p14:tracePt t="54353" x="7451725" y="4987925"/>
          <p14:tracePt t="54361" x="7451725" y="4962525"/>
          <p14:tracePt t="54369" x="7459663" y="4919663"/>
          <p14:tracePt t="54377" x="7459663" y="4894263"/>
          <p14:tracePt t="54385" x="7459663" y="4886325"/>
          <p14:tracePt t="54393" x="7459663" y="4843463"/>
          <p14:tracePt t="54401" x="7459663" y="4818063"/>
          <p14:tracePt t="54409" x="7459663" y="4810125"/>
          <p14:tracePt t="54417" x="7459663" y="4792663"/>
          <p14:tracePt t="54425" x="7459663" y="4784725"/>
          <p14:tracePt t="54441" x="7459663" y="4775200"/>
          <p14:tracePt t="54457" x="7451725" y="4741863"/>
          <p14:tracePt t="54473" x="7442200" y="4741863"/>
          <p14:tracePt t="54481" x="7442200" y="4733925"/>
          <p14:tracePt t="54489" x="7434263" y="4724400"/>
          <p14:tracePt t="54497" x="7416800" y="4716463"/>
          <p14:tracePt t="54505" x="7416800" y="4708525"/>
          <p14:tracePt t="54513" x="7400925" y="4699000"/>
          <p14:tracePt t="54521" x="7383463" y="4691063"/>
          <p14:tracePt t="54529" x="7373938" y="4673600"/>
          <p14:tracePt t="54545" x="7358063" y="4673600"/>
          <p14:tracePt t="54553" x="7348538" y="4673600"/>
          <p14:tracePt t="54561" x="7340600" y="4665663"/>
          <p14:tracePt t="54569" x="7323138" y="4648200"/>
          <p14:tracePt t="54577" x="7307263" y="4640263"/>
          <p14:tracePt t="54585" x="7297738" y="4640263"/>
          <p14:tracePt t="54593" x="7281863" y="4640263"/>
          <p14:tracePt t="54601" x="7272338" y="4640263"/>
          <p14:tracePt t="54609" x="7246938" y="4640263"/>
          <p14:tracePt t="54617" x="7229475" y="4630738"/>
          <p14:tracePt t="54625" x="7221538" y="4630738"/>
          <p14:tracePt t="54633" x="7196138" y="4630738"/>
          <p14:tracePt t="54641" x="7170738" y="4614863"/>
          <p14:tracePt t="54649" x="7162800" y="4614863"/>
          <p14:tracePt t="54657" x="7127875" y="4605338"/>
          <p14:tracePt t="54665" x="7102475" y="4605338"/>
          <p14:tracePt t="54673" x="7094538" y="4605338"/>
          <p14:tracePt t="54681" x="7085013" y="4605338"/>
          <p14:tracePt t="54689" x="7059613" y="4605338"/>
          <p14:tracePt t="54697" x="7043738" y="4605338"/>
          <p14:tracePt t="54705" x="7026275" y="4605338"/>
          <p14:tracePt t="54713" x="7018338" y="4605338"/>
          <p14:tracePt t="54721" x="6983413" y="4605338"/>
          <p14:tracePt t="54729" x="6967538" y="4605338"/>
          <p14:tracePt t="54737" x="6958013" y="4605338"/>
          <p14:tracePt t="54745" x="6942138" y="4605338"/>
          <p14:tracePt t="54753" x="6907213" y="4605338"/>
          <p14:tracePt t="54761" x="6881813" y="4614863"/>
          <p14:tracePt t="54769" x="6873875" y="4614863"/>
          <p14:tracePt t="54777" x="6864350" y="4622800"/>
          <p14:tracePt t="54785" x="6848475" y="4622800"/>
          <p14:tracePt t="54793" x="6838950" y="4622800"/>
          <p14:tracePt t="54801" x="6813550" y="4640263"/>
          <p14:tracePt t="54809" x="6797675" y="4648200"/>
          <p14:tracePt t="54817" x="6770688" y="4657725"/>
          <p14:tracePt t="54825" x="6737350" y="4665663"/>
          <p14:tracePt t="54833" x="6729413" y="4673600"/>
          <p14:tracePt t="54841" x="6711950" y="4691063"/>
          <p14:tracePt t="54849" x="6704013" y="4699000"/>
          <p14:tracePt t="54857" x="6686550" y="4716463"/>
          <p14:tracePt t="54865" x="6678613" y="4741863"/>
          <p14:tracePt t="54873" x="6669088" y="4775200"/>
          <p14:tracePt t="54881" x="6653213" y="4810125"/>
          <p14:tracePt t="54889" x="6643688" y="4843463"/>
          <p14:tracePt t="54897" x="6635750" y="4886325"/>
          <p14:tracePt t="54905" x="6618288" y="4937125"/>
          <p14:tracePt t="54913" x="6610350" y="4972050"/>
          <p14:tracePt t="54921" x="6592888" y="5005388"/>
          <p14:tracePt t="54929" x="6584950" y="5030788"/>
          <p14:tracePt t="54937" x="6567488" y="5056188"/>
          <p14:tracePt t="54945" x="6559550" y="5081588"/>
          <p14:tracePt t="54953" x="6550025" y="5106988"/>
          <p14:tracePt t="54961" x="6542088" y="5141913"/>
          <p14:tracePt t="54969" x="6542088" y="5167313"/>
          <p14:tracePt t="54977" x="6534150" y="5183188"/>
          <p14:tracePt t="54985" x="6534150" y="5218113"/>
          <p14:tracePt t="54993" x="6534150" y="5251450"/>
          <p14:tracePt t="55001" x="6524625" y="5268913"/>
          <p14:tracePt t="55009" x="6524625" y="5294313"/>
          <p14:tracePt t="55017" x="6524625" y="5319713"/>
          <p14:tracePt t="55025" x="6524625" y="5337175"/>
          <p14:tracePt t="55033" x="6542088" y="5370513"/>
          <p14:tracePt t="55041" x="6542088" y="5380038"/>
          <p14:tracePt t="55049" x="6567488" y="5413375"/>
          <p14:tracePt t="55057" x="6584950" y="5438775"/>
          <p14:tracePt t="55065" x="6600825" y="5464175"/>
          <p14:tracePt t="55073" x="6610350" y="5481638"/>
          <p14:tracePt t="55081" x="6626225" y="5497513"/>
          <p14:tracePt t="55089" x="6643688" y="5507038"/>
          <p14:tracePt t="55097" x="6661150" y="5524500"/>
          <p14:tracePt t="55105" x="6678613" y="5549900"/>
          <p14:tracePt t="55113" x="6694488" y="5565775"/>
          <p14:tracePt t="55121" x="6711950" y="5575300"/>
          <p14:tracePt t="55129" x="6729413" y="5583238"/>
          <p14:tracePt t="55137" x="6770688" y="5600700"/>
          <p14:tracePt t="55145" x="6823075" y="5626100"/>
          <p14:tracePt t="55153" x="6856413" y="5634038"/>
          <p14:tracePt t="55161" x="6907213" y="5634038"/>
          <p14:tracePt t="55169" x="7008813" y="5659438"/>
          <p14:tracePt t="55177" x="7085013" y="5668963"/>
          <p14:tracePt t="55185" x="7153275" y="5668963"/>
          <p14:tracePt t="55193" x="7213600" y="5668963"/>
          <p14:tracePt t="55212" x="7307263" y="5668963"/>
          <p14:tracePt t="55217" x="7332663" y="5668963"/>
          <p14:tracePt t="55225" x="7348538" y="5668963"/>
          <p14:tracePt t="55233" x="7373938" y="5668963"/>
          <p14:tracePt t="55241" x="7383463" y="5668963"/>
          <p14:tracePt t="55249" x="7400925" y="5659438"/>
          <p14:tracePt t="55257" x="7416800" y="5659438"/>
          <p14:tracePt t="55265" x="7434263" y="5651500"/>
          <p14:tracePt t="55273" x="7451725" y="5651500"/>
          <p14:tracePt t="55281" x="7485063" y="5634038"/>
          <p14:tracePt t="55289" x="7510463" y="5616575"/>
          <p14:tracePt t="55297" x="7545388" y="5600700"/>
          <p14:tracePt t="55305" x="7578725" y="5583238"/>
          <p14:tracePt t="55313" x="7596188" y="5565775"/>
          <p14:tracePt t="55321" x="7621588" y="5540375"/>
          <p14:tracePt t="55329" x="7629525" y="5532438"/>
          <p14:tracePt t="55337" x="7662863" y="5514975"/>
          <p14:tracePt t="55345" x="7680325" y="5497513"/>
          <p14:tracePt t="55353" x="7697788" y="5489575"/>
          <p14:tracePt t="55361" x="7697788" y="5472113"/>
          <p14:tracePt t="55369" x="7715250" y="5456238"/>
          <p14:tracePt t="55377" x="7731125" y="5421313"/>
          <p14:tracePt t="55385" x="7748588" y="5405438"/>
          <p14:tracePt t="55393" x="7748588" y="5395913"/>
          <p14:tracePt t="55401" x="7781925" y="5337175"/>
          <p14:tracePt t="55409" x="7791450" y="5311775"/>
          <p14:tracePt t="55417" x="7816850" y="5286375"/>
          <p14:tracePt t="55425" x="7824788" y="5268913"/>
          <p14:tracePt t="55433" x="7832725" y="5243513"/>
          <p14:tracePt t="55441" x="7832725" y="5218113"/>
          <p14:tracePt t="55449" x="7842250" y="5183188"/>
          <p14:tracePt t="55457" x="7842250" y="5157788"/>
          <p14:tracePt t="55465" x="7859713" y="5124450"/>
          <p14:tracePt t="55473" x="7859713" y="5106988"/>
          <p14:tracePt t="55481" x="7859713" y="5073650"/>
          <p14:tracePt t="55489" x="7859713" y="5056188"/>
          <p14:tracePt t="55497" x="7859713" y="5022850"/>
          <p14:tracePt t="55505" x="7859713" y="4997450"/>
          <p14:tracePt t="55513" x="7850188" y="4972050"/>
          <p14:tracePt t="55521" x="7842250" y="4946650"/>
          <p14:tracePt t="55529" x="7842250" y="4937125"/>
          <p14:tracePt t="55537" x="7832725" y="4911725"/>
          <p14:tracePt t="55545" x="7824788" y="4868863"/>
          <p14:tracePt t="55561" x="7807325" y="4835525"/>
          <p14:tracePt t="55569" x="7807325" y="4827588"/>
          <p14:tracePt t="55577" x="7781925" y="4802188"/>
          <p14:tracePt t="55585" x="7773988" y="4784725"/>
          <p14:tracePt t="55593" x="7748588" y="4749800"/>
          <p14:tracePt t="55601" x="7731125" y="4724400"/>
          <p14:tracePt t="55609" x="7705725" y="4699000"/>
          <p14:tracePt t="55617" x="7688263" y="4683125"/>
          <p14:tracePt t="55625" x="7662863" y="4665663"/>
          <p14:tracePt t="55633" x="7629525" y="4657725"/>
          <p14:tracePt t="55641" x="7612063" y="4640263"/>
          <p14:tracePt t="55649" x="7570788" y="4630738"/>
          <p14:tracePt t="55657" x="7527925" y="4622800"/>
          <p14:tracePt t="55665" x="7502525" y="4622800"/>
          <p14:tracePt t="55681" x="7477125" y="4622800"/>
          <p14:tracePt t="55689" x="7467600" y="4622800"/>
          <p14:tracePt t="55705" x="7442200" y="4622800"/>
          <p14:tracePt t="55713" x="7434263" y="4622800"/>
          <p14:tracePt t="55721" x="7408863" y="4622800"/>
          <p14:tracePt t="55729" x="7383463" y="4622800"/>
          <p14:tracePt t="55737" x="7358063" y="4622800"/>
          <p14:tracePt t="55745" x="7332663" y="4622800"/>
          <p14:tracePt t="55753" x="7315200" y="4622800"/>
          <p14:tracePt t="55761" x="7289800" y="4640263"/>
          <p14:tracePt t="55769" x="7256463" y="4657725"/>
          <p14:tracePt t="55777" x="7221538" y="4683125"/>
          <p14:tracePt t="55785" x="7213600" y="4691063"/>
          <p14:tracePt t="55825" x="7204075" y="4699000"/>
          <p14:tracePt t="55889" x="7204075" y="4683125"/>
          <p14:tracePt t="55897" x="7204075" y="4648200"/>
          <p14:tracePt t="55905" x="7204075" y="4630738"/>
          <p14:tracePt t="55913" x="7196138" y="4605338"/>
          <p14:tracePt t="55921" x="7188200" y="4589463"/>
          <p14:tracePt t="55929" x="7178675" y="4564063"/>
          <p14:tracePt t="55937" x="7162800" y="4546600"/>
          <p14:tracePt t="55945" x="7153275" y="4538663"/>
          <p14:tracePt t="55953" x="7137400" y="4521200"/>
          <p14:tracePt t="55961" x="7112000" y="4503738"/>
          <p14:tracePt t="55969" x="7069138" y="4478338"/>
          <p14:tracePt t="55977" x="7018338" y="4470400"/>
          <p14:tracePt t="55985" x="6942138" y="4435475"/>
          <p14:tracePt t="55993" x="6856413" y="4419600"/>
          <p14:tracePt t="56001" x="6745288" y="4410075"/>
          <p14:tracePt t="56009" x="6626225" y="4410075"/>
          <p14:tracePt t="56017" x="6473825" y="4410075"/>
          <p14:tracePt t="56025" x="6346825" y="4410075"/>
          <p14:tracePt t="56033" x="6253163" y="4410075"/>
          <p14:tracePt t="56041" x="6151563" y="4410075"/>
          <p14:tracePt t="56050" x="6083300" y="4410075"/>
          <p14:tracePt t="56057" x="6024563" y="4410075"/>
          <p14:tracePt t="56065" x="5972175" y="4402138"/>
          <p14:tracePt t="56073" x="5956300" y="4402138"/>
          <p14:tracePt t="56081" x="5946775" y="4402138"/>
          <p14:tracePt t="56089" x="5938838" y="4402138"/>
          <p14:tracePt t="56161" x="5930900" y="4402138"/>
          <p14:tracePt t="56169" x="5921375" y="4402138"/>
          <p14:tracePt t="56177" x="5913438" y="4402138"/>
          <p14:tracePt t="56185" x="5888038" y="4402138"/>
          <p14:tracePt t="56193" x="5870575" y="4402138"/>
          <p14:tracePt t="56202" x="5853113" y="4402138"/>
          <p14:tracePt t="56209" x="5845175" y="4402138"/>
          <p14:tracePt t="56217" x="5819775" y="4402138"/>
          <p14:tracePt t="56241" x="5811838" y="4402138"/>
          <p14:tracePt t="56337" x="5819775" y="4402138"/>
          <p14:tracePt t="56345" x="5853113" y="4402138"/>
          <p14:tracePt t="56353" x="5888038" y="4402138"/>
          <p14:tracePt t="56361" x="5921375" y="4402138"/>
          <p14:tracePt t="56369" x="5946775" y="4402138"/>
          <p14:tracePt t="56377" x="5981700" y="4402138"/>
          <p14:tracePt t="56385" x="6024563" y="4402138"/>
          <p14:tracePt t="56393" x="6057900" y="4402138"/>
          <p14:tracePt t="56402" x="6100763" y="4402138"/>
          <p14:tracePt t="56409" x="6126163" y="4402138"/>
          <p14:tracePt t="56417" x="6167438" y="4402138"/>
          <p14:tracePt t="56425" x="6202363" y="4402138"/>
          <p14:tracePt t="56433" x="6245225" y="4402138"/>
          <p14:tracePt t="56441" x="6286500" y="4402138"/>
          <p14:tracePt t="56449" x="6329363" y="4402138"/>
          <p14:tracePt t="56457" x="6380163" y="4402138"/>
          <p14:tracePt t="56465" x="6430963" y="4402138"/>
          <p14:tracePt t="56473" x="6508750" y="4402138"/>
          <p14:tracePt t="56481" x="6575425" y="4402138"/>
          <p14:tracePt t="56489" x="6653213" y="4402138"/>
          <p14:tracePt t="56497" x="6686550" y="4402138"/>
          <p14:tracePt t="56505" x="6729413" y="4402138"/>
          <p14:tracePt t="56513" x="6737350" y="4402138"/>
          <p14:tracePt t="56521" x="6762750" y="4402138"/>
          <p14:tracePt t="56529" x="6797675" y="4402138"/>
          <p14:tracePt t="56537" x="6805613" y="4402138"/>
          <p14:tracePt t="56545" x="6838950" y="4402138"/>
          <p14:tracePt t="56553" x="6873875" y="4402138"/>
          <p14:tracePt t="56561" x="6889750" y="4384675"/>
          <p14:tracePt t="56569" x="6932613" y="4384675"/>
          <p14:tracePt t="56577" x="7008813" y="4384675"/>
          <p14:tracePt t="56585" x="7069138" y="4384675"/>
          <p14:tracePt t="56593" x="7119938" y="4384675"/>
          <p14:tracePt t="56601" x="7178675" y="4384675"/>
          <p14:tracePt t="56609" x="7256463" y="4384675"/>
          <p14:tracePt t="56617" x="7315200" y="4368800"/>
          <p14:tracePt t="56625" x="7373938" y="4359275"/>
          <p14:tracePt t="56633" x="7416800" y="4359275"/>
          <p14:tracePt t="56641" x="7459663" y="4351338"/>
          <p14:tracePt t="56649" x="7502525" y="4351338"/>
          <p14:tracePt t="56657" x="7535863" y="4333875"/>
          <p14:tracePt t="56665" x="7570788" y="4333875"/>
          <p14:tracePt t="56673" x="7596188" y="4325938"/>
          <p14:tracePt t="56681" x="7612063" y="4325938"/>
          <p14:tracePt t="56689" x="7621588" y="4325938"/>
          <p14:tracePt t="56697" x="7646988" y="4325938"/>
          <p14:tracePt t="56705" x="7654925" y="4325938"/>
          <p14:tracePt t="56713" x="7662863" y="4325938"/>
          <p14:tracePt t="56721" x="7688263" y="4325938"/>
          <p14:tracePt t="56729" x="7715250" y="4325938"/>
          <p14:tracePt t="56737" x="7731125" y="4325938"/>
          <p14:tracePt t="56745" x="7773988" y="4325938"/>
          <p14:tracePt t="56753" x="7799388" y="4325938"/>
          <p14:tracePt t="56761" x="7832725" y="4316413"/>
          <p14:tracePt t="56769" x="7859713" y="4316413"/>
          <p14:tracePt t="56777" x="7893050" y="4316413"/>
          <p14:tracePt t="56785" x="7918450" y="4316413"/>
          <p14:tracePt t="56793" x="7935913" y="4316413"/>
          <p14:tracePt t="56801" x="7961313" y="4316413"/>
          <p14:tracePt t="56809" x="7977188" y="4316413"/>
          <p14:tracePt t="56817" x="7994650" y="4316413"/>
          <p14:tracePt t="56825" x="8004175" y="4316413"/>
          <p14:tracePt t="56977" x="8012113" y="4316413"/>
          <p14:tracePt t="57009" x="8012113" y="4308475"/>
          <p14:tracePt t="57025" x="8004175" y="4291013"/>
          <p14:tracePt t="57033" x="7986713" y="4291013"/>
          <p14:tracePt t="57041" x="7951788" y="4291013"/>
          <p14:tracePt t="57049" x="7910513" y="4291013"/>
          <p14:tracePt t="57057" x="7867650" y="4291013"/>
          <p14:tracePt t="57065" x="7824788" y="4291013"/>
          <p14:tracePt t="57073" x="7766050" y="4291013"/>
          <p14:tracePt t="57081" x="7731125" y="4291013"/>
          <p14:tracePt t="57089" x="7680325" y="4291013"/>
          <p14:tracePt t="57097" x="7604125" y="4291013"/>
          <p14:tracePt t="57105" x="7535863" y="4291013"/>
          <p14:tracePt t="57113" x="7451725" y="4291013"/>
          <p14:tracePt t="57121" x="7383463" y="4291013"/>
          <p14:tracePt t="57129" x="7332663" y="4291013"/>
          <p14:tracePt t="57137" x="7281863" y="4291013"/>
          <p14:tracePt t="57145" x="7246938" y="4291013"/>
          <p14:tracePt t="57153" x="7221538" y="4291013"/>
          <p14:tracePt t="57161" x="7196138" y="4300538"/>
          <p14:tracePt t="57169" x="7188200" y="4300538"/>
          <p14:tracePt t="57177" x="7162800" y="4308475"/>
          <p14:tracePt t="57185" x="7145338" y="4308475"/>
          <p14:tracePt t="57193" x="7127875" y="4316413"/>
          <p14:tracePt t="57207" x="7112000" y="4316413"/>
          <p14:tracePt t="57209" x="7085013" y="4325938"/>
          <p14:tracePt t="57217" x="7069138" y="4341813"/>
          <p14:tracePt t="57225" x="7043738" y="4351338"/>
          <p14:tracePt t="57233" x="7008813" y="4359275"/>
          <p14:tracePt t="57241" x="6975475" y="4384675"/>
          <p14:tracePt t="57249" x="6950075" y="4402138"/>
          <p14:tracePt t="57257" x="6924675" y="4419600"/>
          <p14:tracePt t="57265" x="6899275" y="4445000"/>
          <p14:tracePt t="57273" x="6873875" y="4460875"/>
          <p14:tracePt t="57281" x="6838950" y="4503738"/>
          <p14:tracePt t="57289" x="6823075" y="4521200"/>
          <p14:tracePt t="57297" x="6805613" y="4529138"/>
          <p14:tracePt t="57305" x="6788150" y="4579938"/>
          <p14:tracePt t="57313" x="6770688" y="4605338"/>
          <p14:tracePt t="57321" x="6762750" y="4614863"/>
          <p14:tracePt t="57329" x="6754813" y="4657725"/>
          <p14:tracePt t="57337" x="6754813" y="4683125"/>
          <p14:tracePt t="57345" x="6729413" y="4716463"/>
          <p14:tracePt t="57353" x="6729413" y="4749800"/>
          <p14:tracePt t="57361" x="6719888" y="4767263"/>
          <p14:tracePt t="57369" x="6719888" y="4792663"/>
          <p14:tracePt t="57377" x="6719888" y="4802188"/>
          <p14:tracePt t="57385" x="6719888" y="4818063"/>
          <p14:tracePt t="57393" x="6719888" y="4835525"/>
          <p14:tracePt t="57401" x="6719888" y="4860925"/>
          <p14:tracePt t="57409" x="6719888" y="4894263"/>
          <p14:tracePt t="57417" x="6719888" y="4903788"/>
          <p14:tracePt t="57425" x="6719888" y="4929188"/>
          <p14:tracePt t="57441" x="6719888" y="4937125"/>
          <p14:tracePt t="57449" x="6719888" y="4962525"/>
          <p14:tracePt t="57465" x="6719888" y="4979988"/>
          <p14:tracePt t="57473" x="6729413" y="5013325"/>
          <p14:tracePt t="57489" x="6729413" y="5022850"/>
          <p14:tracePt t="57497" x="6745288" y="5048250"/>
          <p14:tracePt t="57513" x="6770688" y="5073650"/>
          <p14:tracePt t="57521" x="6770688" y="5081588"/>
          <p14:tracePt t="57529" x="6788150" y="5091113"/>
          <p14:tracePt t="57537" x="6797675" y="5099050"/>
          <p14:tracePt t="57561" x="6805613" y="5106988"/>
          <p14:tracePt t="57569" x="6813550" y="5106988"/>
          <p14:tracePt t="57577" x="6813550" y="5116513"/>
          <p14:tracePt t="57585" x="6823075" y="5116513"/>
          <p14:tracePt t="57593" x="6831013" y="5116513"/>
          <p14:tracePt t="57601" x="6838950" y="5124450"/>
          <p14:tracePt t="57617" x="6864350" y="5132388"/>
          <p14:tracePt t="57625" x="6873875" y="5141913"/>
          <p14:tracePt t="57633" x="6899275" y="5141913"/>
          <p14:tracePt t="57641" x="6915150" y="5149850"/>
          <p14:tracePt t="57649" x="6983413" y="5157788"/>
          <p14:tracePt t="57657" x="7034213" y="5157788"/>
          <p14:tracePt t="57665" x="7085013" y="5175250"/>
          <p14:tracePt t="57673" x="7188200" y="5192713"/>
          <p14:tracePt t="57681" x="7256463" y="5192713"/>
          <p14:tracePt t="57689" x="7315200" y="5192713"/>
          <p14:tracePt t="57697" x="7383463" y="5192713"/>
          <p14:tracePt t="57705" x="7434263" y="5192713"/>
          <p14:tracePt t="57713" x="7451725" y="5192713"/>
          <p14:tracePt t="57721" x="7477125" y="5192713"/>
          <p14:tracePt t="57729" x="7493000" y="5192713"/>
          <p14:tracePt t="57737" x="7502525" y="5192713"/>
          <p14:tracePt t="57745" x="7510463" y="5192713"/>
          <p14:tracePt t="57753" x="7518400" y="5192713"/>
          <p14:tracePt t="57777" x="7527925" y="5192713"/>
          <p14:tracePt t="57785" x="7535863" y="5192713"/>
          <p14:tracePt t="58361" x="7545388" y="5200650"/>
          <p14:tracePt t="58369" x="7553325" y="5208588"/>
          <p14:tracePt t="58393" x="7553325" y="5218113"/>
          <p14:tracePt t="58426" x="7553325" y="5226050"/>
          <p14:tracePt t="59113" x="7561263" y="5226050"/>
          <p14:tracePt t="59281" x="7570788" y="5218113"/>
          <p14:tracePt t="59289" x="7596188" y="5192713"/>
          <p14:tracePt t="59297" x="7629525" y="5183188"/>
          <p14:tracePt t="59305" x="7662863" y="5167313"/>
          <p14:tracePt t="59313" x="7697788" y="5149850"/>
          <p14:tracePt t="59321" x="7748588" y="5124450"/>
          <p14:tracePt t="59329" x="7807325" y="5099050"/>
          <p14:tracePt t="59337" x="7900988" y="5073650"/>
          <p14:tracePt t="59345" x="7969250" y="5038725"/>
          <p14:tracePt t="59353" x="8045450" y="5005388"/>
          <p14:tracePt t="59361" x="8121650" y="4979988"/>
          <p14:tracePt t="59369" x="8199438" y="4929188"/>
          <p14:tracePt t="59377" x="8291513" y="4911725"/>
          <p14:tracePt t="59385" x="8369300" y="4868863"/>
          <p14:tracePt t="59393" x="8428038" y="4843463"/>
          <p14:tracePt t="59401" x="8488363" y="4818063"/>
          <p14:tracePt t="59409" x="8555038" y="4784725"/>
          <p14:tracePt t="59417" x="8597900" y="4767263"/>
          <p14:tracePt t="59425" x="8632825" y="4759325"/>
          <p14:tracePt t="59433" x="8683625" y="4724400"/>
          <p14:tracePt t="59441" x="8734425" y="4708525"/>
          <p14:tracePt t="59449" x="8777288" y="4691063"/>
          <p14:tracePt t="59457" x="8843963" y="4665663"/>
          <p14:tracePt t="59465" x="8886825" y="4640263"/>
          <p14:tracePt t="59473" x="8937625" y="4630738"/>
          <p14:tracePt t="59481" x="8997950" y="4605338"/>
          <p14:tracePt t="59489" x="9031288" y="4605338"/>
          <p14:tracePt t="59497" x="9074150" y="4579938"/>
          <p14:tracePt t="59505" x="9124950" y="4564063"/>
          <p14:tracePt t="59513" x="9175750" y="4529138"/>
          <p14:tracePt t="59521" x="9218613" y="4521200"/>
          <p14:tracePt t="59529" x="9236075" y="4513263"/>
          <p14:tracePt t="59537" x="9277350" y="4486275"/>
          <p14:tracePt t="59545" x="9302750" y="4486275"/>
          <p14:tracePt t="59553" x="9320213" y="4478338"/>
          <p14:tracePt t="59561" x="9363075" y="4470400"/>
          <p14:tracePt t="59569" x="9380538" y="4470400"/>
          <p14:tracePt t="59577" x="9439275" y="4470400"/>
          <p14:tracePt t="59585" x="9482138" y="4452938"/>
          <p14:tracePt t="59593" x="9532938" y="4452938"/>
          <p14:tracePt t="59601" x="9575800" y="4452938"/>
          <p14:tracePt t="59609" x="9617075" y="4452938"/>
          <p14:tracePt t="59617" x="9659938" y="4452938"/>
          <p14:tracePt t="59625" x="9694863" y="4445000"/>
          <p14:tracePt t="59633" x="9702800" y="4445000"/>
          <p14:tracePt t="59641" x="9736138" y="4435475"/>
          <p14:tracePt t="59649" x="9745663" y="4435475"/>
          <p14:tracePt t="59657" x="9761538" y="4435475"/>
          <p14:tracePt t="59665" x="9771063" y="4427538"/>
          <p14:tracePt t="59673" x="9779000" y="4427538"/>
          <p14:tracePt t="59681" x="9786938" y="4427538"/>
          <p14:tracePt t="59689" x="9786938" y="4419600"/>
          <p14:tracePt t="59697" x="9796463" y="4419600"/>
          <p14:tracePt t="59705" x="9804400" y="4419600"/>
          <p14:tracePt t="59817" x="9771063" y="4419600"/>
          <p14:tracePt t="59825" x="9736138" y="4419600"/>
          <p14:tracePt t="59833" x="9710738" y="4419600"/>
          <p14:tracePt t="59841" x="9667875" y="4419600"/>
          <p14:tracePt t="59849" x="9609138" y="4419600"/>
          <p14:tracePt t="59857" x="9583738" y="4419600"/>
          <p14:tracePt t="59865" x="9515475" y="4419600"/>
          <p14:tracePt t="59873" x="9456738" y="4419600"/>
          <p14:tracePt t="59881" x="9413875" y="4419600"/>
          <p14:tracePt t="59889" x="9353550" y="4419600"/>
          <p14:tracePt t="59897" x="9302750" y="4419600"/>
          <p14:tracePt t="59905" x="9244013" y="4419600"/>
          <p14:tracePt t="59913" x="9167813" y="4427538"/>
          <p14:tracePt t="59921" x="9124950" y="4435475"/>
          <p14:tracePt t="59929" x="9048750" y="4470400"/>
          <p14:tracePt t="59937" x="8997950" y="4478338"/>
          <p14:tracePt t="59945" x="8955088" y="4486275"/>
          <p14:tracePt t="59953" x="8921750" y="4503738"/>
          <p14:tracePt t="59961" x="8894763" y="4513263"/>
          <p14:tracePt t="59969" x="8878888" y="4521200"/>
          <p14:tracePt t="59977" x="8869363" y="4521200"/>
          <p14:tracePt t="59985" x="8861425" y="4529138"/>
          <p14:tracePt t="59993" x="8843963" y="4546600"/>
          <p14:tracePt t="60025" x="8843963" y="4554538"/>
          <p14:tracePt t="60033" x="8843963" y="4572000"/>
          <p14:tracePt t="60041" x="8843963" y="4589463"/>
          <p14:tracePt t="60049" x="8853488" y="4605338"/>
          <p14:tracePt t="60057" x="8886825" y="4630738"/>
          <p14:tracePt t="60065" x="8904288" y="4640263"/>
          <p14:tracePt t="60073" x="8937625" y="4640263"/>
          <p14:tracePt t="60081" x="8963025" y="4640263"/>
          <p14:tracePt t="60089" x="8980488" y="4640263"/>
          <p14:tracePt t="60097" x="9013825" y="4640263"/>
          <p14:tracePt t="60105" x="9039225" y="4640263"/>
          <p14:tracePt t="60113" x="9048750" y="4640263"/>
          <p14:tracePt t="60121" x="9074150" y="4640263"/>
          <p14:tracePt t="60129" x="9099550" y="4640263"/>
          <p14:tracePt t="60137" x="9132888" y="4622800"/>
          <p14:tracePt t="60145" x="9158288" y="4605338"/>
          <p14:tracePt t="60153" x="9193213" y="4605338"/>
          <p14:tracePt t="60161" x="9251950" y="4589463"/>
          <p14:tracePt t="60169" x="9286875" y="4579938"/>
          <p14:tracePt t="60177" x="9302750" y="4572000"/>
          <p14:tracePt t="60185" x="9363075" y="4564063"/>
          <p14:tracePt t="60207" x="9464675" y="4554538"/>
          <p14:tracePt t="60209" x="9490075" y="4546600"/>
          <p14:tracePt t="60217" x="9498013" y="4538663"/>
          <p14:tracePt t="60225" x="9507538" y="4538663"/>
          <p14:tracePt t="60233" x="9515475" y="4538663"/>
          <p14:tracePt t="60353" x="9523413" y="4538663"/>
          <p14:tracePt t="60361" x="9523413" y="4546600"/>
          <p14:tracePt t="60369" x="9515475" y="4554538"/>
          <p14:tracePt t="60385" x="9507538" y="4564063"/>
          <p14:tracePt t="60393" x="9490075" y="4572000"/>
          <p14:tracePt t="60401" x="9482138" y="4579938"/>
          <p14:tracePt t="60409" x="9464675" y="4589463"/>
          <p14:tracePt t="60417" x="9431338" y="4597400"/>
          <p14:tracePt t="60425" x="9396413" y="4597400"/>
          <p14:tracePt t="60433" x="9371013" y="4605338"/>
          <p14:tracePt t="60441" x="9353550" y="4605338"/>
          <p14:tracePt t="60449" x="9328150" y="4605338"/>
          <p14:tracePt t="60457" x="9302750" y="4614863"/>
          <p14:tracePt t="60465" x="9269413" y="4622800"/>
          <p14:tracePt t="60473" x="9261475" y="4640263"/>
          <p14:tracePt t="60481" x="9251950" y="4640263"/>
          <p14:tracePt t="60561" x="9244013" y="4640263"/>
          <p14:tracePt t="60585" x="9236075" y="4640263"/>
          <p14:tracePt t="65201" x="9236075" y="4648200"/>
          <p14:tracePt t="65209" x="9236075" y="4657725"/>
          <p14:tracePt t="65217" x="9236075" y="4673600"/>
          <p14:tracePt t="65225" x="9236075" y="4683125"/>
          <p14:tracePt t="65233" x="9236075" y="4699000"/>
          <p14:tracePt t="65241" x="9236075" y="4708525"/>
          <p14:tracePt t="65249" x="9236075" y="4716463"/>
          <p14:tracePt t="65257" x="9244013" y="4733925"/>
          <p14:tracePt t="65265" x="9251950" y="4759325"/>
          <p14:tracePt t="65273" x="9261475" y="4775200"/>
          <p14:tracePt t="65281" x="9261475" y="4784725"/>
          <p14:tracePt t="65289" x="9269413" y="4792663"/>
          <p14:tracePt t="65297" x="9269413" y="4802188"/>
          <p14:tracePt t="65305" x="9269413" y="4818063"/>
          <p14:tracePt t="65313" x="9277350" y="4827588"/>
          <p14:tracePt t="65321" x="9286875" y="4835525"/>
          <p14:tracePt t="65337" x="9286875" y="4843463"/>
          <p14:tracePt t="65345" x="9294813" y="4860925"/>
          <p14:tracePt t="65361" x="9302750" y="4868863"/>
          <p14:tracePt t="65369" x="9302750" y="4878388"/>
          <p14:tracePt t="65377" x="9302750" y="4886325"/>
          <p14:tracePt t="65393" x="9312275" y="4894263"/>
          <p14:tracePt t="65401" x="9312275" y="4903788"/>
          <p14:tracePt t="65417" x="9320213" y="4911725"/>
          <p14:tracePt t="65513" x="9320213" y="4919663"/>
          <p14:tracePt t="65529" x="9320213" y="4929188"/>
          <p14:tracePt t="65545" x="9320213" y="4937125"/>
          <p14:tracePt t="65553" x="9328150" y="4946650"/>
          <p14:tracePt t="65641" x="9337675" y="4954588"/>
          <p14:tracePt t="74849" x="9320213" y="4972050"/>
          <p14:tracePt t="74857" x="9269413" y="4972050"/>
          <p14:tracePt t="74865" x="9193213" y="4972050"/>
          <p14:tracePt t="74873" x="9124950" y="4962525"/>
          <p14:tracePt t="74881" x="9064625" y="4954588"/>
          <p14:tracePt t="74889" x="8997950" y="4929188"/>
          <p14:tracePt t="74897" x="8937625" y="4903788"/>
          <p14:tracePt t="74905" x="8836025" y="4843463"/>
          <p14:tracePt t="74913" x="8742363" y="4784725"/>
          <p14:tracePt t="74921" x="8648700" y="4724400"/>
          <p14:tracePt t="74929" x="8529638" y="4683125"/>
          <p14:tracePt t="74937" x="8410575" y="4605338"/>
          <p14:tracePt t="74945" x="8266113" y="4546600"/>
          <p14:tracePt t="74953" x="8174038" y="4486275"/>
          <p14:tracePt t="74961" x="8080375" y="4435475"/>
          <p14:tracePt t="74969" x="8020050" y="4376738"/>
          <p14:tracePt t="74977" x="7935913" y="4308475"/>
          <p14:tracePt t="74985" x="7875588" y="4265613"/>
          <p14:tracePt t="74993" x="7807325" y="4214813"/>
          <p14:tracePt t="75001" x="7715250" y="4130675"/>
          <p14:tracePt t="75009" x="7621588" y="4062413"/>
          <p14:tracePt t="75017" x="7502525" y="3976688"/>
          <p14:tracePt t="75025" x="7383463" y="3883025"/>
          <p14:tracePt t="75033" x="7188200" y="3773488"/>
          <p14:tracePt t="75041" x="7018338" y="3679825"/>
          <p14:tracePt t="75049" x="6899275" y="3611563"/>
          <p14:tracePt t="75057" x="6805613" y="3535363"/>
          <p14:tracePt t="75065" x="6745288" y="3484563"/>
          <p14:tracePt t="75073" x="6661150" y="3416300"/>
          <p14:tracePt t="75081" x="6567488" y="3348038"/>
          <p14:tracePt t="75089" x="6483350" y="3263900"/>
          <p14:tracePt t="75097" x="6372225" y="3195638"/>
          <p14:tracePt t="75105" x="6210300" y="3076575"/>
          <p14:tracePt t="75113" x="6065838" y="2982913"/>
          <p14:tracePt t="75121" x="5913438" y="2855913"/>
          <p14:tracePt t="75129" x="5802313" y="2787650"/>
          <p14:tracePt t="75137" x="5726113" y="2701925"/>
          <p14:tracePt t="75145" x="5657850" y="2643188"/>
          <p14:tracePt t="75153" x="5616575" y="2574925"/>
          <p14:tracePt t="75161" x="5573713" y="2498725"/>
          <p14:tracePt t="75169" x="5565775" y="2463800"/>
          <p14:tracePt t="75177" x="5513388" y="2397125"/>
          <p14:tracePt t="75185" x="5472113" y="2344738"/>
          <p14:tracePt t="75194" x="5421313" y="2311400"/>
          <p14:tracePt t="75201" x="5353050" y="2268538"/>
          <p14:tracePt t="75209" x="5233988" y="2209800"/>
          <p14:tracePt t="75217" x="5132388" y="2174875"/>
          <p14:tracePt t="75225" x="5021263" y="2149475"/>
          <p14:tracePt t="75233" x="4919663" y="2141538"/>
          <p14:tracePt t="75241" x="4859338" y="2116138"/>
          <p14:tracePt t="75249" x="4800600" y="2108200"/>
          <p14:tracePt t="75257" x="4765675" y="2108200"/>
          <p14:tracePt t="75265" x="4724400" y="2108200"/>
          <p14:tracePt t="75273" x="4689475" y="2108200"/>
          <p14:tracePt t="75281" x="4646613" y="2108200"/>
          <p14:tracePt t="75289" x="4595813" y="2108200"/>
          <p14:tracePt t="75297" x="4545013" y="2108200"/>
          <p14:tracePt t="75305" x="4476750" y="2108200"/>
          <p14:tracePt t="75313" x="4392613" y="2108200"/>
          <p14:tracePt t="75321" x="4306888" y="2108200"/>
          <p14:tracePt t="75329" x="4214813" y="2133600"/>
          <p14:tracePt t="75337" x="4103688" y="2174875"/>
          <p14:tracePt t="75345" x="3984625" y="2200275"/>
          <p14:tracePt t="75353" x="3900488" y="2235200"/>
          <p14:tracePt t="75361" x="3806825" y="2278063"/>
          <p14:tracePt t="75369" x="3713163" y="2311400"/>
          <p14:tracePt t="75377" x="3644900" y="2344738"/>
          <p14:tracePt t="75385" x="3551238" y="2387600"/>
          <p14:tracePt t="75393" x="3449638" y="2422525"/>
          <p14:tracePt t="75401" x="3348038" y="2473325"/>
          <p14:tracePt t="75409" x="3236913" y="2516188"/>
          <p14:tracePt t="75417" x="3135313" y="2566988"/>
          <p14:tracePt t="75425" x="3049588" y="2617788"/>
          <p14:tracePt t="75433" x="2940050" y="2676525"/>
          <p14:tracePt t="75441" x="2820988" y="2736850"/>
          <p14:tracePt t="75449" x="2744788" y="2770188"/>
          <p14:tracePt t="75457" x="2641600" y="2830513"/>
          <p14:tracePt t="75465" x="2582863" y="2871788"/>
          <p14:tracePt t="75473" x="2489200" y="2932113"/>
          <p14:tracePt t="75481" x="2420938" y="2974975"/>
          <p14:tracePt t="75489" x="2362200" y="3033713"/>
          <p14:tracePt t="75497" x="2276475" y="3119438"/>
          <p14:tracePt t="75505" x="2235200" y="3178175"/>
          <p14:tracePt t="75513" x="2182813" y="3246438"/>
          <p14:tracePt t="75521" x="2124075" y="3340100"/>
          <p14:tracePt t="75529" x="2081213" y="3398838"/>
          <p14:tracePt t="75537" x="2038350" y="3467100"/>
          <p14:tracePt t="75545" x="2005013" y="3527425"/>
          <p14:tracePt t="75553" x="1979613" y="3603625"/>
          <p14:tracePt t="75561" x="1954213" y="3662363"/>
          <p14:tracePt t="75569" x="1920875" y="3738563"/>
          <p14:tracePt t="75577" x="1911350" y="3824288"/>
          <p14:tracePt t="75585" x="1878013" y="3900488"/>
          <p14:tracePt t="75593" x="1868488" y="3960813"/>
          <p14:tracePt t="75601" x="1868488" y="4044950"/>
          <p14:tracePt t="75609" x="1868488" y="4130675"/>
          <p14:tracePt t="75617" x="1868488" y="4232275"/>
          <p14:tracePt t="75625" x="1868488" y="4333875"/>
          <p14:tracePt t="75633" x="1885950" y="4435475"/>
          <p14:tracePt t="75641" x="1885950" y="4546600"/>
          <p14:tracePt t="75649" x="1903413" y="4648200"/>
          <p14:tracePt t="75657" x="1903413" y="4716463"/>
          <p14:tracePt t="75665" x="1936750" y="4818063"/>
          <p14:tracePt t="75673" x="1962150" y="4911725"/>
          <p14:tracePt t="75681" x="1979613" y="4987925"/>
          <p14:tracePt t="75689" x="2005013" y="5048250"/>
          <p14:tracePt t="75697" x="2012950" y="5106988"/>
          <p14:tracePt t="75705" x="2038350" y="5141913"/>
          <p14:tracePt t="75713" x="2055813" y="5175250"/>
          <p14:tracePt t="75721" x="2090738" y="5226050"/>
          <p14:tracePt t="75729" x="2106613" y="5276850"/>
          <p14:tracePt t="75737" x="2149475" y="5311775"/>
          <p14:tracePt t="75745" x="2182813" y="5353050"/>
          <p14:tracePt t="75753" x="2225675" y="5387975"/>
          <p14:tracePt t="75761" x="2251075" y="5413375"/>
          <p14:tracePt t="75769" x="2301875" y="5464175"/>
          <p14:tracePt t="75777" x="2362200" y="5507038"/>
          <p14:tracePt t="75785" x="2438400" y="5565775"/>
          <p14:tracePt t="75793" x="2540000" y="5591175"/>
          <p14:tracePt t="75801" x="2641600" y="5626100"/>
          <p14:tracePt t="75809" x="2760663" y="5641975"/>
          <p14:tracePt t="75817" x="2889250" y="5676900"/>
          <p14:tracePt t="75825" x="3016250" y="5694363"/>
          <p14:tracePt t="75833" x="3143250" y="5702300"/>
          <p14:tracePt t="75841" x="3262313" y="5735638"/>
          <p14:tracePt t="75849" x="3373438" y="5753100"/>
          <p14:tracePt t="75857" x="3475038" y="5753100"/>
          <p14:tracePt t="75865" x="3533775" y="5753100"/>
          <p14:tracePt t="75873" x="3619500" y="5745163"/>
          <p14:tracePt t="75881" x="3695700" y="5735638"/>
          <p14:tracePt t="75889" x="3781425" y="5719763"/>
          <p14:tracePt t="75897" x="3857625" y="5684838"/>
          <p14:tracePt t="75905" x="3941763" y="5659438"/>
          <p14:tracePt t="75913" x="4010025" y="5616575"/>
          <p14:tracePt t="75921" x="4070350" y="5575300"/>
          <p14:tracePt t="75929" x="4137025" y="5532438"/>
          <p14:tracePt t="75937" x="4205288" y="5481638"/>
          <p14:tracePt t="75945" x="4281488" y="5413375"/>
          <p14:tracePt t="75953" x="4349750" y="5353050"/>
          <p14:tracePt t="75961" x="4425950" y="5286375"/>
          <p14:tracePt t="75969" x="4486275" y="5235575"/>
          <p14:tracePt t="75977" x="4519613" y="5183188"/>
          <p14:tracePt t="75985" x="4570413" y="5132388"/>
          <p14:tracePt t="75993" x="4621213" y="5091113"/>
          <p14:tracePt t="76001" x="4646613" y="5064125"/>
          <p14:tracePt t="76009" x="4689475" y="5013325"/>
          <p14:tracePt t="76017" x="4706938" y="4997450"/>
          <p14:tracePt t="76025" x="4740275" y="4937125"/>
          <p14:tracePt t="76033" x="4749800" y="4911725"/>
          <p14:tracePt t="76041" x="4775200" y="4852988"/>
          <p14:tracePt t="76049" x="4800600" y="4810125"/>
          <p14:tracePt t="76057" x="4818063" y="4741863"/>
          <p14:tracePt t="76065" x="4851400" y="4673600"/>
          <p14:tracePt t="76073" x="4902200" y="4589463"/>
          <p14:tracePt t="76081" x="5013325" y="4486275"/>
          <p14:tracePt t="76089" x="5132388" y="4402138"/>
          <p14:tracePt t="76097" x="5224463" y="4316413"/>
          <p14:tracePt t="76105" x="5267325" y="4265613"/>
          <p14:tracePt t="76113" x="5310188" y="4189413"/>
          <p14:tracePt t="76121" x="5343525" y="4113213"/>
          <p14:tracePt t="76129" x="5360988" y="4044950"/>
          <p14:tracePt t="76137" x="5386388" y="3968750"/>
          <p14:tracePt t="76145" x="5403850" y="3892550"/>
          <p14:tracePt t="76153" x="5421313" y="3816350"/>
          <p14:tracePt t="76161" x="5454650" y="3730625"/>
          <p14:tracePt t="76169" x="5472113" y="3654425"/>
          <p14:tracePt t="76177" x="5522913" y="3552825"/>
          <p14:tracePt t="76185" x="5538788" y="3492500"/>
          <p14:tracePt t="76193" x="5581650" y="3398838"/>
          <p14:tracePt t="76201" x="5607050" y="3314700"/>
          <p14:tracePt t="76209" x="5624513" y="3221038"/>
          <p14:tracePt t="76217" x="5641975" y="3152775"/>
          <p14:tracePt t="76225" x="5649913" y="3076575"/>
          <p14:tracePt t="76233" x="5649913" y="3016250"/>
          <p14:tracePt t="76241" x="5649913" y="2965450"/>
          <p14:tracePt t="76249" x="5649913" y="2889250"/>
          <p14:tracePt t="76257" x="5649913" y="2820988"/>
          <p14:tracePt t="76265" x="5649913" y="2778125"/>
          <p14:tracePt t="76273" x="5649913" y="2727325"/>
          <p14:tracePt t="76281" x="5649913" y="2686050"/>
          <p14:tracePt t="76289" x="5616575" y="2633663"/>
          <p14:tracePt t="76297" x="5581650" y="2557463"/>
          <p14:tracePt t="76305" x="5573713" y="2532063"/>
          <p14:tracePt t="76313" x="5556250" y="2489200"/>
          <p14:tracePt t="76321" x="5522913" y="2438400"/>
          <p14:tracePt t="76329" x="5505450" y="2405063"/>
          <p14:tracePt t="76337" x="5462588" y="2371725"/>
          <p14:tracePt t="76345" x="5462588" y="2354263"/>
          <p14:tracePt t="76353" x="5421313" y="2319338"/>
          <p14:tracePt t="76361" x="5394325" y="2293938"/>
          <p14:tracePt t="76369" x="5343525" y="2252663"/>
          <p14:tracePt t="76377" x="5284788" y="2209800"/>
          <p14:tracePt t="76385" x="5233988" y="2192338"/>
          <p14:tracePt t="76393" x="5157788" y="2149475"/>
          <p14:tracePt t="76401" x="5080000" y="2116138"/>
          <p14:tracePt t="76409" x="5003800" y="2082800"/>
          <p14:tracePt t="76417" x="4970463" y="2065338"/>
          <p14:tracePt t="76425" x="4910138" y="2055813"/>
          <p14:tracePt t="76433" x="4859338" y="2047875"/>
          <p14:tracePt t="76441" x="4791075" y="2030413"/>
          <p14:tracePt t="76449" x="4732338" y="2014538"/>
          <p14:tracePt t="76457" x="4673600" y="2005013"/>
          <p14:tracePt t="76465" x="4587875" y="2005013"/>
          <p14:tracePt t="76473" x="4494213" y="1989138"/>
          <p14:tracePt t="76481" x="4400550" y="1989138"/>
          <p14:tracePt t="76489" x="4298950" y="1989138"/>
          <p14:tracePt t="76497" x="4230688" y="1989138"/>
          <p14:tracePt t="76505" x="4129088" y="1989138"/>
          <p14:tracePt t="76513" x="4086225" y="1989138"/>
          <p14:tracePt t="76521" x="3984625" y="1989138"/>
          <p14:tracePt t="76529" x="3865563" y="2022475"/>
          <p14:tracePt t="76537" x="3781425" y="2039938"/>
          <p14:tracePt t="76545" x="3678238" y="2073275"/>
          <p14:tracePt t="76553" x="3559175" y="2124075"/>
          <p14:tracePt t="76561" x="3457575" y="2141538"/>
          <p14:tracePt t="76569" x="3373438" y="2174875"/>
          <p14:tracePt t="76577" x="3287713" y="2192338"/>
          <p14:tracePt t="76585" x="3211513" y="2235200"/>
          <p14:tracePt t="76593" x="3143250" y="2260600"/>
          <p14:tracePt t="76601" x="3084513" y="2303463"/>
          <p14:tracePt t="76609" x="3016250" y="2344738"/>
          <p14:tracePt t="76617" x="2982913" y="2371725"/>
          <p14:tracePt t="76625" x="2930525" y="2422525"/>
          <p14:tracePt t="76633" x="2879725" y="2455863"/>
          <p14:tracePt t="76641" x="2811463" y="2516188"/>
          <p14:tracePt t="76649" x="2752725" y="2566988"/>
          <p14:tracePt t="76657" x="2693988" y="2617788"/>
          <p14:tracePt t="76665" x="2641600" y="2676525"/>
          <p14:tracePt t="76673" x="2590800" y="2727325"/>
          <p14:tracePt t="76681" x="2524125" y="2820988"/>
          <p14:tracePt t="76689" x="2471738" y="2881313"/>
          <p14:tracePt t="76697" x="2430463" y="2949575"/>
          <p14:tracePt t="76705" x="2379663" y="3033713"/>
          <p14:tracePt t="76713" x="2344738" y="3109913"/>
          <p14:tracePt t="76721" x="2293938" y="3186113"/>
          <p14:tracePt t="76729" x="2260600" y="3263900"/>
          <p14:tracePt t="76737" x="2235200" y="3314700"/>
          <p14:tracePt t="76745" x="2182813" y="3390900"/>
          <p14:tracePt t="76753" x="2166938" y="3449638"/>
          <p14:tracePt t="76761" x="2149475" y="3517900"/>
          <p14:tracePt t="76769" x="2116138" y="3568700"/>
          <p14:tracePt t="76777" x="2106613" y="3594100"/>
          <p14:tracePt t="76785" x="2090738" y="3662363"/>
          <p14:tracePt t="76793" x="2081213" y="3687763"/>
          <p14:tracePt t="76801" x="2081213" y="3738563"/>
          <p14:tracePt t="76809" x="2081213" y="3756025"/>
          <p14:tracePt t="76817" x="2081213" y="3824288"/>
          <p14:tracePt t="76825" x="2081213" y="3883025"/>
          <p14:tracePt t="76833" x="2090738" y="3943350"/>
          <p14:tracePt t="76841" x="2098675" y="3986213"/>
          <p14:tracePt t="76849" x="2106613" y="4037013"/>
          <p14:tracePt t="76857" x="2141538" y="4087813"/>
          <p14:tracePt t="76865" x="2157413" y="4146550"/>
          <p14:tracePt t="76873" x="2192338" y="4197350"/>
          <p14:tracePt t="76881" x="2208213" y="4240213"/>
          <p14:tracePt t="76889" x="2235200" y="4283075"/>
          <p14:tracePt t="76897" x="2276475" y="4316413"/>
          <p14:tracePt t="76905" x="2327275" y="4394200"/>
          <p14:tracePt t="76913" x="2370138" y="4435475"/>
          <p14:tracePt t="76921" x="2438400" y="4503738"/>
          <p14:tracePt t="76929" x="2524125" y="4572000"/>
          <p14:tracePt t="76937" x="2633663" y="4640263"/>
          <p14:tracePt t="76945" x="2701925" y="4708525"/>
          <p14:tracePt t="76953" x="2803525" y="4792663"/>
          <p14:tracePt t="76961" x="2905125" y="4860925"/>
          <p14:tracePt t="76969" x="3049588" y="4946650"/>
          <p14:tracePt t="76977" x="3152775" y="4997450"/>
          <p14:tracePt t="76985" x="3270250" y="5064125"/>
          <p14:tracePt t="76993" x="3373438" y="5124450"/>
          <p14:tracePt t="77001" x="3525838" y="5200650"/>
          <p14:tracePt t="77009" x="3644900" y="5243513"/>
          <p14:tracePt t="77017" x="3746500" y="5276850"/>
          <p14:tracePt t="77025" x="3865563" y="5319713"/>
          <p14:tracePt t="77033" x="3992563" y="5337175"/>
          <p14:tracePt t="77041" x="4111625" y="5362575"/>
          <p14:tracePt t="77049" x="4222750" y="5362575"/>
          <p14:tracePt t="77057" x="4349750" y="5362575"/>
          <p14:tracePt t="77065" x="4435475" y="5362575"/>
          <p14:tracePt t="77073" x="4537075" y="5362575"/>
          <p14:tracePt t="77081" x="4646613" y="5337175"/>
          <p14:tracePt t="77089" x="4749800" y="5302250"/>
          <p14:tracePt t="77097" x="4868863" y="5276850"/>
          <p14:tracePt t="77105" x="4927600" y="5235575"/>
          <p14:tracePt t="77113" x="5003800" y="5192713"/>
          <p14:tracePt t="77121" x="5097463" y="5124450"/>
          <p14:tracePt t="77129" x="5183188" y="5056188"/>
          <p14:tracePt t="77137" x="5284788" y="4972050"/>
          <p14:tracePt t="77145" x="5378450" y="4903788"/>
          <p14:tracePt t="77153" x="5454650" y="4852988"/>
          <p14:tracePt t="77161" x="5530850" y="4792663"/>
          <p14:tracePt t="77169" x="5599113" y="4741863"/>
          <p14:tracePt t="77177" x="5667375" y="4683125"/>
          <p14:tracePt t="77185" x="5726113" y="4614863"/>
          <p14:tracePt t="77204" x="5827713" y="4486275"/>
          <p14:tracePt t="77209" x="5880100" y="4410075"/>
          <p14:tracePt t="77217" x="5913438" y="4308475"/>
          <p14:tracePt t="77225" x="5946775" y="4189413"/>
          <p14:tracePt t="77233" x="5972175" y="4087813"/>
          <p14:tracePt t="77241" x="5972175" y="3976688"/>
          <p14:tracePt t="77249" x="5972175" y="3892550"/>
          <p14:tracePt t="77257" x="5972175" y="3781425"/>
          <p14:tracePt t="77265" x="5981700" y="3662363"/>
          <p14:tracePt t="77273" x="6007100" y="3560763"/>
          <p14:tracePt t="77281" x="6007100" y="3449638"/>
          <p14:tracePt t="77289" x="6007100" y="3340100"/>
          <p14:tracePt t="77297" x="6007100" y="3254375"/>
          <p14:tracePt t="77305" x="6007100" y="3152775"/>
          <p14:tracePt t="77313" x="6007100" y="3051175"/>
          <p14:tracePt t="77321" x="6007100" y="2965450"/>
          <p14:tracePt t="77329" x="6007100" y="2897188"/>
          <p14:tracePt t="77337" x="5997575" y="2846388"/>
          <p14:tracePt t="77345" x="5981700" y="2762250"/>
          <p14:tracePt t="77353" x="5964238" y="2701925"/>
          <p14:tracePt t="77361" x="5946775" y="2643188"/>
          <p14:tracePt t="77369" x="5921375" y="2566988"/>
          <p14:tracePt t="77377" x="5895975" y="2516188"/>
          <p14:tracePt t="77385" x="5880100" y="2481263"/>
          <p14:tracePt t="77393" x="5853113" y="2447925"/>
          <p14:tracePt t="77401" x="5837238" y="2397125"/>
          <p14:tracePt t="77409" x="5794375" y="2319338"/>
          <p14:tracePt t="77417" x="5751513" y="2268538"/>
          <p14:tracePt t="77425" x="5683250" y="2174875"/>
          <p14:tracePt t="77433" x="5632450" y="2116138"/>
          <p14:tracePt t="77441" x="5565775" y="2055813"/>
          <p14:tracePt t="77449" x="5513388" y="2022475"/>
          <p14:tracePt t="77457" x="5454650" y="1979613"/>
          <p14:tracePt t="77465" x="5411788" y="1954213"/>
          <p14:tracePt t="77473" x="5378450" y="1938338"/>
          <p14:tracePt t="77481" x="5353050" y="1928813"/>
          <p14:tracePt t="77489" x="5310188" y="1911350"/>
          <p14:tracePt t="77497" x="5302250" y="1903413"/>
          <p14:tracePt t="77505" x="5276850" y="1895475"/>
          <p14:tracePt t="77513" x="5249863" y="1885950"/>
          <p14:tracePt t="77521" x="5224463" y="1878013"/>
          <p14:tracePt t="77529" x="5199063" y="1878013"/>
          <p14:tracePt t="77537" x="5148263" y="1860550"/>
          <p14:tracePt t="77545" x="5097463" y="1860550"/>
          <p14:tracePt t="77553" x="5021263" y="1852613"/>
          <p14:tracePt t="77561" x="4945063" y="1835150"/>
          <p14:tracePt t="77569" x="4876800" y="1835150"/>
          <p14:tracePt t="77577" x="4791075" y="1835150"/>
          <p14:tracePt t="77585" x="4714875" y="1835150"/>
          <p14:tracePt t="77593" x="4664075" y="1835150"/>
          <p14:tracePt t="77601" x="4587875" y="1835150"/>
          <p14:tracePt t="77609" x="4529138" y="1835150"/>
          <p14:tracePt t="77617" x="4460875" y="1852613"/>
          <p14:tracePt t="77625" x="4359275" y="1878013"/>
          <p14:tracePt t="77633" x="4298950" y="1885950"/>
          <p14:tracePt t="77641" x="4205288" y="1928813"/>
          <p14:tracePt t="77649" x="4146550" y="1963738"/>
          <p14:tracePt t="77657" x="4078288" y="2005013"/>
          <p14:tracePt t="77665" x="4044950" y="2039938"/>
          <p14:tracePt t="77673" x="3976688" y="2098675"/>
          <p14:tracePt t="77681" x="3925888" y="2149475"/>
          <p14:tracePt t="77689" x="3873500" y="2209800"/>
          <p14:tracePt t="77697" x="3814763" y="2268538"/>
          <p14:tracePt t="77705" x="3771900" y="2328863"/>
          <p14:tracePt t="77713" x="3729038" y="2397125"/>
          <p14:tracePt t="77721" x="3703638" y="2430463"/>
          <p14:tracePt t="77729" x="3662363" y="2489200"/>
          <p14:tracePt t="77737" x="3627438" y="2532063"/>
          <p14:tracePt t="77745" x="3586163" y="2574925"/>
          <p14:tracePt t="77753" x="3568700" y="2592388"/>
          <p14:tracePt t="77761" x="3533775" y="2643188"/>
          <p14:tracePt t="77769" x="3492500" y="2693988"/>
          <p14:tracePt t="77777" x="3475038" y="2711450"/>
          <p14:tracePt t="77785" x="3432175" y="2752725"/>
          <p14:tracePt t="77793" x="3424238" y="2778125"/>
          <p14:tracePt t="77801" x="3373438" y="2820988"/>
          <p14:tracePt t="77809" x="3348038" y="2871788"/>
          <p14:tracePt t="77817" x="3330575" y="2906713"/>
          <p14:tracePt t="77825" x="3305175" y="2974975"/>
          <p14:tracePt t="77833" x="3297238" y="2990850"/>
          <p14:tracePt t="77841" x="3279775" y="3025775"/>
          <p14:tracePt t="77849" x="3254375" y="3094038"/>
          <p14:tracePt t="77857" x="3236913" y="3109913"/>
          <p14:tracePt t="77865" x="3219450" y="3144838"/>
          <p14:tracePt t="77873" x="3186113" y="3186113"/>
          <p14:tracePt t="77881" x="3160713" y="3228975"/>
          <p14:tracePt t="77889" x="3152775" y="3238500"/>
          <p14:tracePt t="77897" x="3143250" y="3246438"/>
          <p14:tracePt t="77905" x="3143250" y="3263900"/>
          <p14:tracePt t="77913" x="3127375" y="3271838"/>
          <p14:tracePt t="77921" x="3117850" y="3297238"/>
          <p14:tracePt t="77929" x="3109913" y="3314700"/>
          <p14:tracePt t="77937" x="3092450" y="3330575"/>
          <p14:tracePt t="77945" x="3084513" y="3355975"/>
          <p14:tracePt t="77953" x="3074988" y="3355975"/>
          <p14:tracePt t="77961" x="3067050" y="3373438"/>
          <p14:tracePt t="77969" x="3059113" y="3382963"/>
          <p14:tracePt t="78897" x="3059113" y="3390900"/>
          <p14:tracePt t="78905" x="3059113" y="3398838"/>
          <p14:tracePt t="78929" x="3067050" y="3398838"/>
          <p14:tracePt t="78937" x="3067050" y="3408363"/>
          <p14:tracePt t="78945" x="3084513" y="3424238"/>
          <p14:tracePt t="78961" x="3092450" y="3433763"/>
          <p14:tracePt t="78969" x="3092450" y="3441700"/>
          <p14:tracePt t="78977" x="3109913" y="3449638"/>
          <p14:tracePt t="78993" x="3127375" y="3459163"/>
          <p14:tracePt t="79001" x="3127375" y="3467100"/>
          <p14:tracePt t="79009" x="3135313" y="3475038"/>
          <p14:tracePt t="79017" x="3143250" y="3475038"/>
          <p14:tracePt t="79025" x="3152775" y="3484563"/>
          <p14:tracePt t="79041" x="3168650" y="3502025"/>
          <p14:tracePt t="79057" x="3178175" y="3502025"/>
          <p14:tracePt t="79065" x="3186113" y="3509963"/>
          <p14:tracePt t="79073" x="3194050" y="3517900"/>
          <p14:tracePt t="79081" x="3203575" y="3535363"/>
          <p14:tracePt t="79089" x="3211513" y="3543300"/>
          <p14:tracePt t="79097" x="3211513" y="3552825"/>
          <p14:tracePt t="79105" x="3228975" y="3568700"/>
          <p14:tracePt t="79113" x="3262313" y="3586163"/>
          <p14:tracePt t="79121" x="3297238" y="3603625"/>
          <p14:tracePt t="79129" x="3313113" y="3611563"/>
          <p14:tracePt t="79137" x="3348038" y="3636963"/>
          <p14:tracePt t="79145" x="3381375" y="3671888"/>
          <p14:tracePt t="79153" x="3389313" y="3671888"/>
          <p14:tracePt t="79161" x="3398838" y="3679825"/>
          <p14:tracePt t="79169" x="3398838" y="3687763"/>
          <p14:tracePt t="79177" x="3398838" y="3697288"/>
          <p14:tracePt t="79193" x="3424238" y="3713163"/>
          <p14:tracePt t="79201" x="3432175" y="3722688"/>
          <p14:tracePt t="79209" x="3441700" y="3730625"/>
          <p14:tracePt t="79217" x="3457575" y="3756025"/>
          <p14:tracePt t="79225" x="3475038" y="3773488"/>
          <p14:tracePt t="79233" x="3492500" y="3790950"/>
          <p14:tracePt t="79241" x="3500438" y="3798888"/>
          <p14:tracePt t="79249" x="3500438" y="3806825"/>
          <p14:tracePt t="79257" x="3525838" y="3849688"/>
          <p14:tracePt t="79265" x="3533775" y="3857625"/>
          <p14:tracePt t="79273" x="3551238" y="3892550"/>
          <p14:tracePt t="79281" x="3576638" y="3935413"/>
          <p14:tracePt t="79289" x="3619500" y="3986213"/>
          <p14:tracePt t="79297" x="3644900" y="4019550"/>
          <p14:tracePt t="79305" x="3652838" y="4037013"/>
          <p14:tracePt t="79313" x="3678238" y="4070350"/>
          <p14:tracePt t="79321" x="3713163" y="4105275"/>
          <p14:tracePt t="79329" x="3713163" y="4113213"/>
          <p14:tracePt t="79337" x="3738563" y="4146550"/>
          <p14:tracePt t="79345" x="3763963" y="4156075"/>
          <p14:tracePt t="79353" x="3789363" y="4197350"/>
          <p14:tracePt t="79361" x="3806825" y="4214813"/>
          <p14:tracePt t="79369" x="3840163" y="4240213"/>
          <p14:tracePt t="79377" x="3890963" y="4283075"/>
          <p14:tracePt t="79385" x="3941763" y="4325938"/>
          <p14:tracePt t="79393" x="4017963" y="4368800"/>
          <p14:tracePt t="79401" x="4078288" y="4402138"/>
          <p14:tracePt t="79409" x="4129088" y="4445000"/>
          <p14:tracePt t="79417" x="4214813" y="4495800"/>
          <p14:tracePt t="79425" x="4298950" y="4546600"/>
          <p14:tracePt t="79433" x="4392613" y="4597400"/>
          <p14:tracePt t="79441" x="4425950" y="4614863"/>
          <p14:tracePt t="79449" x="4494213" y="4657725"/>
          <p14:tracePt t="79457" x="4554538" y="4699000"/>
          <p14:tracePt t="79465" x="4605338" y="4733925"/>
          <p14:tracePt t="79473" x="4664075" y="4767263"/>
          <p14:tracePt t="79481" x="4732338" y="4810125"/>
          <p14:tracePt t="79489" x="4783138" y="4827588"/>
          <p14:tracePt t="79497" x="4868863" y="4868863"/>
          <p14:tracePt t="79505" x="4945063" y="4903788"/>
          <p14:tracePt t="79513" x="5064125" y="4937125"/>
          <p14:tracePt t="79521" x="5140325" y="4979988"/>
          <p14:tracePt t="79529" x="5241925" y="5005388"/>
          <p14:tracePt t="79537" x="5327650" y="5038725"/>
          <p14:tracePt t="79545" x="5394325" y="5073650"/>
          <p14:tracePt t="79553" x="5454650" y="5099050"/>
          <p14:tracePt t="79561" x="5505450" y="5124450"/>
          <p14:tracePt t="79569" x="5565775" y="5141913"/>
          <p14:tracePt t="79577" x="5607050" y="5149850"/>
          <p14:tracePt t="79585" x="5683250" y="5175250"/>
          <p14:tracePt t="79593" x="5743575" y="5183188"/>
          <p14:tracePt t="79601" x="5802313" y="5192713"/>
          <p14:tracePt t="79609" x="5845175" y="5192713"/>
          <p14:tracePt t="79617" x="5905500" y="5200650"/>
          <p14:tracePt t="79625" x="5938838" y="5200650"/>
          <p14:tracePt t="79633" x="5981700" y="5226050"/>
          <p14:tracePt t="79641" x="6032500" y="5235575"/>
          <p14:tracePt t="79649" x="6134100" y="5260975"/>
          <p14:tracePt t="79657" x="6219825" y="5294313"/>
          <p14:tracePt t="79665" x="6311900" y="5327650"/>
          <p14:tracePt t="79673" x="6423025" y="5362575"/>
          <p14:tracePt t="79681" x="6534150" y="5405438"/>
          <p14:tracePt t="79689" x="6618288" y="5430838"/>
          <p14:tracePt t="79697" x="6678613" y="5438775"/>
          <p14:tracePt t="79705" x="6719888" y="5446713"/>
          <p14:tracePt t="79713" x="6745288" y="5456238"/>
          <p14:tracePt t="79721" x="6780213" y="5456238"/>
          <p14:tracePt t="79729" x="6813550" y="5456238"/>
          <p14:tracePt t="79737" x="6856413" y="5456238"/>
          <p14:tracePt t="79745" x="6899275" y="5464175"/>
          <p14:tracePt t="79753" x="6942138" y="5464175"/>
          <p14:tracePt t="79761" x="6992938" y="5489575"/>
          <p14:tracePt t="79769" x="7034213" y="5489575"/>
          <p14:tracePt t="79777" x="7094538" y="5497513"/>
          <p14:tracePt t="79785" x="7153275" y="5507038"/>
          <p14:tracePt t="79793" x="7213600" y="5514975"/>
          <p14:tracePt t="79801" x="7246938" y="5514975"/>
          <p14:tracePt t="79809" x="7289800" y="5532438"/>
          <p14:tracePt t="79817" x="7332663" y="5532438"/>
          <p14:tracePt t="79825" x="7358063" y="5540375"/>
          <p14:tracePt t="79833" x="7373938" y="5540375"/>
          <p14:tracePt t="79841" x="7391400" y="5540375"/>
          <p14:tracePt t="79849" x="7434263" y="5540375"/>
          <p14:tracePt t="79857" x="7467600" y="5540375"/>
          <p14:tracePt t="79865" x="7485063" y="5540375"/>
          <p14:tracePt t="79873" x="7510463" y="5540375"/>
          <p14:tracePt t="79886" x="7553325" y="5540375"/>
          <p14:tracePt t="79889" x="7596188" y="5540375"/>
          <p14:tracePt t="79897" x="7646988" y="5540375"/>
          <p14:tracePt t="79905" x="7688263" y="5540375"/>
          <p14:tracePt t="79913" x="7731125" y="5540375"/>
          <p14:tracePt t="79921" x="7773988" y="5540375"/>
          <p14:tracePt t="79929" x="7816850" y="5540375"/>
          <p14:tracePt t="79937" x="7875588" y="5540375"/>
          <p14:tracePt t="79945" x="7910513" y="5540375"/>
          <p14:tracePt t="79953" x="7951788" y="5540375"/>
          <p14:tracePt t="79961" x="7986713" y="5532438"/>
          <p14:tracePt t="79969" x="8045450" y="5532438"/>
          <p14:tracePt t="79977" x="8088313" y="5524500"/>
          <p14:tracePt t="79985" x="8131175" y="5514975"/>
          <p14:tracePt t="79993" x="8181975" y="5497513"/>
          <p14:tracePt t="80001" x="8232775" y="5489575"/>
          <p14:tracePt t="80009" x="8258175" y="5481638"/>
          <p14:tracePt t="80017" x="8308975" y="5472113"/>
          <p14:tracePt t="80025" x="8359775" y="5446713"/>
          <p14:tracePt t="80033" x="8385175" y="5438775"/>
          <p14:tracePt t="80041" x="8420100" y="5430838"/>
          <p14:tracePt t="80049" x="8470900" y="5421313"/>
          <p14:tracePt t="80057" x="8504238" y="5405438"/>
          <p14:tracePt t="80065" x="8547100" y="5387975"/>
          <p14:tracePt t="80073" x="8605838" y="5380038"/>
          <p14:tracePt t="80081" x="8648700" y="5362575"/>
          <p14:tracePt t="80089" x="8734425" y="5337175"/>
          <p14:tracePt t="80097" x="8793163" y="5302250"/>
          <p14:tracePt t="80105" x="8861425" y="5276850"/>
          <p14:tracePt t="80113" x="8937625" y="5235575"/>
          <p14:tracePt t="80121" x="8997950" y="5218113"/>
          <p14:tracePt t="80129" x="9048750" y="5192713"/>
          <p14:tracePt t="80137" x="9064625" y="5183188"/>
          <p14:tracePt t="80145" x="9099550" y="5157788"/>
          <p14:tracePt t="80153" x="9124950" y="5149850"/>
          <p14:tracePt t="80161" x="9150350" y="5132388"/>
          <p14:tracePt t="80169" x="9175750" y="5106988"/>
          <p14:tracePt t="80177" x="9209088" y="5091113"/>
          <p14:tracePt t="80185" x="9236075" y="5064125"/>
          <p14:tracePt t="80193" x="9251950" y="5056188"/>
          <p14:tracePt t="80201" x="9286875" y="5013325"/>
          <p14:tracePt t="80209" x="9302750" y="4979988"/>
          <p14:tracePt t="80217" x="9337675" y="4946650"/>
          <p14:tracePt t="80225" x="9353550" y="4919663"/>
          <p14:tracePt t="80233" x="9396413" y="4886325"/>
          <p14:tracePt t="80241" x="9405938" y="4860925"/>
          <p14:tracePt t="80249" x="9439275" y="4810125"/>
          <p14:tracePt t="80257" x="9456738" y="4775200"/>
          <p14:tracePt t="80265" x="9482138" y="4716463"/>
          <p14:tracePt t="80273" x="9498013" y="4683125"/>
          <p14:tracePt t="80281" x="9532938" y="4630738"/>
          <p14:tracePt t="80289" x="9550400" y="4572000"/>
          <p14:tracePt t="80297" x="9583738" y="4495800"/>
          <p14:tracePt t="80305" x="9591675" y="4419600"/>
          <p14:tracePt t="80313" x="9609138" y="4333875"/>
          <p14:tracePt t="80321" x="9609138" y="4249738"/>
          <p14:tracePt t="80329" x="9642475" y="4164013"/>
          <p14:tracePt t="80337" x="9652000" y="4070350"/>
          <p14:tracePt t="80345" x="9659938" y="4027488"/>
          <p14:tracePt t="80353" x="9659938" y="3968750"/>
          <p14:tracePt t="80361" x="9667875" y="3925888"/>
          <p14:tracePt t="80369" x="9667875" y="3849688"/>
          <p14:tracePt t="80377" x="9685338" y="3806825"/>
          <p14:tracePt t="80385" x="9685338" y="3756025"/>
          <p14:tracePt t="80393" x="9685338" y="3687763"/>
          <p14:tracePt t="80401" x="9685338" y="3646488"/>
          <p14:tracePt t="80409" x="9685338" y="3586163"/>
          <p14:tracePt t="80417" x="9685338" y="3517900"/>
          <p14:tracePt t="80425" x="9685338" y="3459163"/>
          <p14:tracePt t="80433" x="9685338" y="3390900"/>
          <p14:tracePt t="80441" x="9685338" y="3289300"/>
          <p14:tracePt t="80449" x="9685338" y="3186113"/>
          <p14:tracePt t="80457" x="9677400" y="3084513"/>
          <p14:tracePt t="80465" x="9642475" y="3000375"/>
          <p14:tracePt t="80473" x="9617075" y="2922588"/>
          <p14:tracePt t="80481" x="9591675" y="2863850"/>
          <p14:tracePt t="80489" x="9575800" y="2820988"/>
          <p14:tracePt t="80497" x="9558338" y="2778125"/>
          <p14:tracePt t="80505" x="9540875" y="2752725"/>
          <p14:tracePt t="80513" x="9515475" y="2701925"/>
          <p14:tracePt t="80521" x="9507538" y="2693988"/>
          <p14:tracePt t="80529" x="9498013" y="2676525"/>
          <p14:tracePt t="80537" x="9482138" y="2633663"/>
          <p14:tracePt t="80545" x="9447213" y="2592388"/>
          <p14:tracePt t="80553" x="9439275" y="2582863"/>
          <p14:tracePt t="80561" x="9405938" y="2541588"/>
          <p14:tracePt t="80569" x="9388475" y="2506663"/>
          <p14:tracePt t="80577" x="9353550" y="2455863"/>
          <p14:tracePt t="80585" x="9312275" y="2422525"/>
          <p14:tracePt t="80593" x="9251950" y="2379663"/>
          <p14:tracePt t="80601" x="9209088" y="2336800"/>
          <p14:tracePt t="80609" x="9142413" y="2286000"/>
          <p14:tracePt t="80617" x="9082088" y="2252663"/>
          <p14:tracePt t="80625" x="9031288" y="2209800"/>
          <p14:tracePt t="80633" x="8988425" y="2174875"/>
          <p14:tracePt t="80641" x="8937625" y="2133600"/>
          <p14:tracePt t="80649" x="8861425" y="2082800"/>
          <p14:tracePt t="80657" x="8828088" y="2055813"/>
          <p14:tracePt t="80665" x="8777288" y="2022475"/>
          <p14:tracePt t="80673" x="8742363" y="1989138"/>
          <p14:tracePt t="80681" x="8691563" y="1954213"/>
          <p14:tracePt t="80689" x="8648700" y="1920875"/>
          <p14:tracePt t="80697" x="8597900" y="1885950"/>
          <p14:tracePt t="80705" x="8547100" y="1844675"/>
          <p14:tracePt t="80713" x="8488363" y="1801813"/>
          <p14:tracePt t="80721" x="8435975" y="1766888"/>
          <p14:tracePt t="80729" x="8369300" y="1716088"/>
          <p14:tracePt t="80737" x="8308975" y="1682750"/>
          <p14:tracePt t="80745" x="8232775" y="1639888"/>
          <p14:tracePt t="80753" x="8199438" y="1622425"/>
          <p14:tracePt t="80761" x="8139113" y="1606550"/>
          <p14:tracePt t="80769" x="8088313" y="1571625"/>
          <p14:tracePt t="80777" x="8037513" y="1563688"/>
          <p14:tracePt t="80785" x="7994650" y="1530350"/>
          <p14:tracePt t="80793" x="7935913" y="1520825"/>
          <p14:tracePt t="80801" x="7885113" y="1512888"/>
          <p14:tracePt t="80809" x="7832725" y="1495425"/>
          <p14:tracePt t="80817" x="7824788" y="1495425"/>
          <p14:tracePt t="80825" x="7791450" y="1470025"/>
          <p14:tracePt t="80833" x="7756525" y="1470025"/>
          <p14:tracePt t="80841" x="7715250" y="1470025"/>
          <p14:tracePt t="80849" x="7672388" y="1470025"/>
          <p14:tracePt t="80857" x="7629525" y="1470025"/>
          <p14:tracePt t="80865" x="7596188" y="1470025"/>
          <p14:tracePt t="80873" x="7553325" y="1470025"/>
          <p14:tracePt t="80881" x="7518400" y="1470025"/>
          <p14:tracePt t="80889" x="7477125" y="1470025"/>
          <p14:tracePt t="80897" x="7451725" y="1470025"/>
          <p14:tracePt t="80905" x="7400925" y="1470025"/>
          <p14:tracePt t="80913" x="7340600" y="1504950"/>
          <p14:tracePt t="80921" x="7315200" y="1512888"/>
          <p14:tracePt t="80929" x="7281863" y="1530350"/>
          <p14:tracePt t="80937" x="7246938" y="1546225"/>
          <p14:tracePt t="80945" x="7213600" y="1581150"/>
          <p14:tracePt t="80953" x="7188200" y="1597025"/>
          <p14:tracePt t="80961" x="7153275" y="1622425"/>
          <p14:tracePt t="80969" x="7127875" y="1639888"/>
          <p14:tracePt t="80977" x="7094538" y="1649413"/>
          <p14:tracePt t="80985" x="7069138" y="1665288"/>
          <p14:tracePt t="80993" x="7034213" y="1682750"/>
          <p14:tracePt t="81001" x="6992938" y="1708150"/>
          <p14:tracePt t="81009" x="6983413" y="1708150"/>
          <p14:tracePt t="81017" x="6950075" y="1725613"/>
          <p14:tracePt t="81025" x="6899275" y="1758950"/>
          <p14:tracePt t="81041" x="6864350" y="1776413"/>
          <p14:tracePt t="81049" x="6856413" y="1793875"/>
          <p14:tracePt t="81057" x="6838950" y="1801813"/>
          <p14:tracePt t="81065" x="6823075" y="1809750"/>
          <p14:tracePt t="81073" x="6813550" y="1809750"/>
          <p14:tracePt t="81081" x="6813550" y="1819275"/>
          <p14:tracePt t="81089" x="6788150" y="1835150"/>
          <p14:tracePt t="81097" x="6780213" y="1835150"/>
          <p14:tracePt t="81105" x="6762750" y="1844675"/>
          <p14:tracePt t="81113" x="6754813" y="1860550"/>
          <p14:tracePt t="81129" x="6729413" y="1870075"/>
          <p14:tracePt t="81137" x="6729413" y="1878013"/>
          <p14:tracePt t="81145" x="6711950" y="1885950"/>
          <p14:tracePt t="81153" x="6694488" y="1903413"/>
          <p14:tracePt t="81161" x="6694488" y="1911350"/>
          <p14:tracePt t="81169" x="6678613" y="1920875"/>
          <p14:tracePt t="81177" x="6661150" y="1938338"/>
          <p14:tracePt t="81185" x="6661150" y="1946275"/>
          <p14:tracePt t="81193" x="6643688" y="1954213"/>
          <p14:tracePt t="81210" x="6610350" y="1997075"/>
          <p14:tracePt t="81217" x="6600825" y="2014538"/>
          <p14:tracePt t="81225" x="6584950" y="2039938"/>
          <p14:tracePt t="81233" x="6567488" y="2047875"/>
          <p14:tracePt t="81241" x="6542088" y="2082800"/>
          <p14:tracePt t="81249" x="6534150" y="2116138"/>
          <p14:tracePt t="81257" x="6508750" y="2141538"/>
          <p14:tracePt t="81265" x="6491288" y="2166938"/>
          <p14:tracePt t="81273" x="6465888" y="2192338"/>
          <p14:tracePt t="81281" x="6448425" y="2217738"/>
          <p14:tracePt t="81289" x="6440488" y="2227263"/>
          <p14:tracePt t="81297" x="6415088" y="2260600"/>
          <p14:tracePt t="81305" x="6397625" y="2286000"/>
          <p14:tracePt t="81313" x="6372225" y="2319338"/>
          <p14:tracePt t="81321" x="6354763" y="2362200"/>
          <p14:tracePt t="81329" x="6329363" y="2397125"/>
          <p14:tracePt t="81337" x="6311900" y="2422525"/>
          <p14:tracePt t="81345" x="6286500" y="2455863"/>
          <p14:tracePt t="81353" x="6278563" y="2463800"/>
          <p14:tracePt t="81361" x="6278563" y="2481263"/>
          <p14:tracePt t="81369" x="6270625" y="2506663"/>
          <p14:tracePt t="81377" x="6245225" y="2541588"/>
          <p14:tracePt t="81385" x="6235700" y="2574925"/>
          <p14:tracePt t="81393" x="6227763" y="2608263"/>
          <p14:tracePt t="81401" x="6210300" y="2668588"/>
          <p14:tracePt t="81409" x="6202363" y="2727325"/>
          <p14:tracePt t="81417" x="6184900" y="2795588"/>
          <p14:tracePt t="81425" x="6184900" y="2871788"/>
          <p14:tracePt t="81433" x="6176963" y="2932113"/>
          <p14:tracePt t="81441" x="6159500" y="3016250"/>
          <p14:tracePt t="81449" x="6142038" y="3094038"/>
          <p14:tracePt t="81457" x="6142038" y="3152775"/>
          <p14:tracePt t="81465" x="6134100" y="3238500"/>
          <p14:tracePt t="81473" x="6126163" y="3305175"/>
          <p14:tracePt t="81481" x="6126163" y="3382963"/>
          <p14:tracePt t="81489" x="6126163" y="3449638"/>
          <p14:tracePt t="81497" x="6126163" y="3527425"/>
          <p14:tracePt t="81505" x="6126163" y="3611563"/>
          <p14:tracePt t="81513" x="6126163" y="3697288"/>
          <p14:tracePt t="81521" x="6126163" y="3763963"/>
          <p14:tracePt t="81529" x="6126163" y="3849688"/>
          <p14:tracePt t="81537" x="6151563" y="3925888"/>
          <p14:tracePt t="81545" x="6167438" y="4027488"/>
          <p14:tracePt t="81553" x="6184900" y="4105275"/>
          <p14:tracePt t="81561" x="6210300" y="4181475"/>
          <p14:tracePt t="81569" x="6210300" y="4249738"/>
          <p14:tracePt t="81577" x="6235700" y="4333875"/>
          <p14:tracePt t="81585" x="6261100" y="4427538"/>
          <p14:tracePt t="81593" x="6278563" y="4529138"/>
          <p14:tracePt t="81601" x="6311900" y="4614863"/>
          <p14:tracePt t="81609" x="6346825" y="4683125"/>
          <p14:tracePt t="81617" x="6380163" y="4749800"/>
          <p14:tracePt t="81625" x="6423025" y="4835525"/>
          <p14:tracePt t="81633" x="6456363" y="4894263"/>
          <p14:tracePt t="81641" x="6483350" y="4946650"/>
          <p14:tracePt t="81649" x="6534150" y="5005388"/>
          <p14:tracePt t="81657" x="6575425" y="5056188"/>
          <p14:tracePt t="81665" x="6626225" y="5116513"/>
          <p14:tracePt t="81673" x="6686550" y="5167313"/>
          <p14:tracePt t="81681" x="6729413" y="5192713"/>
          <p14:tracePt t="81689" x="6770688" y="5235575"/>
          <p14:tracePt t="81697" x="6823075" y="5260975"/>
          <p14:tracePt t="81705" x="6881813" y="5302250"/>
          <p14:tracePt t="81713" x="6958013" y="5337175"/>
          <p14:tracePt t="81721" x="7034213" y="5380038"/>
          <p14:tracePt t="81729" x="7112000" y="5413375"/>
          <p14:tracePt t="81737" x="7204075" y="5446713"/>
          <p14:tracePt t="81745" x="7272338" y="5472113"/>
          <p14:tracePt t="81753" x="7340600" y="5489575"/>
          <p14:tracePt t="81761" x="7451725" y="5524500"/>
          <p14:tracePt t="81769" x="7527925" y="5524500"/>
          <p14:tracePt t="81777" x="7596188" y="5532438"/>
          <p14:tracePt t="81785" x="7697788" y="5549900"/>
          <p14:tracePt t="81793" x="7799388" y="5557838"/>
          <p14:tracePt t="81801" x="7885113" y="5575300"/>
          <p14:tracePt t="81809" x="7969250" y="5575300"/>
          <p14:tracePt t="81817" x="8045450" y="5575300"/>
          <p14:tracePt t="81825" x="8131175" y="5575300"/>
          <p14:tracePt t="81833" x="8174038" y="5575300"/>
          <p14:tracePt t="81841" x="8240713" y="5549900"/>
          <p14:tracePt t="81849" x="8275638" y="5514975"/>
          <p14:tracePt t="81857" x="8334375" y="5489575"/>
          <p14:tracePt t="81865" x="8402638" y="5456238"/>
          <p14:tracePt t="81873" x="8435975" y="5430838"/>
          <p14:tracePt t="81881" x="8470900" y="5413375"/>
          <p14:tracePt t="81889" x="8496300" y="5395913"/>
          <p14:tracePt t="81897" x="8521700" y="5380038"/>
          <p14:tracePt t="81905" x="8547100" y="5353050"/>
          <p14:tracePt t="81913" x="8564563" y="5337175"/>
          <p14:tracePt t="81921" x="8605838" y="5311775"/>
          <p14:tracePt t="81937" x="8605838" y="5302250"/>
          <p14:tracePt t="81953" x="8615363" y="5286375"/>
          <p14:tracePt t="81961" x="8632825" y="5268913"/>
          <p14:tracePt t="81985" x="8632825" y="5251450"/>
          <p14:tracePt t="82017" x="8640763" y="5243513"/>
          <p14:tracePt t="99193" x="8640763" y="5235575"/>
          <p14:tracePt t="99313" x="8640763" y="5218113"/>
          <p14:tracePt t="99321" x="8648700" y="5208588"/>
          <p14:tracePt t="99329" x="8648700" y="5200650"/>
          <p14:tracePt t="99337" x="8658225" y="5200650"/>
          <p14:tracePt t="99344" x="8674100" y="5192713"/>
          <p14:tracePt t="99353" x="8709025" y="5175250"/>
          <p14:tracePt t="99361" x="8734425" y="5167313"/>
          <p14:tracePt t="99368" x="8777288" y="5149850"/>
          <p14:tracePt t="99377" x="8793163" y="5132388"/>
          <p14:tracePt t="99393" x="8802688" y="5132388"/>
          <p14:tracePt t="99425" x="8818563" y="5124450"/>
          <p14:tracePt t="99601" x="8828088" y="5124450"/>
          <p14:tracePt t="99608" x="8828088" y="5106988"/>
          <p14:tracePt t="99633" x="8828088" y="5099050"/>
          <p14:tracePt t="99912" x="8818563" y="5099050"/>
          <p14:tracePt t="99921" x="8802688" y="5099050"/>
          <p14:tracePt t="100609" x="8793163" y="5099050"/>
          <p14:tracePt t="100817" x="8785225" y="5099050"/>
          <p14:tracePt t="101049" x="8767763" y="5099050"/>
          <p14:tracePt t="101065" x="8759825" y="5099050"/>
          <p14:tracePt t="101393" x="8750300" y="5099050"/>
          <p14:tracePt t="101401" x="8742363" y="5099050"/>
          <p14:tracePt t="101409" x="8734425" y="5099050"/>
          <p14:tracePt t="101592" x="8734425" y="5091113"/>
          <p14:tracePt t="101600" x="8742363" y="5081588"/>
          <p14:tracePt t="101608" x="8742363" y="5073650"/>
          <p14:tracePt t="101616" x="8767763" y="5064125"/>
          <p14:tracePt t="101624" x="8793163" y="5056188"/>
          <p14:tracePt t="101633" x="8836025" y="5048250"/>
          <p14:tracePt t="101640" x="8869363" y="5030788"/>
          <p14:tracePt t="101649" x="8894763" y="5022850"/>
          <p14:tracePt t="101656" x="8937625" y="5013325"/>
          <p14:tracePt t="101664" x="8955088" y="5005388"/>
          <p14:tracePt t="101672" x="9005888" y="4987925"/>
          <p14:tracePt t="101681" x="9013825" y="4979988"/>
          <p14:tracePt t="101688" x="9048750" y="4962525"/>
          <p14:tracePt t="101696" x="9064625" y="4946650"/>
          <p14:tracePt t="101704" x="9099550" y="4937125"/>
          <p14:tracePt t="101712" x="9124950" y="4919663"/>
          <p14:tracePt t="101720" x="9167813" y="4903788"/>
          <p14:tracePt t="101729" x="9218613" y="4886325"/>
          <p14:tracePt t="101736" x="9277350" y="4852988"/>
          <p14:tracePt t="101745" x="9328150" y="4835525"/>
          <p14:tracePt t="101752" x="9405938" y="4802188"/>
          <p14:tracePt t="101761" x="9472613" y="4784725"/>
          <p14:tracePt t="101768" x="9532938" y="4767263"/>
          <p14:tracePt t="101777" x="9601200" y="4741863"/>
          <p14:tracePt t="101784" x="9659938" y="4716463"/>
          <p14:tracePt t="101792" x="9720263" y="4691063"/>
          <p14:tracePt t="101800" x="9779000" y="4683125"/>
          <p14:tracePt t="101808" x="9855200" y="4648200"/>
          <p14:tracePt t="101816" x="9923463" y="4622800"/>
          <p14:tracePt t="101824" x="9966325" y="4597400"/>
          <p14:tracePt t="101833" x="10059988" y="4572000"/>
          <p14:tracePt t="101840" x="10101263" y="4564063"/>
          <p14:tracePt t="101848" x="10169525" y="4521200"/>
          <p14:tracePt t="101856" x="10229850" y="4503738"/>
          <p14:tracePt t="101864" x="10280650" y="4478338"/>
          <p14:tracePt t="101872" x="10364788" y="4452938"/>
          <p14:tracePt t="101880" x="10415588" y="4419600"/>
          <p14:tracePt t="101888" x="10458450" y="4410075"/>
          <p14:tracePt t="101897" x="10526713" y="4394200"/>
          <p14:tracePt t="101904" x="10594975" y="4368800"/>
          <p14:tracePt t="101913" x="10671175" y="4359275"/>
          <p14:tracePt t="101920" x="10756900" y="4325938"/>
          <p14:tracePt t="101929" x="10848975" y="4316413"/>
          <p14:tracePt t="101936" x="10934700" y="4283075"/>
          <p14:tracePt t="101945" x="10993438" y="4265613"/>
          <p14:tracePt t="101952" x="11061700" y="4240213"/>
          <p14:tracePt t="101960" x="11104563" y="4206875"/>
          <p14:tracePt t="101968" x="11172825" y="4181475"/>
          <p14:tracePt t="101976" x="11231563" y="4156075"/>
          <p14:tracePt t="101984" x="11282363" y="4138613"/>
          <p14:tracePt t="101992" x="11317288" y="4121150"/>
          <p14:tracePt t="102000" x="11360150" y="4105275"/>
          <p14:tracePt t="102008" x="11436350" y="4070350"/>
          <p14:tracePt t="102017" x="11487150" y="4052888"/>
          <p14:tracePt t="102024" x="11545888" y="4019550"/>
          <p14:tracePt t="102032" x="11580813" y="4002088"/>
          <p14:tracePt t="102040" x="11647488" y="3960813"/>
          <p14:tracePt t="102048" x="11699875" y="3925888"/>
          <p14:tracePt t="102056" x="11776075" y="3908425"/>
          <p14:tracePt t="102065" x="11818938" y="3875088"/>
          <p14:tracePt t="102072" x="11895138" y="3841750"/>
          <p14:tracePt t="102080" x="11961813" y="3816350"/>
          <p14:tracePt t="102088" x="12004675" y="3790950"/>
          <p14:tracePt t="102096" x="12047538" y="3763963"/>
          <p14:tracePt t="102104" x="12072938" y="3748088"/>
          <p14:tracePt t="102112" x="12106275" y="3722688"/>
          <p14:tracePt t="102129" x="12149138" y="3697288"/>
          <p14:tracePt t="102136" x="12174538" y="3697288"/>
          <p14:tracePt t="102144" x="12184063" y="3687763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b="1" dirty="0"/>
              <a:t>Herança Múltipla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0" y="1920240"/>
            <a:ext cx="7696200" cy="3685224"/>
          </a:xfrm>
        </p:spPr>
        <p:txBody>
          <a:bodyPr>
            <a:normAutofit/>
          </a:bodyPr>
          <a:lstStyle/>
          <a:p>
            <a:r>
              <a:rPr lang="pt-BR" sz="2400" b="1" dirty="0"/>
              <a:t>Vantagem:</a:t>
            </a:r>
          </a:p>
          <a:p>
            <a:pPr lvl="1"/>
            <a:r>
              <a:rPr lang="pt-BR" sz="2200" dirty="0"/>
              <a:t>Maior capacidade de reutilização.</a:t>
            </a:r>
          </a:p>
          <a:p>
            <a:pPr lvl="1"/>
            <a:endParaRPr lang="pt-BR" sz="2200" dirty="0"/>
          </a:p>
          <a:p>
            <a:r>
              <a:rPr lang="pt-BR" sz="2400" b="1" dirty="0"/>
              <a:t>Desvantagem:</a:t>
            </a:r>
          </a:p>
          <a:p>
            <a:pPr lvl="1"/>
            <a:r>
              <a:rPr lang="pt-BR" sz="2200" dirty="0"/>
              <a:t>Maior complexidade conceitual e de implementação.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70694534-78A5-4188-AAF7-63E56155A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7</a:t>
            </a:fld>
            <a:endParaRPr lang="pt-BR" dirty="0"/>
          </a:p>
        </p:txBody>
      </p:sp>
      <p:pic>
        <p:nvPicPr>
          <p:cNvPr id="3" name="Áudio 2">
            <a:hlinkClick r:id="" action="ppaction://media"/>
            <a:extLst>
              <a:ext uri="{FF2B5EF4-FFF2-40B4-BE49-F238E27FC236}">
                <a16:creationId xmlns:a16="http://schemas.microsoft.com/office/drawing/2014/main" id="{47F3311A-1805-4776-80A1-8BBD29D3AF5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823"/>
    </mc:Choice>
    <mc:Fallback xmlns="">
      <p:transition spd="slow" advTm="428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359" x="12004675" y="2914650"/>
          <p14:tracePt t="1367" x="11885613" y="2846388"/>
          <p14:tracePt t="1375" x="11758613" y="2787650"/>
          <p14:tracePt t="1383" x="11639550" y="2736850"/>
          <p14:tracePt t="1391" x="11520488" y="2676525"/>
          <p14:tracePt t="1399" x="11376025" y="2625725"/>
          <p14:tracePt t="1408" x="11215688" y="2566988"/>
          <p14:tracePt t="1415" x="11036300" y="2489200"/>
          <p14:tracePt t="1423" x="10823575" y="2405063"/>
          <p14:tracePt t="1431" x="10620375" y="2344738"/>
          <p14:tracePt t="1439" x="10467975" y="2293938"/>
          <p14:tracePt t="1447" x="10348913" y="2243138"/>
          <p14:tracePt t="1455" x="10186988" y="2192338"/>
          <p14:tracePt t="1463" x="10034588" y="2141538"/>
          <p14:tracePt t="1471" x="9898063" y="2098675"/>
          <p14:tracePt t="1479" x="9786938" y="2073275"/>
          <p14:tracePt t="1487" x="9667875" y="2039938"/>
          <p14:tracePt t="1495" x="9532938" y="2030413"/>
          <p14:tracePt t="1503" x="9371013" y="2005013"/>
          <p14:tracePt t="1511" x="9277350" y="1971675"/>
          <p14:tracePt t="1519" x="9167813" y="1938338"/>
          <p14:tracePt t="1527" x="9074150" y="1911350"/>
          <p14:tracePt t="1535" x="8947150" y="1903413"/>
          <p14:tracePt t="1543" x="8843963" y="1852613"/>
          <p14:tracePt t="1551" x="8724900" y="1819275"/>
          <p14:tracePt t="1559" x="8658225" y="1809750"/>
          <p14:tracePt t="1567" x="8539163" y="1784350"/>
          <p14:tracePt t="1575" x="8453438" y="1784350"/>
          <p14:tracePt t="1583" x="8394700" y="1766888"/>
          <p14:tracePt t="1591" x="8351838" y="1766888"/>
          <p14:tracePt t="1599" x="8291513" y="1758950"/>
          <p14:tracePt t="1607" x="8258175" y="1758950"/>
          <p14:tracePt t="1615" x="8224838" y="1758950"/>
          <p14:tracePt t="1623" x="8174038" y="1758950"/>
          <p14:tracePt t="1631" x="8131175" y="1758950"/>
          <p14:tracePt t="1640" x="8045450" y="1758950"/>
          <p14:tracePt t="1647" x="7969250" y="1758950"/>
          <p14:tracePt t="1655" x="7859713" y="1758950"/>
          <p14:tracePt t="1663" x="7748588" y="1758950"/>
          <p14:tracePt t="1671" x="7637463" y="1758950"/>
          <p14:tracePt t="1679" x="7510463" y="1758950"/>
          <p14:tracePt t="1687" x="7408863" y="1733550"/>
          <p14:tracePt t="1695" x="7323138" y="1733550"/>
          <p14:tracePt t="1703" x="7264400" y="1716088"/>
          <p14:tracePt t="1711" x="7204075" y="1716088"/>
          <p14:tracePt t="1719" x="7162800" y="1716088"/>
          <p14:tracePt t="1727" x="7127875" y="1716088"/>
          <p14:tracePt t="1735" x="7094538" y="1716088"/>
          <p14:tracePt t="1743" x="7051675" y="1716088"/>
          <p14:tracePt t="1751" x="7043738" y="1716088"/>
          <p14:tracePt t="1759" x="7018338" y="1716088"/>
          <p14:tracePt t="1767" x="6992938" y="1716088"/>
          <p14:tracePt t="1775" x="6950075" y="1716088"/>
          <p14:tracePt t="1783" x="6889750" y="1716088"/>
          <p14:tracePt t="1791" x="6838950" y="1716088"/>
          <p14:tracePt t="1799" x="6754813" y="1716088"/>
          <p14:tracePt t="1807" x="6653213" y="1716088"/>
          <p14:tracePt t="1815" x="6550025" y="1716088"/>
          <p14:tracePt t="1823" x="6465888" y="1716088"/>
          <p14:tracePt t="1831" x="6380163" y="1716088"/>
          <p14:tracePt t="1839" x="6311900" y="1716088"/>
          <p14:tracePt t="1847" x="6235700" y="1716088"/>
          <p14:tracePt t="1855" x="6194425" y="1716088"/>
          <p14:tracePt t="1864" x="6142038" y="1716088"/>
          <p14:tracePt t="1871" x="6091238" y="1716088"/>
          <p14:tracePt t="1879" x="6065838" y="1716088"/>
          <p14:tracePt t="1892" x="6032500" y="1716088"/>
          <p14:tracePt t="1895" x="5989638" y="1716088"/>
          <p14:tracePt t="1903" x="5964238" y="1716088"/>
          <p14:tracePt t="1912" x="5895975" y="1725613"/>
          <p14:tracePt t="1920" x="5853113" y="1733550"/>
          <p14:tracePt t="1927" x="5794375" y="1733550"/>
          <p14:tracePt t="1936" x="5735638" y="1733550"/>
          <p14:tracePt t="1943" x="5675313" y="1751013"/>
          <p14:tracePt t="1951" x="5599113" y="1776413"/>
          <p14:tracePt t="1959" x="5556250" y="1776413"/>
          <p14:tracePt t="1967" x="5522913" y="1793875"/>
          <p14:tracePt t="1976" x="5487988" y="1809750"/>
          <p14:tracePt t="1984" x="5437188" y="1827213"/>
          <p14:tracePt t="1991" x="5360988" y="1860550"/>
          <p14:tracePt t="1999" x="5343525" y="1870075"/>
          <p14:tracePt t="2007" x="5292725" y="1895475"/>
          <p14:tracePt t="2015" x="5249863" y="1911350"/>
          <p14:tracePt t="2023" x="5183188" y="1946275"/>
          <p14:tracePt t="2031" x="5157788" y="1963738"/>
          <p14:tracePt t="2039" x="5122863" y="1989138"/>
          <p14:tracePt t="2047" x="5046663" y="2022475"/>
          <p14:tracePt t="2055" x="4962525" y="2065338"/>
          <p14:tracePt t="2063" x="4868863" y="2108200"/>
          <p14:tracePt t="2071" x="4791075" y="2133600"/>
          <p14:tracePt t="2079" x="4714875" y="2174875"/>
          <p14:tracePt t="2087" x="4630738" y="2209800"/>
          <p14:tracePt t="2095" x="4570413" y="2227263"/>
          <p14:tracePt t="2103" x="4537075" y="2268538"/>
          <p14:tracePt t="2111" x="4519613" y="2286000"/>
          <p14:tracePt t="2119" x="4468813" y="2311400"/>
          <p14:tracePt t="2127" x="4435475" y="2328863"/>
          <p14:tracePt t="2135" x="4410075" y="2354263"/>
          <p14:tracePt t="2143" x="4375150" y="2379663"/>
          <p14:tracePt t="2151" x="4349750" y="2405063"/>
          <p14:tracePt t="2159" x="4306888" y="2438400"/>
          <p14:tracePt t="2167" x="4291013" y="2489200"/>
          <p14:tracePt t="2175" x="4273550" y="2566988"/>
          <p14:tracePt t="2183" x="4240213" y="2625725"/>
          <p14:tracePt t="2191" x="4205288" y="2693988"/>
          <p14:tracePt t="2199" x="4187825" y="2752725"/>
          <p14:tracePt t="2207" x="4137025" y="2846388"/>
          <p14:tracePt t="2215" x="4121150" y="2906713"/>
          <p14:tracePt t="2223" x="4070350" y="2982913"/>
          <p14:tracePt t="2232" x="4035425" y="3059113"/>
          <p14:tracePt t="2239" x="3992563" y="3135313"/>
          <p14:tracePt t="2247" x="3959225" y="3186113"/>
          <p14:tracePt t="2255" x="3933825" y="3238500"/>
          <p14:tracePt t="2263" x="3916363" y="3279775"/>
          <p14:tracePt t="2271" x="3873500" y="3355975"/>
          <p14:tracePt t="2279" x="3865563" y="3416300"/>
          <p14:tracePt t="2287" x="3822700" y="3492500"/>
          <p14:tracePt t="2295" x="3814763" y="3552825"/>
          <p14:tracePt t="2303" x="3781425" y="3671888"/>
          <p14:tracePt t="2311" x="3756025" y="3748088"/>
          <p14:tracePt t="2319" x="3756025" y="3832225"/>
          <p14:tracePt t="2327" x="3746500" y="3900488"/>
          <p14:tracePt t="2335" x="3721100" y="3976688"/>
          <p14:tracePt t="2344" x="3713163" y="4079875"/>
          <p14:tracePt t="2352" x="3713163" y="4138613"/>
          <p14:tracePt t="2359" x="3703638" y="4197350"/>
          <p14:tracePt t="2367" x="3695700" y="4257675"/>
          <p14:tracePt t="2375" x="3695700" y="4308475"/>
          <p14:tracePt t="2383" x="3695700" y="4368800"/>
          <p14:tracePt t="2391" x="3695700" y="4427538"/>
          <p14:tracePt t="2399" x="3695700" y="4486275"/>
          <p14:tracePt t="2407" x="3738563" y="4579938"/>
          <p14:tracePt t="2415" x="3771900" y="4640263"/>
          <p14:tracePt t="2423" x="3806825" y="4716463"/>
          <p14:tracePt t="2431" x="3848100" y="4792663"/>
          <p14:tracePt t="2439" x="3890963" y="4843463"/>
          <p14:tracePt t="2447" x="3933825" y="4903788"/>
          <p14:tracePt t="2455" x="3984625" y="4962525"/>
          <p14:tracePt t="2463" x="4035425" y="5013325"/>
          <p14:tracePt t="2471" x="4103688" y="5064125"/>
          <p14:tracePt t="2479" x="4137025" y="5116513"/>
          <p14:tracePt t="2487" x="4187825" y="5132388"/>
          <p14:tracePt t="2495" x="4256088" y="5175250"/>
          <p14:tracePt t="2503" x="4316413" y="5208588"/>
          <p14:tracePt t="2511" x="4375150" y="5235575"/>
          <p14:tracePt t="2519" x="4451350" y="5276850"/>
          <p14:tracePt t="2527" x="4529138" y="5294313"/>
          <p14:tracePt t="2535" x="4605338" y="5319713"/>
          <p14:tracePt t="2543" x="4673600" y="5327650"/>
          <p14:tracePt t="2551" x="4740275" y="5345113"/>
          <p14:tracePt t="2559" x="4826000" y="5380038"/>
          <p14:tracePt t="2567" x="4902200" y="5395913"/>
          <p14:tracePt t="2575" x="4978400" y="5421313"/>
          <p14:tracePt t="2583" x="5064125" y="5438775"/>
          <p14:tracePt t="2591" x="5097463" y="5438775"/>
          <p14:tracePt t="2599" x="5140325" y="5446713"/>
          <p14:tracePt t="2607" x="5183188" y="5456238"/>
          <p14:tracePt t="2615" x="5241925" y="5456238"/>
          <p14:tracePt t="2623" x="5310188" y="5456238"/>
          <p14:tracePt t="2631" x="5368925" y="5456238"/>
          <p14:tracePt t="2639" x="5429250" y="5456238"/>
          <p14:tracePt t="2647" x="5513388" y="5456238"/>
          <p14:tracePt t="2655" x="5573713" y="5456238"/>
          <p14:tracePt t="2663" x="5632450" y="5456238"/>
          <p14:tracePt t="2671" x="5683250" y="5456238"/>
          <p14:tracePt t="2679" x="5726113" y="5456238"/>
          <p14:tracePt t="2687" x="5819775" y="5456238"/>
          <p14:tracePt t="2696" x="5862638" y="5456238"/>
          <p14:tracePt t="2703" x="5888038" y="5456238"/>
          <p14:tracePt t="2711" x="5930900" y="5456238"/>
          <p14:tracePt t="2719" x="5989638" y="5456238"/>
          <p14:tracePt t="2727" x="6049963" y="5456238"/>
          <p14:tracePt t="2735" x="6091238" y="5456238"/>
          <p14:tracePt t="2743" x="6167438" y="5472113"/>
          <p14:tracePt t="2751" x="6202363" y="5472113"/>
          <p14:tracePt t="2759" x="6245225" y="5472113"/>
          <p14:tracePt t="2767" x="6311900" y="5472113"/>
          <p14:tracePt t="2775" x="6338888" y="5472113"/>
          <p14:tracePt t="2783" x="6380163" y="5464175"/>
          <p14:tracePt t="2791" x="6415088" y="5464175"/>
          <p14:tracePt t="2799" x="6440488" y="5464175"/>
          <p14:tracePt t="2807" x="6473825" y="5456238"/>
          <p14:tracePt t="2815" x="6491288" y="5438775"/>
          <p14:tracePt t="2823" x="6524625" y="5430838"/>
          <p14:tracePt t="2839" x="6542088" y="5430838"/>
          <p14:tracePt t="2848" x="6559550" y="5421313"/>
          <p14:tracePt t="2855" x="6584950" y="5413375"/>
          <p14:tracePt t="2863" x="6600825" y="5405438"/>
          <p14:tracePt t="2871" x="6610350" y="5405438"/>
          <p14:tracePt t="2879" x="6661150" y="5395913"/>
          <p14:tracePt t="2898" x="6711950" y="5395913"/>
          <p14:tracePt t="2903" x="6745288" y="5387975"/>
          <p14:tracePt t="2911" x="6762750" y="5387975"/>
          <p14:tracePt t="2919" x="6797675" y="5380038"/>
          <p14:tracePt t="2927" x="6805613" y="5380038"/>
          <p14:tracePt t="2935" x="6823075" y="5380038"/>
          <p14:tracePt t="2943" x="6831013" y="5370513"/>
          <p14:tracePt t="2951" x="6838950" y="5370513"/>
          <p14:tracePt t="3591" x="6838950" y="5353050"/>
          <p14:tracePt t="3599" x="6838950" y="5337175"/>
          <p14:tracePt t="3968" x="6838950" y="5327650"/>
          <p14:tracePt t="3999" x="6838950" y="5319713"/>
          <p14:tracePt t="4007" x="6848475" y="5319713"/>
          <p14:tracePt t="5975" x="6864350" y="5294313"/>
          <p14:tracePt t="5983" x="6881813" y="5294313"/>
          <p14:tracePt t="5991" x="6899275" y="5276850"/>
          <p14:tracePt t="6000" x="6932613" y="5260975"/>
          <p14:tracePt t="6007" x="6950075" y="5251450"/>
          <p14:tracePt t="6015" x="6983413" y="5243513"/>
          <p14:tracePt t="6023" x="7034213" y="5226050"/>
          <p14:tracePt t="6032" x="7043738" y="5208588"/>
          <p14:tracePt t="6039" x="7069138" y="5200650"/>
          <p14:tracePt t="6047" x="7085013" y="5200650"/>
          <p14:tracePt t="6055" x="7112000" y="5175250"/>
          <p14:tracePt t="6063" x="7127875" y="5157788"/>
          <p14:tracePt t="6071" x="7145338" y="5132388"/>
          <p14:tracePt t="6079" x="7170738" y="5106988"/>
          <p14:tracePt t="6087" x="7196138" y="5081588"/>
          <p14:tracePt t="6095" x="7213600" y="5056188"/>
          <p14:tracePt t="6103" x="7229475" y="5013325"/>
          <p14:tracePt t="6111" x="7256463" y="4979988"/>
          <p14:tracePt t="6119" x="7272338" y="4946650"/>
          <p14:tracePt t="6127" x="7297738" y="4919663"/>
          <p14:tracePt t="6135" x="7340600" y="4878388"/>
          <p14:tracePt t="6143" x="7373938" y="4818063"/>
          <p14:tracePt t="6151" x="7383463" y="4792663"/>
          <p14:tracePt t="6159" x="7391400" y="4767263"/>
          <p14:tracePt t="6167" x="7426325" y="4724400"/>
          <p14:tracePt t="6175" x="7442200" y="4691063"/>
          <p14:tracePt t="6183" x="7459663" y="4657725"/>
          <p14:tracePt t="6191" x="7459663" y="4630738"/>
          <p14:tracePt t="6199" x="7467600" y="4597400"/>
          <p14:tracePt t="6207" x="7485063" y="4554538"/>
          <p14:tracePt t="6216" x="7502525" y="4486275"/>
          <p14:tracePt t="6223" x="7561263" y="4384675"/>
          <p14:tracePt t="6231" x="7570788" y="4341813"/>
          <p14:tracePt t="6239" x="7596188" y="4224338"/>
          <p14:tracePt t="6247" x="7621588" y="4138613"/>
          <p14:tracePt t="6255" x="7621588" y="4037013"/>
          <p14:tracePt t="6263" x="7621588" y="3951288"/>
          <p14:tracePt t="6271" x="7629525" y="3867150"/>
          <p14:tracePt t="6279" x="7637463" y="3806825"/>
          <p14:tracePt t="6287" x="7637463" y="3705225"/>
          <p14:tracePt t="6295" x="7637463" y="3636963"/>
          <p14:tracePt t="6303" x="7637463" y="3594100"/>
          <p14:tracePt t="6311" x="7637463" y="3560763"/>
          <p14:tracePt t="6319" x="7629525" y="3527425"/>
          <p14:tracePt t="6327" x="7621588" y="3502025"/>
          <p14:tracePt t="6335" x="7612063" y="3475038"/>
          <p14:tracePt t="6343" x="7612063" y="3449638"/>
          <p14:tracePt t="6351" x="7586663" y="3416300"/>
          <p14:tracePt t="6359" x="7578725" y="3365500"/>
          <p14:tracePt t="6367" x="7561263" y="3314700"/>
          <p14:tracePt t="6375" x="7527925" y="3254375"/>
          <p14:tracePt t="6383" x="7510463" y="3178175"/>
          <p14:tracePt t="6391" x="7467600" y="3119438"/>
          <p14:tracePt t="6399" x="7408863" y="3025775"/>
          <p14:tracePt t="6407" x="7383463" y="2965450"/>
          <p14:tracePt t="6415" x="7307263" y="2871788"/>
          <p14:tracePt t="6423" x="7239000" y="2778125"/>
          <p14:tracePt t="6431" x="7170738" y="2701925"/>
          <p14:tracePt t="6439" x="7112000" y="2633663"/>
          <p14:tracePt t="6447" x="7059613" y="2566988"/>
          <p14:tracePt t="6455" x="6992938" y="2516188"/>
          <p14:tracePt t="6463" x="6958013" y="2489200"/>
          <p14:tracePt t="6471" x="6942138" y="2473325"/>
          <p14:tracePt t="6479" x="6942138" y="2463800"/>
          <p14:tracePt t="6488" x="6924675" y="2463800"/>
          <p14:tracePt t="6495" x="6915150" y="2447925"/>
          <p14:tracePt t="6503" x="6889750" y="2438400"/>
          <p14:tracePt t="6519" x="6873875" y="2430463"/>
          <p14:tracePt t="6527" x="6848475" y="2413000"/>
          <p14:tracePt t="6535" x="6831013" y="2405063"/>
          <p14:tracePt t="6543" x="6805613" y="2397125"/>
          <p14:tracePt t="6551" x="6754813" y="2371725"/>
          <p14:tracePt t="6559" x="6661150" y="2311400"/>
          <p14:tracePt t="6567" x="6550025" y="2217738"/>
          <p14:tracePt t="6575" x="6448425" y="2159000"/>
          <p14:tracePt t="6583" x="6329363" y="2098675"/>
          <p14:tracePt t="6591" x="6253163" y="2055813"/>
          <p14:tracePt t="6599" x="6151563" y="1997075"/>
          <p14:tracePt t="6607" x="6083300" y="1971675"/>
          <p14:tracePt t="6615" x="6024563" y="1963738"/>
          <p14:tracePt t="6624" x="6007100" y="1963738"/>
          <p14:tracePt t="6631" x="5981700" y="1963738"/>
          <p14:tracePt t="6639" x="5972175" y="1963738"/>
          <p14:tracePt t="6647" x="5956300" y="1954213"/>
          <p14:tracePt t="6655" x="5946775" y="1954213"/>
          <p14:tracePt t="6663" x="5938838" y="1954213"/>
          <p14:tracePt t="6671" x="5930900" y="1954213"/>
          <p14:tracePt t="6679" x="5913438" y="1954213"/>
          <p14:tracePt t="6687" x="5905500" y="1954213"/>
          <p14:tracePt t="6695" x="5880100" y="1954213"/>
          <p14:tracePt t="6703" x="5862638" y="1954213"/>
          <p14:tracePt t="6711" x="5837238" y="1954213"/>
          <p14:tracePt t="6719" x="5794375" y="1954213"/>
          <p14:tracePt t="6727" x="5751513" y="1954213"/>
          <p14:tracePt t="6735" x="5708650" y="1954213"/>
          <p14:tracePt t="6743" x="5657850" y="1954213"/>
          <p14:tracePt t="6751" x="5649913" y="1954213"/>
          <p14:tracePt t="6759" x="5607050" y="1954213"/>
          <p14:tracePt t="6767" x="5522913" y="1954213"/>
          <p14:tracePt t="6775" x="5462588" y="1954213"/>
          <p14:tracePt t="6783" x="5421313" y="1954213"/>
          <p14:tracePt t="6791" x="5335588" y="1954213"/>
          <p14:tracePt t="6799" x="5276850" y="1954213"/>
          <p14:tracePt t="6807" x="5199063" y="1963738"/>
          <p14:tracePt t="6815" x="5132388" y="1963738"/>
          <p14:tracePt t="6823" x="5080000" y="1971675"/>
          <p14:tracePt t="6831" x="5038725" y="1979613"/>
          <p14:tracePt t="6839" x="4995863" y="1989138"/>
          <p14:tracePt t="6847" x="4945063" y="2022475"/>
          <p14:tracePt t="6855" x="4894263" y="2030413"/>
          <p14:tracePt t="6863" x="4859338" y="2047875"/>
          <p14:tracePt t="6871" x="4833938" y="2065338"/>
          <p14:tracePt t="6887" x="4765675" y="2098675"/>
          <p14:tracePt t="6895" x="4740275" y="2116138"/>
          <p14:tracePt t="6903" x="4699000" y="2141538"/>
          <p14:tracePt t="6911" x="4673600" y="2159000"/>
          <p14:tracePt t="6919" x="4630738" y="2200275"/>
          <p14:tracePt t="6927" x="4613275" y="2200275"/>
          <p14:tracePt t="6935" x="4579938" y="2227263"/>
          <p14:tracePt t="6943" x="4554538" y="2243138"/>
          <p14:tracePt t="6951" x="4545013" y="2252663"/>
          <p14:tracePt t="6959" x="4529138" y="2278063"/>
          <p14:tracePt t="6967" x="4503738" y="2278063"/>
          <p14:tracePt t="6975" x="4486275" y="2293938"/>
          <p14:tracePt t="6983" x="4468813" y="2319338"/>
          <p14:tracePt t="6991" x="4460875" y="2336800"/>
          <p14:tracePt t="6999" x="4451350" y="2354263"/>
          <p14:tracePt t="7007" x="4443413" y="2379663"/>
          <p14:tracePt t="7015" x="4425950" y="2397125"/>
          <p14:tracePt t="7023" x="4418013" y="2430463"/>
          <p14:tracePt t="7031" x="4410075" y="2463800"/>
          <p14:tracePt t="7039" x="4410075" y="2498725"/>
          <p14:tracePt t="7047" x="4410075" y="2506663"/>
          <p14:tracePt t="7055" x="4392613" y="2532063"/>
          <p14:tracePt t="7063" x="4392613" y="2557463"/>
          <p14:tracePt t="7071" x="4392613" y="2574925"/>
          <p14:tracePt t="7079" x="4392613" y="2608263"/>
          <p14:tracePt t="7087" x="4392613" y="2625725"/>
          <p14:tracePt t="7103" x="4392613" y="2643188"/>
          <p14:tracePt t="7111" x="4392613" y="2660650"/>
          <p14:tracePt t="7119" x="4400550" y="2676525"/>
          <p14:tracePt t="7127" x="4410075" y="2686050"/>
          <p14:tracePt t="7135" x="4435475" y="2727325"/>
          <p14:tracePt t="7143" x="4443413" y="2752725"/>
          <p14:tracePt t="7151" x="4468813" y="2762250"/>
          <p14:tracePt t="7159" x="4476750" y="2787650"/>
          <p14:tracePt t="7167" x="4511675" y="2820988"/>
          <p14:tracePt t="7175" x="4529138" y="2838450"/>
          <p14:tracePt t="7183" x="4545013" y="2863850"/>
          <p14:tracePt t="7191" x="4579938" y="2889250"/>
          <p14:tracePt t="7199" x="4605338" y="2897188"/>
          <p14:tracePt t="7207" x="4638675" y="2906713"/>
          <p14:tracePt t="7215" x="4689475" y="2932113"/>
          <p14:tracePt t="7223" x="4749800" y="2949575"/>
          <p14:tracePt t="7231" x="4833938" y="2957513"/>
          <p14:tracePt t="7239" x="4902200" y="2965450"/>
          <p14:tracePt t="7247" x="4978400" y="2990850"/>
          <p14:tracePt t="7255" x="5064125" y="3000375"/>
          <p14:tracePt t="7263" x="5157788" y="3008313"/>
          <p14:tracePt t="7271" x="5216525" y="3016250"/>
          <p14:tracePt t="7279" x="5302250" y="3041650"/>
          <p14:tracePt t="7287" x="5378450" y="3051175"/>
          <p14:tracePt t="7295" x="5462588" y="3051175"/>
          <p14:tracePt t="7303" x="5530850" y="3059113"/>
          <p14:tracePt t="7311" x="5573713" y="3059113"/>
          <p14:tracePt t="7319" x="5632450" y="3059113"/>
          <p14:tracePt t="7327" x="5683250" y="3067050"/>
          <p14:tracePt t="7335" x="5726113" y="3067050"/>
          <p14:tracePt t="7343" x="5768975" y="3067050"/>
          <p14:tracePt t="7351" x="5802313" y="3067050"/>
          <p14:tracePt t="7359" x="5845175" y="3067050"/>
          <p14:tracePt t="7367" x="5888038" y="3067050"/>
          <p14:tracePt t="7375" x="5921375" y="3067050"/>
          <p14:tracePt t="7383" x="5972175" y="3067050"/>
          <p14:tracePt t="7391" x="6007100" y="3067050"/>
          <p14:tracePt t="7399" x="6049963" y="3051175"/>
          <p14:tracePt t="7407" x="6100763" y="3033713"/>
          <p14:tracePt t="7415" x="6116638" y="3033713"/>
          <p14:tracePt t="7423" x="6142038" y="3025775"/>
          <p14:tracePt t="7431" x="6184900" y="3008313"/>
          <p14:tracePt t="7439" x="6227763" y="2990850"/>
          <p14:tracePt t="7447" x="6278563" y="2957513"/>
          <p14:tracePt t="7455" x="6311900" y="2949575"/>
          <p14:tracePt t="7463" x="6364288" y="2932113"/>
          <p14:tracePt t="7471" x="6423025" y="2897188"/>
          <p14:tracePt t="7479" x="6483350" y="2871788"/>
          <p14:tracePt t="7487" x="6524625" y="2838450"/>
          <p14:tracePt t="7495" x="6559550" y="2830513"/>
          <p14:tracePt t="7503" x="6575425" y="2805113"/>
          <p14:tracePt t="7511" x="6626225" y="2770188"/>
          <p14:tracePt t="7519" x="6669088" y="2752725"/>
          <p14:tracePt t="7527" x="6704013" y="2711450"/>
          <p14:tracePt t="7535" x="6729413" y="2686050"/>
          <p14:tracePt t="7543" x="6754813" y="2660650"/>
          <p14:tracePt t="7551" x="6770688" y="2633663"/>
          <p14:tracePt t="7559" x="6797675" y="2592388"/>
          <p14:tracePt t="7567" x="6797675" y="2582863"/>
          <p14:tracePt t="7575" x="6813550" y="2532063"/>
          <p14:tracePt t="7583" x="6813550" y="2516188"/>
          <p14:tracePt t="7591" x="6813550" y="2481263"/>
          <p14:tracePt t="7599" x="6831013" y="2455863"/>
          <p14:tracePt t="7607" x="6831013" y="2413000"/>
          <p14:tracePt t="7615" x="6831013" y="2379663"/>
          <p14:tracePt t="7623" x="6831013" y="2336800"/>
          <p14:tracePt t="7631" x="6831013" y="2311400"/>
          <p14:tracePt t="7639" x="6831013" y="2293938"/>
          <p14:tracePt t="7647" x="6831013" y="2252663"/>
          <p14:tracePt t="7655" x="6831013" y="2227263"/>
          <p14:tracePt t="7663" x="6823075" y="2184400"/>
          <p14:tracePt t="7671" x="6813550" y="2159000"/>
          <p14:tracePt t="7679" x="6805613" y="2141538"/>
          <p14:tracePt t="7687" x="6788150" y="2116138"/>
          <p14:tracePt t="7695" x="6780213" y="2108200"/>
          <p14:tracePt t="7703" x="6780213" y="2098675"/>
          <p14:tracePt t="7711" x="6770688" y="2073275"/>
          <p14:tracePt t="7719" x="6762750" y="2055813"/>
          <p14:tracePt t="7735" x="6754813" y="2039938"/>
          <p14:tracePt t="7743" x="6745288" y="2039938"/>
          <p14:tracePt t="7751" x="6745288" y="2030413"/>
          <p14:tracePt t="7759" x="6737350" y="2014538"/>
          <p14:tracePt t="7767" x="6737350" y="2005013"/>
          <p14:tracePt t="7776" x="6719888" y="1989138"/>
          <p14:tracePt t="7783" x="6704013" y="1971675"/>
          <p14:tracePt t="7791" x="6678613" y="1946275"/>
          <p14:tracePt t="7799" x="6661150" y="1920875"/>
          <p14:tracePt t="7807" x="6643688" y="1920875"/>
          <p14:tracePt t="7815" x="6618288" y="1878013"/>
          <p14:tracePt t="7823" x="6600825" y="1852613"/>
          <p14:tracePt t="7831" x="6575425" y="1844675"/>
          <p14:tracePt t="7839" x="6524625" y="1827213"/>
          <p14:tracePt t="7847" x="6516688" y="1819275"/>
          <p14:tracePt t="7855" x="6499225" y="1801813"/>
          <p14:tracePt t="7863" x="6473825" y="1793875"/>
          <p14:tracePt t="7871" x="6440488" y="1784350"/>
          <p14:tracePt t="7892" x="6389688" y="1758950"/>
          <p14:tracePt t="7895" x="6338888" y="1751013"/>
          <p14:tracePt t="7903" x="6296025" y="1741488"/>
          <p14:tracePt t="7911" x="6227763" y="1708150"/>
          <p14:tracePt t="7919" x="6210300" y="1708150"/>
          <p14:tracePt t="7927" x="6176963" y="1700213"/>
          <p14:tracePt t="7935" x="6151563" y="1690688"/>
          <p14:tracePt t="7943" x="6126163" y="1690688"/>
          <p14:tracePt t="7951" x="6083300" y="1674813"/>
          <p14:tracePt t="7967" x="6057900" y="1674813"/>
          <p14:tracePt t="7975" x="6024563" y="1674813"/>
          <p14:tracePt t="7983" x="6007100" y="1665288"/>
          <p14:tracePt t="7991" x="5981700" y="1665288"/>
          <p14:tracePt t="7999" x="5946775" y="1665288"/>
          <p14:tracePt t="8007" x="5938838" y="1665288"/>
          <p14:tracePt t="8015" x="5895975" y="1665288"/>
          <p14:tracePt t="8023" x="5862638" y="1665288"/>
          <p14:tracePt t="8031" x="5819775" y="1665288"/>
          <p14:tracePt t="8039" x="5776913" y="1665288"/>
          <p14:tracePt t="8047" x="5735638" y="1665288"/>
          <p14:tracePt t="8055" x="5657850" y="1665288"/>
          <p14:tracePt t="8063" x="5616575" y="1665288"/>
          <p14:tracePt t="8071" x="5556250" y="1665288"/>
          <p14:tracePt t="8079" x="5497513" y="1665288"/>
          <p14:tracePt t="8087" x="5454650" y="1665288"/>
          <p14:tracePt t="8095" x="5411788" y="1665288"/>
          <p14:tracePt t="8103" x="5368925" y="1665288"/>
          <p14:tracePt t="8111" x="5327650" y="1665288"/>
          <p14:tracePt t="8119" x="5276850" y="1674813"/>
          <p14:tracePt t="8127" x="5233988" y="1682750"/>
          <p14:tracePt t="8135" x="5191125" y="1708150"/>
          <p14:tracePt t="8151" x="5165725" y="1725613"/>
          <p14:tracePt t="8159" x="5132388" y="1733550"/>
          <p14:tracePt t="8167" x="5097463" y="1758950"/>
          <p14:tracePt t="8175" x="5080000" y="1776413"/>
          <p14:tracePt t="8183" x="5038725" y="1809750"/>
          <p14:tracePt t="8191" x="4987925" y="1860550"/>
          <p14:tracePt t="8199" x="4945063" y="1895475"/>
          <p14:tracePt t="8207" x="4910138" y="1928813"/>
          <p14:tracePt t="8215" x="4884738" y="1954213"/>
          <p14:tracePt t="8223" x="4859338" y="1989138"/>
          <p14:tracePt t="8231" x="4818063" y="2055813"/>
          <p14:tracePt t="8239" x="4800600" y="2082800"/>
          <p14:tracePt t="8247" x="4757738" y="2124075"/>
          <p14:tracePt t="8255" x="4740275" y="2149475"/>
          <p14:tracePt t="8263" x="4714875" y="2192338"/>
          <p14:tracePt t="8271" x="4706938" y="2217738"/>
          <p14:tracePt t="8279" x="4681538" y="2260600"/>
          <p14:tracePt t="8287" x="4673600" y="2286000"/>
          <p14:tracePt t="8295" x="4656138" y="2311400"/>
          <p14:tracePt t="8303" x="4656138" y="2344738"/>
          <p14:tracePt t="8311" x="4638675" y="2387600"/>
          <p14:tracePt t="8319" x="4638675" y="2413000"/>
          <p14:tracePt t="8327" x="4621213" y="2455863"/>
          <p14:tracePt t="8335" x="4621213" y="2481263"/>
          <p14:tracePt t="8343" x="4595813" y="2524125"/>
          <p14:tracePt t="8351" x="4587875" y="2557463"/>
          <p14:tracePt t="8359" x="4587875" y="2582863"/>
          <p14:tracePt t="8367" x="4579938" y="2600325"/>
          <p14:tracePt t="8375" x="4579938" y="2625725"/>
          <p14:tracePt t="8383" x="4579938" y="2660650"/>
          <p14:tracePt t="8391" x="4579938" y="2676525"/>
          <p14:tracePt t="8400" x="4579938" y="2701925"/>
          <p14:tracePt t="8407" x="4579938" y="2736850"/>
          <p14:tracePt t="8415" x="4579938" y="2744788"/>
          <p14:tracePt t="8423" x="4579938" y="2770188"/>
          <p14:tracePt t="8431" x="4595813" y="2795588"/>
          <p14:tracePt t="8439" x="4613275" y="2820988"/>
          <p14:tracePt t="8447" x="4646613" y="2863850"/>
          <p14:tracePt t="8455" x="4673600" y="2881313"/>
          <p14:tracePt t="8463" x="4732338" y="2922588"/>
          <p14:tracePt t="8471" x="4775200" y="2940050"/>
          <p14:tracePt t="8479" x="4843463" y="2974975"/>
          <p14:tracePt t="8487" x="4884738" y="2982913"/>
          <p14:tracePt t="8495" x="4945063" y="2990850"/>
          <p14:tracePt t="8503" x="4995863" y="3008313"/>
          <p14:tracePt t="8511" x="5064125" y="3008313"/>
          <p14:tracePt t="8519" x="5140325" y="3016250"/>
          <p14:tracePt t="8527" x="5208588" y="3033713"/>
          <p14:tracePt t="8535" x="5284788" y="3041650"/>
          <p14:tracePt t="8543" x="5368925" y="3059113"/>
          <p14:tracePt t="8551" x="5429250" y="3059113"/>
          <p14:tracePt t="8559" x="5548313" y="3076575"/>
          <p14:tracePt t="8567" x="5591175" y="3094038"/>
          <p14:tracePt t="8575" x="5692775" y="3094038"/>
          <p14:tracePt t="8583" x="5768975" y="3109913"/>
          <p14:tracePt t="8591" x="5862638" y="3109913"/>
          <p14:tracePt t="8599" x="5938838" y="3109913"/>
          <p14:tracePt t="8607" x="6007100" y="3109913"/>
          <p14:tracePt t="8615" x="6065838" y="3109913"/>
          <p14:tracePt t="8623" x="6126163" y="3109913"/>
          <p14:tracePt t="8631" x="6151563" y="3109913"/>
          <p14:tracePt t="8639" x="6167438" y="3109913"/>
          <p14:tracePt t="8647" x="6202363" y="3109913"/>
          <p14:tracePt t="8655" x="6210300" y="3109913"/>
          <p14:tracePt t="8663" x="6235700" y="3109913"/>
          <p14:tracePt t="8671" x="6270625" y="3101975"/>
          <p14:tracePt t="8679" x="6278563" y="3084513"/>
          <p14:tracePt t="8687" x="6338888" y="3067050"/>
          <p14:tracePt t="8695" x="6397625" y="3033713"/>
          <p14:tracePt t="8703" x="6448425" y="3016250"/>
          <p14:tracePt t="8711" x="6524625" y="2982913"/>
          <p14:tracePt t="8719" x="6575425" y="2965450"/>
          <p14:tracePt t="8727" x="6635750" y="2932113"/>
          <p14:tracePt t="8735" x="6686550" y="2914650"/>
          <p14:tracePt t="8743" x="6737350" y="2881313"/>
          <p14:tracePt t="8751" x="6754813" y="2871788"/>
          <p14:tracePt t="8759" x="6770688" y="2863850"/>
          <p14:tracePt t="8767" x="6797675" y="2830513"/>
          <p14:tracePt t="8775" x="6823075" y="2805113"/>
          <p14:tracePt t="8783" x="6838950" y="2787650"/>
          <p14:tracePt t="8791" x="6856413" y="2752725"/>
          <p14:tracePt t="8799" x="6864350" y="2727325"/>
          <p14:tracePt t="8807" x="6889750" y="2701925"/>
          <p14:tracePt t="8816" x="6899275" y="2676525"/>
          <p14:tracePt t="8823" x="6899275" y="2668588"/>
          <p14:tracePt t="8831" x="6907213" y="2643188"/>
          <p14:tracePt t="8839" x="6924675" y="2625725"/>
          <p14:tracePt t="8847" x="6942138" y="2617788"/>
          <p14:tracePt t="8855" x="6958013" y="2592388"/>
          <p14:tracePt t="8863" x="6967538" y="2574925"/>
          <p14:tracePt t="8871" x="6967538" y="2557463"/>
          <p14:tracePt t="8898" x="6967538" y="2532063"/>
          <p14:tracePt t="8903" x="6975475" y="2506663"/>
          <p14:tracePt t="8911" x="6975475" y="2498725"/>
          <p14:tracePt t="8919" x="6975475" y="2489200"/>
          <p14:tracePt t="8928" x="6975475" y="2463800"/>
          <p14:tracePt t="8935" x="6975475" y="2455863"/>
          <p14:tracePt t="8943" x="6975475" y="2438400"/>
          <p14:tracePt t="8951" x="6975475" y="2422525"/>
          <p14:tracePt t="8959" x="6975475" y="2397125"/>
          <p14:tracePt t="8967" x="6958013" y="2371725"/>
          <p14:tracePt t="8975" x="6915150" y="2328863"/>
          <p14:tracePt t="8983" x="6889750" y="2293938"/>
          <p14:tracePt t="8991" x="6838950" y="2268538"/>
          <p14:tracePt t="8999" x="6797675" y="2235200"/>
          <p14:tracePt t="9007" x="6737350" y="2209800"/>
          <p14:tracePt t="9015" x="6661150" y="2159000"/>
          <p14:tracePt t="9023" x="6584950" y="2133600"/>
          <p14:tracePt t="9031" x="6491288" y="2082800"/>
          <p14:tracePt t="9039" x="6423025" y="2065338"/>
          <p14:tracePt t="9047" x="6311900" y="2014538"/>
          <p14:tracePt t="9055" x="6253163" y="1989138"/>
          <p14:tracePt t="9063" x="6176963" y="1971675"/>
          <p14:tracePt t="9071" x="6159500" y="1963738"/>
          <p14:tracePt t="9079" x="6126163" y="1954213"/>
          <p14:tracePt t="9087" x="6100763" y="1938338"/>
          <p14:tracePt t="9095" x="6075363" y="1928813"/>
          <p14:tracePt t="9111" x="6040438" y="1920875"/>
          <p14:tracePt t="9119" x="6032500" y="1911350"/>
          <p14:tracePt t="9127" x="6015038" y="1903413"/>
          <p14:tracePt t="9135" x="5989638" y="1895475"/>
          <p14:tracePt t="9143" x="5972175" y="1895475"/>
          <p14:tracePt t="9151" x="5921375" y="1885950"/>
          <p14:tracePt t="9159" x="5880100" y="1885950"/>
          <p14:tracePt t="9167" x="5837238" y="1885950"/>
          <p14:tracePt t="9175" x="5794375" y="1885950"/>
          <p14:tracePt t="9183" x="5761038" y="1885950"/>
          <p14:tracePt t="9191" x="5735638" y="1885950"/>
          <p14:tracePt t="9199" x="5708650" y="1885950"/>
          <p14:tracePt t="9207" x="5667375" y="1885950"/>
          <p14:tracePt t="9215" x="5624513" y="1885950"/>
          <p14:tracePt t="9223" x="5581650" y="1885950"/>
          <p14:tracePt t="9231" x="5530850" y="1885950"/>
          <p14:tracePt t="9239" x="5487988" y="1885950"/>
          <p14:tracePt t="9247" x="5411788" y="1903413"/>
          <p14:tracePt t="9255" x="5368925" y="1911350"/>
          <p14:tracePt t="9263" x="5327650" y="1920875"/>
          <p14:tracePt t="9271" x="5276850" y="1928813"/>
          <p14:tracePt t="9279" x="5216525" y="1963738"/>
          <p14:tracePt t="9287" x="5157788" y="1971675"/>
          <p14:tracePt t="9295" x="5089525" y="2005013"/>
          <p14:tracePt t="9303" x="5021263" y="2014538"/>
          <p14:tracePt t="9311" x="4970463" y="2030413"/>
          <p14:tracePt t="9319" x="4935538" y="2047875"/>
          <p14:tracePt t="9327" x="4884738" y="2065338"/>
          <p14:tracePt t="9335" x="4859338" y="2073275"/>
          <p14:tracePt t="9343" x="4818063" y="2108200"/>
          <p14:tracePt t="9351" x="4791075" y="2116138"/>
          <p14:tracePt t="9359" x="4757738" y="2133600"/>
          <p14:tracePt t="9367" x="4740275" y="2149475"/>
          <p14:tracePt t="9375" x="4689475" y="2192338"/>
          <p14:tracePt t="9383" x="4664075" y="2209800"/>
          <p14:tracePt t="9391" x="4638675" y="2227263"/>
          <p14:tracePt t="9399" x="4630738" y="2243138"/>
          <p14:tracePt t="9407" x="4613275" y="2268538"/>
          <p14:tracePt t="9415" x="4595813" y="2303463"/>
          <p14:tracePt t="9423" x="4595813" y="2328863"/>
          <p14:tracePt t="9431" x="4579938" y="2362200"/>
          <p14:tracePt t="9439" x="4579938" y="2387600"/>
          <p14:tracePt t="9447" x="4579938" y="2430463"/>
          <p14:tracePt t="9455" x="4579938" y="2463800"/>
          <p14:tracePt t="9463" x="4579938" y="2498725"/>
          <p14:tracePt t="9471" x="4579938" y="2524125"/>
          <p14:tracePt t="9479" x="4579938" y="2541588"/>
          <p14:tracePt t="9487" x="4579938" y="2574925"/>
          <p14:tracePt t="9495" x="4579938" y="2600325"/>
          <p14:tracePt t="9503" x="4579938" y="2625725"/>
          <p14:tracePt t="9511" x="4587875" y="2660650"/>
          <p14:tracePt t="9519" x="4595813" y="2693988"/>
          <p14:tracePt t="9527" x="4621213" y="2719388"/>
          <p14:tracePt t="9535" x="4664075" y="2787650"/>
          <p14:tracePt t="9543" x="4689475" y="2820988"/>
          <p14:tracePt t="9551" x="4714875" y="2846388"/>
          <p14:tracePt t="9559" x="4765675" y="2871788"/>
          <p14:tracePt t="9567" x="4826000" y="2914650"/>
          <p14:tracePt t="9575" x="4927600" y="2965450"/>
          <p14:tracePt t="9583" x="5029200" y="2974975"/>
          <p14:tracePt t="9591" x="5132388" y="3008313"/>
          <p14:tracePt t="9599" x="5216525" y="3016250"/>
          <p14:tracePt t="9607" x="5310188" y="3033713"/>
          <p14:tracePt t="9615" x="5403850" y="3033713"/>
          <p14:tracePt t="9623" x="5487988" y="3033713"/>
          <p14:tracePt t="9631" x="5591175" y="3033713"/>
          <p14:tracePt t="9639" x="5692775" y="3033713"/>
          <p14:tracePt t="9647" x="5761038" y="3033713"/>
          <p14:tracePt t="9655" x="5845175" y="3033713"/>
          <p14:tracePt t="9663" x="5921375" y="3033713"/>
          <p14:tracePt t="9671" x="6007100" y="3033713"/>
          <p14:tracePt t="9679" x="6015038" y="3033713"/>
          <p14:tracePt t="9687" x="6091238" y="3033713"/>
          <p14:tracePt t="9695" x="6151563" y="3033713"/>
          <p14:tracePt t="9703" x="6194425" y="3033713"/>
          <p14:tracePt t="9711" x="6245225" y="3008313"/>
          <p14:tracePt t="9719" x="6278563" y="3000375"/>
          <p14:tracePt t="9727" x="6338888" y="2974975"/>
          <p14:tracePt t="9735" x="6364288" y="2957513"/>
          <p14:tracePt t="9743" x="6405563" y="2922588"/>
          <p14:tracePt t="9751" x="6448425" y="2906713"/>
          <p14:tracePt t="9759" x="6465888" y="2897188"/>
          <p14:tracePt t="9767" x="6499225" y="2871788"/>
          <p14:tracePt t="9775" x="6534150" y="2863850"/>
          <p14:tracePt t="9783" x="6559550" y="2863850"/>
          <p14:tracePt t="9791" x="6592888" y="2846388"/>
          <p14:tracePt t="9799" x="6618288" y="2838450"/>
          <p14:tracePt t="9807" x="6653213" y="2830513"/>
          <p14:tracePt t="9823" x="6669088" y="2830513"/>
          <p14:tracePt t="9991" x="6669088" y="2838450"/>
          <p14:tracePt t="9999" x="6661150" y="2846388"/>
          <p14:tracePt t="10007" x="6653213" y="2855913"/>
          <p14:tracePt t="10023" x="6643688" y="2855913"/>
          <p14:tracePt t="11879" x="6610350" y="2871788"/>
          <p14:tracePt t="11887" x="6592888" y="2871788"/>
          <p14:tracePt t="11911" x="6584950" y="2881313"/>
          <p14:tracePt t="11919" x="6567488" y="2881313"/>
          <p14:tracePt t="11927" x="6559550" y="2881313"/>
          <p14:tracePt t="11935" x="6534150" y="2881313"/>
          <p14:tracePt t="11943" x="6516688" y="2881313"/>
          <p14:tracePt t="11951" x="6499225" y="2889250"/>
          <p14:tracePt t="11959" x="6491288" y="2889250"/>
          <p14:tracePt t="11967" x="6473825" y="2897188"/>
          <p14:tracePt t="11975" x="6473825" y="2906713"/>
          <p14:tracePt t="11983" x="6465888" y="2906713"/>
          <p14:tracePt t="11991" x="6448425" y="2906713"/>
          <p14:tracePt t="11999" x="6423025" y="2914650"/>
          <p14:tracePt t="12007" x="6389688" y="2922588"/>
          <p14:tracePt t="12015" x="6354763" y="2932113"/>
          <p14:tracePt t="12023" x="6321425" y="2940050"/>
          <p14:tracePt t="12031" x="6286500" y="2949575"/>
          <p14:tracePt t="12039" x="6227763" y="2949575"/>
          <p14:tracePt t="12047" x="6210300" y="2957513"/>
          <p14:tracePt t="12055" x="6159500" y="2965450"/>
          <p14:tracePt t="12063" x="6134100" y="2965450"/>
          <p14:tracePt t="12071" x="6065838" y="2982913"/>
          <p14:tracePt t="12079" x="6032500" y="2982913"/>
          <p14:tracePt t="12087" x="5989638" y="2990850"/>
          <p14:tracePt t="12095" x="5921375" y="2990850"/>
          <p14:tracePt t="12103" x="5870575" y="3000375"/>
          <p14:tracePt t="12111" x="5802313" y="3000375"/>
          <p14:tracePt t="12119" x="5743575" y="3000375"/>
          <p14:tracePt t="12127" x="5675313" y="3000375"/>
          <p14:tracePt t="12135" x="5581650" y="3000375"/>
          <p14:tracePt t="12143" x="5513388" y="3000375"/>
          <p14:tracePt t="12151" x="5446713" y="3000375"/>
          <p14:tracePt t="12159" x="5368925" y="3000375"/>
          <p14:tracePt t="12167" x="5310188" y="3000375"/>
          <p14:tracePt t="12175" x="5241925" y="3000375"/>
          <p14:tracePt t="12183" x="5199063" y="3000375"/>
          <p14:tracePt t="12191" x="5157788" y="3000375"/>
          <p14:tracePt t="12199" x="5114925" y="3000375"/>
          <p14:tracePt t="12207" x="5054600" y="3000375"/>
          <p14:tracePt t="12215" x="5021263" y="3000375"/>
          <p14:tracePt t="12223" x="4970463" y="3000375"/>
          <p14:tracePt t="12231" x="4927600" y="3000375"/>
          <p14:tracePt t="12239" x="4868863" y="3000375"/>
          <p14:tracePt t="12247" x="4808538" y="3000375"/>
          <p14:tracePt t="12255" x="4740275" y="3000375"/>
          <p14:tracePt t="12263" x="4664075" y="3000375"/>
          <p14:tracePt t="12271" x="4605338" y="3000375"/>
          <p14:tracePt t="12279" x="4519613" y="3016250"/>
          <p14:tracePt t="12287" x="4425950" y="3016250"/>
          <p14:tracePt t="12295" x="4349750" y="3016250"/>
          <p14:tracePt t="12303" x="4306888" y="3016250"/>
          <p14:tracePt t="12311" x="4265613" y="3016250"/>
          <p14:tracePt t="12319" x="4230688" y="3041650"/>
          <p14:tracePt t="12327" x="4179888" y="3041650"/>
          <p14:tracePt t="12335" x="4154488" y="3051175"/>
          <p14:tracePt t="12343" x="4129088" y="3059113"/>
          <p14:tracePt t="12351" x="4070350" y="3076575"/>
          <p14:tracePt t="12359" x="4052888" y="3084513"/>
          <p14:tracePt t="12367" x="4010025" y="3101975"/>
          <p14:tracePt t="12375" x="3976688" y="3119438"/>
          <p14:tracePt t="12383" x="3951288" y="3135313"/>
          <p14:tracePt t="12391" x="3933825" y="3144838"/>
          <p14:tracePt t="12399" x="3908425" y="3170238"/>
          <p14:tracePt t="12407" x="3873500" y="3186113"/>
          <p14:tracePt t="12415" x="3848100" y="3211513"/>
          <p14:tracePt t="12423" x="3832225" y="3221038"/>
          <p14:tracePt t="12431" x="3797300" y="3254375"/>
          <p14:tracePt t="12439" x="3771900" y="3263900"/>
          <p14:tracePt t="12447" x="3746500" y="3289300"/>
          <p14:tracePt t="12455" x="3721100" y="3305175"/>
          <p14:tracePt t="12463" x="3695700" y="3322638"/>
          <p14:tracePt t="12471" x="3687763" y="3340100"/>
          <p14:tracePt t="12479" x="3662363" y="3365500"/>
          <p14:tracePt t="12487" x="3644900" y="3373438"/>
          <p14:tracePt t="12495" x="3627438" y="3390900"/>
          <p14:tracePt t="12503" x="3611563" y="3408363"/>
          <p14:tracePt t="12511" x="3602038" y="3433763"/>
          <p14:tracePt t="12519" x="3586163" y="3459163"/>
          <p14:tracePt t="12527" x="3559175" y="3484563"/>
          <p14:tracePt t="12535" x="3551238" y="3509963"/>
          <p14:tracePt t="12543" x="3508375" y="3552825"/>
          <p14:tracePt t="12551" x="3500438" y="3578225"/>
          <p14:tracePt t="12559" x="3492500" y="3619500"/>
          <p14:tracePt t="12567" x="3475038" y="3662363"/>
          <p14:tracePt t="12575" x="3475038" y="3671888"/>
          <p14:tracePt t="12583" x="3475038" y="3697288"/>
          <p14:tracePt t="12591" x="3475038" y="3756025"/>
          <p14:tracePt t="12599" x="3475038" y="3798888"/>
          <p14:tracePt t="12607" x="3475038" y="3841750"/>
          <p14:tracePt t="12615" x="3482975" y="3917950"/>
          <p14:tracePt t="12623" x="3508375" y="3951288"/>
          <p14:tracePt t="12631" x="3525838" y="4002088"/>
          <p14:tracePt t="12639" x="3533775" y="4037013"/>
          <p14:tracePt t="12647" x="3543300" y="4079875"/>
          <p14:tracePt t="12655" x="3559175" y="4113213"/>
          <p14:tracePt t="12663" x="3576638" y="4146550"/>
          <p14:tracePt t="12671" x="3586163" y="4181475"/>
          <p14:tracePt t="12679" x="3602038" y="4206875"/>
          <p14:tracePt t="12687" x="3619500" y="4240213"/>
          <p14:tracePt t="12695" x="3644900" y="4265613"/>
          <p14:tracePt t="12703" x="3652838" y="4283075"/>
          <p14:tracePt t="12711" x="3687763" y="4325938"/>
          <p14:tracePt t="12719" x="3695700" y="4341813"/>
          <p14:tracePt t="12727" x="3738563" y="4376738"/>
          <p14:tracePt t="12735" x="3756025" y="4402138"/>
          <p14:tracePt t="12743" x="3763963" y="4419600"/>
          <p14:tracePt t="12751" x="3789363" y="4419600"/>
          <p14:tracePt t="12759" x="3814763" y="4435475"/>
          <p14:tracePt t="12767" x="3848100" y="4460875"/>
          <p14:tracePt t="12775" x="3873500" y="4486275"/>
          <p14:tracePt t="12783" x="3900488" y="4503738"/>
          <p14:tracePt t="12791" x="3933825" y="4529138"/>
          <p14:tracePt t="12799" x="3976688" y="4554538"/>
          <p14:tracePt t="12807" x="4002088" y="4572000"/>
          <p14:tracePt t="12815" x="4027488" y="4579938"/>
          <p14:tracePt t="12823" x="4078288" y="4614863"/>
          <p14:tracePt t="12839" x="4111625" y="4614863"/>
          <p14:tracePt t="12847" x="4111625" y="4622800"/>
          <p14:tracePt t="12855" x="4154488" y="4622800"/>
          <p14:tracePt t="12863" x="4162425" y="4630738"/>
          <p14:tracePt t="12871" x="4187825" y="4640263"/>
          <p14:tracePt t="12879" x="4214813" y="4648200"/>
          <p14:tracePt t="12888" x="4222750" y="4657725"/>
          <p14:tracePt t="12895" x="4248150" y="4657725"/>
          <p14:tracePt t="12903" x="4265613" y="4665663"/>
          <p14:tracePt t="12911" x="4298950" y="4683125"/>
          <p14:tracePt t="12919" x="4324350" y="4683125"/>
          <p14:tracePt t="12927" x="4332288" y="4699000"/>
          <p14:tracePt t="12935" x="4359275" y="4708525"/>
          <p14:tracePt t="12943" x="4384675" y="4724400"/>
          <p14:tracePt t="12951" x="4425950" y="4733925"/>
          <p14:tracePt t="12959" x="4468813" y="4733925"/>
          <p14:tracePt t="12967" x="4503738" y="4741863"/>
          <p14:tracePt t="12975" x="4545013" y="4741863"/>
          <p14:tracePt t="12983" x="4562475" y="4749800"/>
          <p14:tracePt t="12991" x="4587875" y="4749800"/>
          <p14:tracePt t="12999" x="4605338" y="4767263"/>
          <p14:tracePt t="13007" x="4630738" y="4775200"/>
          <p14:tracePt t="13015" x="4646613" y="4775200"/>
          <p14:tracePt t="13023" x="4689475" y="4775200"/>
          <p14:tracePt t="13031" x="4699000" y="4775200"/>
          <p14:tracePt t="13039" x="4724400" y="4775200"/>
          <p14:tracePt t="13047" x="4765675" y="4784725"/>
          <p14:tracePt t="13055" x="4783138" y="4784725"/>
          <p14:tracePt t="13063" x="4808538" y="4784725"/>
          <p14:tracePt t="13071" x="4826000" y="4784725"/>
          <p14:tracePt t="13079" x="4859338" y="4802188"/>
          <p14:tracePt t="13087" x="4894263" y="4802188"/>
          <p14:tracePt t="13095" x="4927600" y="4802188"/>
          <p14:tracePt t="13103" x="4945063" y="4810125"/>
          <p14:tracePt t="13111" x="4970463" y="4818063"/>
          <p14:tracePt t="13119" x="4978400" y="4818063"/>
          <p14:tracePt t="13127" x="5003800" y="4818063"/>
          <p14:tracePt t="13135" x="5038725" y="4818063"/>
          <p14:tracePt t="13143" x="5046663" y="4818063"/>
          <p14:tracePt t="13151" x="5080000" y="4818063"/>
          <p14:tracePt t="13159" x="5097463" y="4818063"/>
          <p14:tracePt t="13167" x="5132388" y="4818063"/>
          <p14:tracePt t="13175" x="5148263" y="4818063"/>
          <p14:tracePt t="13183" x="5165725" y="4818063"/>
          <p14:tracePt t="13191" x="5173663" y="4818063"/>
          <p14:tracePt t="13199" x="5191125" y="4818063"/>
          <p14:tracePt t="13207" x="5208588" y="4818063"/>
          <p14:tracePt t="13215" x="5216525" y="4818063"/>
          <p14:tracePt t="13223" x="5224463" y="4818063"/>
          <p14:tracePt t="13231" x="5233988" y="4818063"/>
          <p14:tracePt t="13239" x="5249863" y="4810125"/>
          <p14:tracePt t="13255" x="5259388" y="4810125"/>
          <p14:tracePt t="13263" x="5267325" y="4802188"/>
          <p14:tracePt t="13271" x="5292725" y="4792663"/>
          <p14:tracePt t="13287" x="5310188" y="4784725"/>
          <p14:tracePt t="13295" x="5318125" y="4784725"/>
          <p14:tracePt t="13303" x="5318125" y="4775200"/>
          <p14:tracePt t="13311" x="5335588" y="4767263"/>
          <p14:tracePt t="13319" x="5343525" y="4767263"/>
          <p14:tracePt t="13327" x="5368925" y="4741863"/>
          <p14:tracePt t="13335" x="5378450" y="4741863"/>
          <p14:tracePt t="13343" x="5386388" y="4741863"/>
          <p14:tracePt t="13351" x="5411788" y="4724400"/>
          <p14:tracePt t="13359" x="5421313" y="4708525"/>
          <p14:tracePt t="13367" x="5446713" y="4708525"/>
          <p14:tracePt t="13375" x="5446713" y="4699000"/>
          <p14:tracePt t="13399" x="5454650" y="4699000"/>
          <p14:tracePt t="13407" x="5462588" y="4691063"/>
          <p14:tracePt t="13423" x="5480050" y="4673600"/>
          <p14:tracePt t="13439" x="5487988" y="4665663"/>
          <p14:tracePt t="13447" x="5505450" y="4657725"/>
          <p14:tracePt t="13455" x="5513388" y="4640263"/>
          <p14:tracePt t="13463" x="5522913" y="4640263"/>
          <p14:tracePt t="13471" x="5548313" y="4614863"/>
          <p14:tracePt t="13479" x="5548313" y="4597400"/>
          <p14:tracePt t="13487" x="5573713" y="4564063"/>
          <p14:tracePt t="13495" x="5581650" y="4554538"/>
          <p14:tracePt t="13504" x="5607050" y="4513263"/>
          <p14:tracePt t="13511" x="5624513" y="4503738"/>
          <p14:tracePt t="13519" x="5632450" y="4486275"/>
          <p14:tracePt t="13527" x="5641975" y="4478338"/>
          <p14:tracePt t="13535" x="5657850" y="4452938"/>
          <p14:tracePt t="13543" x="5667375" y="4419600"/>
          <p14:tracePt t="13551" x="5700713" y="4376738"/>
          <p14:tracePt t="13559" x="5708650" y="4368800"/>
          <p14:tracePt t="13567" x="5718175" y="4333875"/>
          <p14:tracePt t="13575" x="5718175" y="4308475"/>
          <p14:tracePt t="13583" x="5743575" y="4265613"/>
          <p14:tracePt t="13591" x="5743575" y="4249738"/>
          <p14:tracePt t="13599" x="5751513" y="4224338"/>
          <p14:tracePt t="13607" x="5751513" y="4206875"/>
          <p14:tracePt t="13615" x="5761038" y="4189413"/>
          <p14:tracePt t="13623" x="5776913" y="4156075"/>
          <p14:tracePt t="13631" x="5786438" y="4130675"/>
          <p14:tracePt t="13647" x="5786438" y="4095750"/>
          <p14:tracePt t="13655" x="5794375" y="4087813"/>
          <p14:tracePt t="13663" x="5794375" y="4062413"/>
          <p14:tracePt t="13671" x="5794375" y="4019550"/>
          <p14:tracePt t="13679" x="5794375" y="3994150"/>
          <p14:tracePt t="13687" x="5794375" y="3968750"/>
          <p14:tracePt t="13695" x="5794375" y="3943350"/>
          <p14:tracePt t="13703" x="5794375" y="3917950"/>
          <p14:tracePt t="13711" x="5794375" y="3883025"/>
          <p14:tracePt t="13719" x="5794375" y="3867150"/>
          <p14:tracePt t="13727" x="5794375" y="3849688"/>
          <p14:tracePt t="13735" x="5794375" y="3832225"/>
          <p14:tracePt t="13743" x="5794375" y="3806825"/>
          <p14:tracePt t="13751" x="5786438" y="3773488"/>
          <p14:tracePt t="13760" x="5776913" y="3738563"/>
          <p14:tracePt t="13767" x="5768975" y="3722688"/>
          <p14:tracePt t="13775" x="5761038" y="3687763"/>
          <p14:tracePt t="13783" x="5735638" y="3654425"/>
          <p14:tracePt t="13791" x="5718175" y="3619500"/>
          <p14:tracePt t="13800" x="5692775" y="3594100"/>
          <p14:tracePt t="13807" x="5675313" y="3568700"/>
          <p14:tracePt t="13815" x="5641975" y="3535363"/>
          <p14:tracePt t="13823" x="5599113" y="3502025"/>
          <p14:tracePt t="13831" x="5565775" y="3459163"/>
          <p14:tracePt t="13839" x="5497513" y="3416300"/>
          <p14:tracePt t="13847" x="5454650" y="3398838"/>
          <p14:tracePt t="13855" x="5403850" y="3355975"/>
          <p14:tracePt t="13863" x="5335588" y="3322638"/>
          <p14:tracePt t="13871" x="5318125" y="3314700"/>
          <p14:tracePt t="13879" x="5302250" y="3305175"/>
          <p14:tracePt t="13894" x="5267325" y="3289300"/>
          <p14:tracePt t="13903" x="5249863" y="3279775"/>
          <p14:tracePt t="13911" x="5241925" y="3279775"/>
          <p14:tracePt t="13919" x="5233988" y="3279775"/>
          <p14:tracePt t="13927" x="5224463" y="3271838"/>
          <p14:tracePt t="13935" x="5199063" y="3271838"/>
          <p14:tracePt t="13943" x="5191125" y="3263900"/>
          <p14:tracePt t="13951" x="5157788" y="3254375"/>
          <p14:tracePt t="13959" x="5140325" y="3254375"/>
          <p14:tracePt t="13967" x="5122863" y="3254375"/>
          <p14:tracePt t="13975" x="5106988" y="3254375"/>
          <p14:tracePt t="13983" x="5089525" y="3254375"/>
          <p14:tracePt t="13991" x="5054600" y="3254375"/>
          <p14:tracePt t="13999" x="5029200" y="3254375"/>
          <p14:tracePt t="14007" x="5013325" y="3254375"/>
          <p14:tracePt t="14015" x="5003800" y="3254375"/>
          <p14:tracePt t="14023" x="4970463" y="3254375"/>
          <p14:tracePt t="14031" x="4945063" y="3254375"/>
          <p14:tracePt t="14039" x="4935538" y="3254375"/>
          <p14:tracePt t="14047" x="4902200" y="3254375"/>
          <p14:tracePt t="14055" x="4868863" y="3263900"/>
          <p14:tracePt t="14063" x="4843463" y="3279775"/>
          <p14:tracePt t="14071" x="4808538" y="3289300"/>
          <p14:tracePt t="14079" x="4800600" y="3297238"/>
          <p14:tracePt t="14087" x="4783138" y="3305175"/>
          <p14:tracePt t="14095" x="4749800" y="3330575"/>
          <p14:tracePt t="14103" x="4732338" y="3330575"/>
          <p14:tracePt t="14111" x="4714875" y="3348038"/>
          <p14:tracePt t="14119" x="4673600" y="3373438"/>
          <p14:tracePt t="14127" x="4638675" y="3390900"/>
          <p14:tracePt t="14135" x="4613275" y="3416300"/>
          <p14:tracePt t="14151" x="4579938" y="3449638"/>
          <p14:tracePt t="14159" x="4570413" y="3459163"/>
          <p14:tracePt t="14167" x="4545013" y="3475038"/>
          <p14:tracePt t="14175" x="4537075" y="3492500"/>
          <p14:tracePt t="14183" x="4503738" y="3517900"/>
          <p14:tracePt t="14191" x="4486275" y="3535363"/>
          <p14:tracePt t="14199" x="4460875" y="3560763"/>
          <p14:tracePt t="14215" x="4443413" y="3586163"/>
          <p14:tracePt t="14223" x="4425950" y="3611563"/>
          <p14:tracePt t="14231" x="4418013" y="3619500"/>
          <p14:tracePt t="14239" x="4392613" y="3646488"/>
          <p14:tracePt t="14247" x="4375150" y="3679825"/>
          <p14:tracePt t="14255" x="4349750" y="3697288"/>
          <p14:tracePt t="14263" x="4332288" y="3730625"/>
          <p14:tracePt t="14271" x="4316413" y="3748088"/>
          <p14:tracePt t="14279" x="4298950" y="3763963"/>
          <p14:tracePt t="14287" x="4281488" y="3790950"/>
          <p14:tracePt t="14295" x="4265613" y="3798888"/>
          <p14:tracePt t="14303" x="4248150" y="3816350"/>
          <p14:tracePt t="14311" x="4214813" y="3841750"/>
          <p14:tracePt t="14319" x="4197350" y="3849688"/>
          <p14:tracePt t="14327" x="4171950" y="3867150"/>
          <p14:tracePt t="14335" x="4137025" y="3892550"/>
          <p14:tracePt t="14343" x="4129088" y="3900488"/>
          <p14:tracePt t="14351" x="4111625" y="3908425"/>
          <p14:tracePt t="14359" x="4095750" y="3925888"/>
          <p14:tracePt t="14367" x="4078288" y="3943350"/>
          <p14:tracePt t="14375" x="4052888" y="3968750"/>
          <p14:tracePt t="14383" x="4052888" y="3976688"/>
          <p14:tracePt t="14391" x="4035425" y="3986213"/>
          <p14:tracePt t="14399" x="4017963" y="4002088"/>
          <p14:tracePt t="14407" x="3976688" y="4019550"/>
          <p14:tracePt t="14415" x="3951288" y="4019550"/>
          <p14:tracePt t="14423" x="3941763" y="4037013"/>
          <p14:tracePt t="14431" x="3916363" y="4044950"/>
          <p14:tracePt t="14439" x="3883025" y="4052888"/>
          <p14:tracePt t="14447" x="3840163" y="4062413"/>
          <p14:tracePt t="14455" x="3789363" y="4062413"/>
          <p14:tracePt t="14463" x="3771900" y="4062413"/>
          <p14:tracePt t="14471" x="3729038" y="4062413"/>
          <p14:tracePt t="14479" x="3703638" y="4062413"/>
          <p14:tracePt t="14487" x="3662363" y="4062413"/>
          <p14:tracePt t="14495" x="3619500" y="4062413"/>
          <p14:tracePt t="14503" x="3586163" y="4062413"/>
          <p14:tracePt t="14511" x="3533775" y="4062413"/>
          <p14:tracePt t="14519" x="3492500" y="4062413"/>
          <p14:tracePt t="14527" x="3449638" y="4062413"/>
          <p14:tracePt t="14535" x="3414713" y="4062413"/>
          <p14:tracePt t="14543" x="3381375" y="4062413"/>
          <p14:tracePt t="14551" x="3348038" y="4062413"/>
          <p14:tracePt t="14559" x="3305175" y="4062413"/>
          <p14:tracePt t="14567" x="3262313" y="4062413"/>
          <p14:tracePt t="14575" x="3219450" y="4062413"/>
          <p14:tracePt t="14583" x="3178175" y="4062413"/>
          <p14:tracePt t="14591" x="3143250" y="4062413"/>
          <p14:tracePt t="14599" x="3127375" y="4062413"/>
          <p14:tracePt t="14607" x="3109913" y="4062413"/>
          <p14:tracePt t="14615" x="3100388" y="4062413"/>
          <p14:tracePt t="14695" x="3084513" y="4070350"/>
          <p14:tracePt t="14791" x="3084513" y="4079875"/>
          <p14:tracePt t="14799" x="3109913" y="4079875"/>
          <p14:tracePt t="14807" x="3135313" y="4079875"/>
          <p14:tracePt t="14815" x="3168650" y="4087813"/>
          <p14:tracePt t="14823" x="3194050" y="4087813"/>
          <p14:tracePt t="14831" x="3236913" y="4095750"/>
          <p14:tracePt t="14839" x="3287713" y="4113213"/>
          <p14:tracePt t="14847" x="3313113" y="4113213"/>
          <p14:tracePt t="14855" x="3322638" y="4113213"/>
          <p14:tracePt t="14863" x="3348038" y="4121150"/>
          <p14:tracePt t="14871" x="3373438" y="4121150"/>
          <p14:tracePt t="14879" x="3389313" y="4121150"/>
          <p14:tracePt t="14899" x="3414713" y="4121150"/>
          <p14:tracePt t="14903" x="3424238" y="4121150"/>
          <p14:tracePt t="14911" x="3432175" y="4121150"/>
          <p14:tracePt t="14919" x="3457575" y="4121150"/>
          <p14:tracePt t="14927" x="3467100" y="4121150"/>
          <p14:tracePt t="14935" x="3508375" y="4121150"/>
          <p14:tracePt t="14943" x="3559175" y="4121150"/>
          <p14:tracePt t="14951" x="3611563" y="4121150"/>
          <p14:tracePt t="14959" x="3670300" y="4121150"/>
          <p14:tracePt t="14967" x="3703638" y="4121150"/>
          <p14:tracePt t="14975" x="3756025" y="4121150"/>
          <p14:tracePt t="14983" x="3781425" y="4130675"/>
          <p14:tracePt t="14991" x="3822700" y="4130675"/>
          <p14:tracePt t="14999" x="3857625" y="4138613"/>
          <p14:tracePt t="15007" x="3890963" y="4138613"/>
          <p14:tracePt t="15015" x="3900488" y="4138613"/>
          <p14:tracePt t="15023" x="3925888" y="4138613"/>
          <p14:tracePt t="15031" x="3941763" y="4156075"/>
          <p14:tracePt t="15039" x="3967163" y="4156075"/>
          <p14:tracePt t="15047" x="4002088" y="4156075"/>
          <p14:tracePt t="15055" x="4035425" y="4156075"/>
          <p14:tracePt t="15063" x="4060825" y="4164013"/>
          <p14:tracePt t="15071" x="4086225" y="4164013"/>
          <p14:tracePt t="15079" x="4121150" y="4164013"/>
          <p14:tracePt t="15087" x="4162425" y="4164013"/>
          <p14:tracePt t="15095" x="4187825" y="4164013"/>
          <p14:tracePt t="15103" x="4214813" y="4164013"/>
          <p14:tracePt t="15111" x="4248150" y="4164013"/>
          <p14:tracePt t="15119" x="4256088" y="4164013"/>
          <p14:tracePt t="15127" x="4281488" y="4164013"/>
          <p14:tracePt t="15135" x="4291013" y="4164013"/>
          <p14:tracePt t="15143" x="4306888" y="4164013"/>
          <p14:tracePt t="15151" x="4316413" y="4164013"/>
          <p14:tracePt t="15159" x="4332288" y="4164013"/>
          <p14:tracePt t="15167" x="4349750" y="4164013"/>
          <p14:tracePt t="15175" x="4367213" y="4164013"/>
          <p14:tracePt t="15184" x="4375150" y="4164013"/>
          <p14:tracePt t="15191" x="4384675" y="4164013"/>
          <p14:tracePt t="15207" x="4400550" y="4164013"/>
          <p14:tracePt t="15215" x="4418013" y="4164013"/>
          <p14:tracePt t="15223" x="4425950" y="4164013"/>
          <p14:tracePt t="15231" x="4435475" y="4164013"/>
          <p14:tracePt t="15239" x="4460875" y="4164013"/>
          <p14:tracePt t="15247" x="4468813" y="4164013"/>
          <p14:tracePt t="15255" x="4476750" y="4164013"/>
          <p14:tracePt t="15263" x="4494213" y="4164013"/>
          <p14:tracePt t="15271" x="4511675" y="4164013"/>
          <p14:tracePt t="15279" x="4529138" y="4164013"/>
          <p14:tracePt t="15287" x="4554538" y="4164013"/>
          <p14:tracePt t="15303" x="4579938" y="4164013"/>
          <p14:tracePt t="15311" x="4587875" y="4164013"/>
          <p14:tracePt t="15319" x="4595813" y="4164013"/>
          <p14:tracePt t="15327" x="4613275" y="4164013"/>
          <p14:tracePt t="15335" x="4621213" y="4164013"/>
          <p14:tracePt t="15343" x="4646613" y="4164013"/>
          <p14:tracePt t="15351" x="4656138" y="4164013"/>
          <p14:tracePt t="15359" x="4673600" y="4156075"/>
          <p14:tracePt t="15367" x="4681538" y="4156075"/>
          <p14:tracePt t="15375" x="4689475" y="4156075"/>
          <p14:tracePt t="15383" x="4714875" y="4156075"/>
          <p14:tracePt t="15391" x="4724400" y="4156075"/>
          <p14:tracePt t="15407" x="4749800" y="4156075"/>
          <p14:tracePt t="15447" x="4757738" y="4146550"/>
          <p14:tracePt t="15655" x="4749800" y="4146550"/>
          <p14:tracePt t="15663" x="4724400" y="4156075"/>
          <p14:tracePt t="15671" x="4689475" y="4164013"/>
          <p14:tracePt t="15679" x="4638675" y="4181475"/>
          <p14:tracePt t="15687" x="4630738" y="4181475"/>
          <p14:tracePt t="15695" x="4613275" y="4189413"/>
          <p14:tracePt t="15703" x="4579938" y="4197350"/>
          <p14:tracePt t="15711" x="4570413" y="4206875"/>
          <p14:tracePt t="15719" x="4554538" y="4206875"/>
          <p14:tracePt t="15727" x="4529138" y="4214813"/>
          <p14:tracePt t="15735" x="4519613" y="4214813"/>
          <p14:tracePt t="15743" x="4486275" y="4224338"/>
          <p14:tracePt t="15751" x="4460875" y="4240213"/>
          <p14:tracePt t="15759" x="4443413" y="4240213"/>
          <p14:tracePt t="15767" x="4400550" y="4240213"/>
          <p14:tracePt t="15775" x="4375150" y="4249738"/>
          <p14:tracePt t="15783" x="4324350" y="4249738"/>
          <p14:tracePt t="15791" x="4306888" y="4257675"/>
          <p14:tracePt t="15799" x="4265613" y="4257675"/>
          <p14:tracePt t="15807" x="4214813" y="4257675"/>
          <p14:tracePt t="15815" x="4171950" y="4265613"/>
          <p14:tracePt t="15823" x="4146550" y="4265613"/>
          <p14:tracePt t="15831" x="4137025" y="4265613"/>
          <p14:tracePt t="15839" x="4103688" y="4265613"/>
          <p14:tracePt t="15847" x="4078288" y="4265613"/>
          <p14:tracePt t="15855" x="4070350" y="4265613"/>
          <p14:tracePt t="15863" x="4060825" y="4265613"/>
          <p14:tracePt t="15871" x="4044950" y="4265613"/>
          <p14:tracePt t="15879" x="4027488" y="4265613"/>
          <p14:tracePt t="15887" x="4002088" y="4265613"/>
          <p14:tracePt t="15905" x="3959225" y="4265613"/>
          <p14:tracePt t="15911" x="3916363" y="4265613"/>
          <p14:tracePt t="15919" x="3873500" y="4265613"/>
          <p14:tracePt t="15927" x="3840163" y="4265613"/>
          <p14:tracePt t="15935" x="3806825" y="4265613"/>
          <p14:tracePt t="15943" x="3797300" y="4265613"/>
          <p14:tracePt t="15951" x="3763963" y="4265613"/>
          <p14:tracePt t="15959" x="3721100" y="4265613"/>
          <p14:tracePt t="15967" x="3687763" y="4265613"/>
          <p14:tracePt t="15975" x="3662363" y="4265613"/>
          <p14:tracePt t="15983" x="3636963" y="4265613"/>
          <p14:tracePt t="15991" x="3611563" y="4265613"/>
          <p14:tracePt t="15999" x="3602038" y="4265613"/>
          <p14:tracePt t="16007" x="3576638" y="4265613"/>
          <p14:tracePt t="16015" x="3559175" y="4265613"/>
          <p14:tracePt t="16023" x="3551238" y="4249738"/>
          <p14:tracePt t="16031" x="3543300" y="4249738"/>
          <p14:tracePt t="16039" x="3533775" y="4249738"/>
          <p14:tracePt t="16047" x="3525838" y="4249738"/>
          <p14:tracePt t="16063" x="3508375" y="4249738"/>
          <p14:tracePt t="16215" x="3533775" y="4249738"/>
          <p14:tracePt t="16223" x="3551238" y="4249738"/>
          <p14:tracePt t="16231" x="3576638" y="4249738"/>
          <p14:tracePt t="16239" x="3619500" y="4249738"/>
          <p14:tracePt t="16247" x="3652838" y="4249738"/>
          <p14:tracePt t="16255" x="3703638" y="4257675"/>
          <p14:tracePt t="16263" x="3756025" y="4257675"/>
          <p14:tracePt t="16271" x="3814763" y="4265613"/>
          <p14:tracePt t="16279" x="3890963" y="4291013"/>
          <p14:tracePt t="16287" x="3951288" y="4291013"/>
          <p14:tracePt t="16295" x="3984625" y="4291013"/>
          <p14:tracePt t="16303" x="4035425" y="4291013"/>
          <p14:tracePt t="16311" x="4078288" y="4291013"/>
          <p14:tracePt t="16319" x="4111625" y="4291013"/>
          <p14:tracePt t="16327" x="4137025" y="4291013"/>
          <p14:tracePt t="16335" x="4154488" y="4291013"/>
          <p14:tracePt t="16343" x="4187825" y="4291013"/>
          <p14:tracePt t="16351" x="4205288" y="4291013"/>
          <p14:tracePt t="16359" x="4230688" y="4291013"/>
          <p14:tracePt t="16367" x="4265613" y="4291013"/>
          <p14:tracePt t="16375" x="4298950" y="4291013"/>
          <p14:tracePt t="16383" x="4332288" y="4291013"/>
          <p14:tracePt t="16391" x="4375150" y="4291013"/>
          <p14:tracePt t="16399" x="4418013" y="4291013"/>
          <p14:tracePt t="16407" x="4451350" y="4291013"/>
          <p14:tracePt t="16415" x="4476750" y="4283075"/>
          <p14:tracePt t="16423" x="4529138" y="4283075"/>
          <p14:tracePt t="16431" x="4570413" y="4275138"/>
          <p14:tracePt t="16439" x="4621213" y="4240213"/>
          <p14:tracePt t="16447" x="4656138" y="4240213"/>
          <p14:tracePt t="16455" x="4673600" y="4232275"/>
          <p14:tracePt t="16463" x="4706938" y="4224338"/>
          <p14:tracePt t="16471" x="4740275" y="4224338"/>
          <p14:tracePt t="16479" x="4765675" y="4214813"/>
          <p14:tracePt t="16487" x="4775200" y="4214813"/>
          <p14:tracePt t="16495" x="4808538" y="4206875"/>
          <p14:tracePt t="16503" x="4833938" y="4197350"/>
          <p14:tracePt t="16511" x="4851400" y="4189413"/>
          <p14:tracePt t="16519" x="4894263" y="4189413"/>
          <p14:tracePt t="16527" x="4910138" y="4164013"/>
          <p14:tracePt t="16535" x="4945063" y="4164013"/>
          <p14:tracePt t="16543" x="4978400" y="4146550"/>
          <p14:tracePt t="16551" x="5013325" y="4130675"/>
          <p14:tracePt t="16559" x="5072063" y="4121150"/>
          <p14:tracePt t="16567" x="5089525" y="4113213"/>
          <p14:tracePt t="16575" x="5114925" y="4113213"/>
          <p14:tracePt t="16583" x="5148263" y="4105275"/>
          <p14:tracePt t="16591" x="5165725" y="4105275"/>
          <p14:tracePt t="16599" x="5191125" y="4105275"/>
          <p14:tracePt t="16607" x="5199063" y="4105275"/>
          <p14:tracePt t="16615" x="5233988" y="4105275"/>
          <p14:tracePt t="16623" x="5259388" y="4105275"/>
          <p14:tracePt t="16631" x="5267325" y="4105275"/>
          <p14:tracePt t="16647" x="5302250" y="4105275"/>
          <p14:tracePt t="16655" x="5310188" y="4105275"/>
          <p14:tracePt t="16663" x="5335588" y="4105275"/>
          <p14:tracePt t="16671" x="5343525" y="4105275"/>
          <p14:tracePt t="16679" x="5360988" y="4105275"/>
          <p14:tracePt t="16687" x="5368925" y="4105275"/>
          <p14:tracePt t="16703" x="5378450" y="4105275"/>
          <p14:tracePt t="16711" x="5394325" y="4105275"/>
          <p14:tracePt t="16719" x="5403850" y="4105275"/>
          <p14:tracePt t="16727" x="5429250" y="4105275"/>
          <p14:tracePt t="16743" x="5446713" y="4105275"/>
          <p14:tracePt t="16751" x="5454650" y="4105275"/>
          <p14:tracePt t="16759" x="5472113" y="4105275"/>
          <p14:tracePt t="16767" x="5487988" y="4113213"/>
          <p14:tracePt t="16775" x="5497513" y="4113213"/>
          <p14:tracePt t="16791" x="5505450" y="4113213"/>
          <p14:tracePt t="16799" x="5513388" y="4113213"/>
          <p14:tracePt t="16807" x="5522913" y="4121150"/>
          <p14:tracePt t="16871" x="5530850" y="4121150"/>
          <p14:tracePt t="18239" x="5548313" y="4121150"/>
          <p14:tracePt t="18247" x="5591175" y="4121150"/>
          <p14:tracePt t="18255" x="5649913" y="4113213"/>
          <p14:tracePt t="18263" x="5700713" y="4113213"/>
          <p14:tracePt t="18271" x="5743575" y="4113213"/>
          <p14:tracePt t="18279" x="5768975" y="4105275"/>
          <p14:tracePt t="18287" x="5811838" y="4105275"/>
          <p14:tracePt t="18295" x="5880100" y="4095750"/>
          <p14:tracePt t="18303" x="5938838" y="4070350"/>
          <p14:tracePt t="18311" x="5981700" y="4070350"/>
          <p14:tracePt t="18319" x="6032500" y="4062413"/>
          <p14:tracePt t="18327" x="6075363" y="4062413"/>
          <p14:tracePt t="18335" x="6134100" y="4062413"/>
          <p14:tracePt t="18343" x="6202363" y="4062413"/>
          <p14:tracePt t="18351" x="6278563" y="4062413"/>
          <p14:tracePt t="18359" x="6329363" y="4062413"/>
          <p14:tracePt t="18367" x="6389688" y="4062413"/>
          <p14:tracePt t="18375" x="6448425" y="4062413"/>
          <p14:tracePt t="18383" x="6516688" y="4062413"/>
          <p14:tracePt t="18391" x="6592888" y="4062413"/>
          <p14:tracePt t="18399" x="6678613" y="4062413"/>
          <p14:tracePt t="18407" x="6745288" y="4062413"/>
          <p14:tracePt t="18415" x="6805613" y="4062413"/>
          <p14:tracePt t="18423" x="6864350" y="4062413"/>
          <p14:tracePt t="18431" x="6924675" y="4062413"/>
          <p14:tracePt t="18439" x="6967538" y="4062413"/>
          <p14:tracePt t="18447" x="7008813" y="4062413"/>
          <p14:tracePt t="18455" x="7069138" y="4062413"/>
          <p14:tracePt t="18463" x="7094538" y="4062413"/>
          <p14:tracePt t="18471" x="7137400" y="4062413"/>
          <p14:tracePt t="18479" x="7170738" y="4062413"/>
          <p14:tracePt t="18487" x="7196138" y="4062413"/>
          <p14:tracePt t="18495" x="7229475" y="4062413"/>
          <p14:tracePt t="18503" x="7256463" y="4062413"/>
          <p14:tracePt t="18511" x="7289800" y="4062413"/>
          <p14:tracePt t="18519" x="7315200" y="4062413"/>
          <p14:tracePt t="18527" x="7340600" y="4062413"/>
          <p14:tracePt t="18535" x="7373938" y="4062413"/>
          <p14:tracePt t="18543" x="7416800" y="4062413"/>
          <p14:tracePt t="18551" x="7493000" y="4062413"/>
          <p14:tracePt t="18559" x="7561263" y="4062413"/>
          <p14:tracePt t="18567" x="7621588" y="4062413"/>
          <p14:tracePt t="18575" x="7680325" y="4062413"/>
          <p14:tracePt t="18583" x="7731125" y="4062413"/>
          <p14:tracePt t="18591" x="7773988" y="4062413"/>
          <p14:tracePt t="18599" x="7824788" y="4062413"/>
          <p14:tracePt t="18607" x="7850188" y="4062413"/>
          <p14:tracePt t="18615" x="7885113" y="4062413"/>
          <p14:tracePt t="18623" x="7900988" y="4062413"/>
          <p14:tracePt t="18631" x="7926388" y="4062413"/>
          <p14:tracePt t="18639" x="7961313" y="4062413"/>
          <p14:tracePt t="18647" x="7986713" y="4062413"/>
          <p14:tracePt t="18655" x="7994650" y="4062413"/>
          <p14:tracePt t="18663" x="8004175" y="4062413"/>
          <p14:tracePt t="18695" x="8012113" y="4062413"/>
          <p14:tracePt t="18767" x="8020050" y="4062413"/>
          <p14:tracePt t="18775" x="8029575" y="4062413"/>
          <p14:tracePt t="18783" x="8037513" y="4062413"/>
          <p14:tracePt t="18791" x="8045450" y="4052888"/>
          <p14:tracePt t="18895" x="8054975" y="4052888"/>
          <p14:tracePt t="18919" x="8062913" y="4052888"/>
          <p14:tracePt t="18927" x="8070850" y="4052888"/>
          <p14:tracePt t="18943" x="8088313" y="4052888"/>
          <p14:tracePt t="18959" x="8096250" y="4052888"/>
          <p14:tracePt t="18967" x="8105775" y="4052888"/>
          <p14:tracePt t="18975" x="8121650" y="4052888"/>
          <p14:tracePt t="18999" x="8139113" y="4052888"/>
          <p14:tracePt t="19023" x="8139113" y="4070350"/>
          <p14:tracePt t="19031" x="8147050" y="4079875"/>
          <p14:tracePt t="19055" x="8156575" y="4087813"/>
          <p14:tracePt t="19063" x="8156575" y="4095750"/>
          <p14:tracePt t="19079" x="8156575" y="4105275"/>
          <p14:tracePt t="19087" x="8156575" y="4121150"/>
          <p14:tracePt t="19103" x="8156575" y="4130675"/>
          <p14:tracePt t="19111" x="8156575" y="4138613"/>
          <p14:tracePt t="19119" x="8156575" y="4146550"/>
          <p14:tracePt t="19127" x="8164513" y="4164013"/>
          <p14:tracePt t="19143" x="8164513" y="4171950"/>
          <p14:tracePt t="19151" x="8164513" y="4181475"/>
          <p14:tracePt t="19711" x="8164513" y="4164013"/>
          <p14:tracePt t="19719" x="8147050" y="4138613"/>
          <p14:tracePt t="19727" x="8131175" y="4105275"/>
          <p14:tracePt t="19735" x="8113713" y="4062413"/>
          <p14:tracePt t="19743" x="8096250" y="4027488"/>
          <p14:tracePt t="19751" x="8070850" y="3994150"/>
          <p14:tracePt t="19759" x="8062913" y="3976688"/>
          <p14:tracePt t="19767" x="8054975" y="3960813"/>
          <p14:tracePt t="19775" x="8037513" y="3935413"/>
          <p14:tracePt t="19783" x="8037513" y="3925888"/>
          <p14:tracePt t="19791" x="8029575" y="3908425"/>
          <p14:tracePt t="19815" x="8020050" y="3908425"/>
          <p14:tracePt t="38655" x="8020050" y="3900488"/>
          <p14:tracePt t="38663" x="8045450" y="3875088"/>
          <p14:tracePt t="38671" x="8080375" y="3867150"/>
          <p14:tracePt t="38679" x="8113713" y="3857625"/>
          <p14:tracePt t="38695" x="8139113" y="3857625"/>
          <p14:tracePt t="38703" x="8147050" y="3857625"/>
          <p14:tracePt t="38711" x="8174038" y="3857625"/>
          <p14:tracePt t="38719" x="8181975" y="3857625"/>
          <p14:tracePt t="38727" x="8199438" y="3857625"/>
          <p14:tracePt t="38735" x="8207375" y="3867150"/>
          <p14:tracePt t="38743" x="8215313" y="3875088"/>
          <p14:tracePt t="38767" x="8215313" y="3892550"/>
          <p14:tracePt t="38775" x="8215313" y="3908425"/>
          <p14:tracePt t="38791" x="8207375" y="3943350"/>
          <p14:tracePt t="38799" x="8199438" y="3951288"/>
          <p14:tracePt t="38807" x="8199438" y="3968750"/>
          <p14:tracePt t="38815" x="8199438" y="4002088"/>
          <p14:tracePt t="38823" x="8199438" y="4019550"/>
          <p14:tracePt t="38831" x="8199438" y="4037013"/>
          <p14:tracePt t="38839" x="8199438" y="4052888"/>
          <p14:tracePt t="38855" x="8199438" y="4070350"/>
          <p14:tracePt t="38863" x="8215313" y="4087813"/>
          <p14:tracePt t="38885" x="8224838" y="4095750"/>
          <p14:tracePt t="38887" x="8240713" y="4113213"/>
          <p14:tracePt t="38895" x="8250238" y="4113213"/>
          <p14:tracePt t="38903" x="8258175" y="4113213"/>
          <p14:tracePt t="38911" x="8266113" y="4121150"/>
          <p14:tracePt t="38951" x="8275638" y="4121150"/>
          <p14:tracePt t="39255" x="8283575" y="4121150"/>
          <p14:tracePt t="39447" x="8291513" y="4121150"/>
          <p14:tracePt t="39495" x="8301038" y="4121150"/>
          <p14:tracePt t="39519" x="8318500" y="4113213"/>
          <p14:tracePt t="39543" x="8326438" y="4113213"/>
          <p14:tracePt t="39559" x="8334375" y="4105275"/>
          <p14:tracePt t="39567" x="8343900" y="4105275"/>
          <p14:tracePt t="39591" x="8351838" y="4095750"/>
          <p14:tracePt t="39623" x="8359775" y="4095750"/>
          <p14:tracePt t="39655" x="8369300" y="4087813"/>
          <p14:tracePt t="39663" x="8377238" y="4079875"/>
          <p14:tracePt t="39679" x="8385175" y="4070350"/>
          <p14:tracePt t="39687" x="8394700" y="4070350"/>
          <p14:tracePt t="39719" x="8410575" y="4062413"/>
          <p14:tracePt t="39735" x="8410575" y="4052888"/>
          <p14:tracePt t="39743" x="8420100" y="4044950"/>
          <p14:tracePt t="39759" x="8428038" y="4019550"/>
          <p14:tracePt t="39783" x="8435975" y="4002088"/>
          <p14:tracePt t="40327" x="8445500" y="3994150"/>
          <p14:tracePt t="40335" x="8462963" y="3986213"/>
          <p14:tracePt t="40343" x="8462963" y="3976688"/>
          <p14:tracePt t="40927" x="8470900" y="3976688"/>
          <p14:tracePt t="40935" x="8488363" y="3968750"/>
          <p14:tracePt t="40943" x="8521700" y="3951288"/>
          <p14:tracePt t="40951" x="8529638" y="3935413"/>
          <p14:tracePt t="40959" x="8555038" y="3935413"/>
          <p14:tracePt t="40967" x="8589963" y="3925888"/>
          <p14:tracePt t="40975" x="8605838" y="3908425"/>
          <p14:tracePt t="40983" x="8640763" y="3900488"/>
          <p14:tracePt t="40991" x="8666163" y="3892550"/>
          <p14:tracePt t="40999" x="8699500" y="3883025"/>
          <p14:tracePt t="41007" x="8734425" y="3867150"/>
          <p14:tracePt t="41015" x="8793163" y="3857625"/>
          <p14:tracePt t="41023" x="8843963" y="3832225"/>
          <p14:tracePt t="41031" x="8904288" y="3816350"/>
          <p14:tracePt t="41039" x="8955088" y="3806825"/>
          <p14:tracePt t="41047" x="8997950" y="3798888"/>
          <p14:tracePt t="41055" x="9048750" y="3790950"/>
          <p14:tracePt t="41063" x="9091613" y="3773488"/>
          <p14:tracePt t="41071" x="9142413" y="3748088"/>
          <p14:tracePt t="41079" x="9183688" y="3738563"/>
          <p14:tracePt t="41087" x="9226550" y="3738563"/>
          <p14:tracePt t="41095" x="9277350" y="3722688"/>
          <p14:tracePt t="41103" x="9312275" y="3713163"/>
          <p14:tracePt t="41111" x="9371013" y="3713163"/>
          <p14:tracePt t="41119" x="9413875" y="3705225"/>
          <p14:tracePt t="41127" x="9472613" y="3697288"/>
          <p14:tracePt t="41135" x="9507538" y="3697288"/>
          <p14:tracePt t="41143" x="9550400" y="3687763"/>
          <p14:tracePt t="41151" x="9566275" y="3679825"/>
          <p14:tracePt t="41159" x="9601200" y="3679825"/>
          <p14:tracePt t="41167" x="9626600" y="3671888"/>
          <p14:tracePt t="41175" x="9652000" y="3662363"/>
          <p14:tracePt t="41183" x="9685338" y="3662363"/>
          <p14:tracePt t="41191" x="9720263" y="3654425"/>
          <p14:tracePt t="41199" x="9761538" y="3654425"/>
          <p14:tracePt t="41207" x="9829800" y="3654425"/>
          <p14:tracePt t="41215" x="9906000" y="3654425"/>
          <p14:tracePt t="41223" x="9956800" y="3654425"/>
          <p14:tracePt t="41231" x="10017125" y="3654425"/>
          <p14:tracePt t="41239" x="10093325" y="3629025"/>
          <p14:tracePt t="41247" x="10161588" y="3629025"/>
          <p14:tracePt t="41255" x="10263188" y="3619500"/>
          <p14:tracePt t="41263" x="10339388" y="3619500"/>
          <p14:tracePt t="41271" x="10433050" y="3619500"/>
          <p14:tracePt t="41279" x="10518775" y="3619500"/>
          <p14:tracePt t="41287" x="10612438" y="3611563"/>
          <p14:tracePt t="41295" x="10696575" y="3611563"/>
          <p14:tracePt t="41303" x="10764838" y="3603625"/>
          <p14:tracePt t="41311" x="10841038" y="3578225"/>
          <p14:tracePt t="41319" x="10917238" y="3568700"/>
          <p14:tracePt t="41327" x="10985500" y="3568700"/>
          <p14:tracePt t="41335" x="11053763" y="3568700"/>
          <p14:tracePt t="41343" x="11112500" y="3568700"/>
          <p14:tracePt t="41351" x="11172825" y="3568700"/>
          <p14:tracePt t="41359" x="11215688" y="3568700"/>
          <p14:tracePt t="41367" x="11249025" y="3568700"/>
          <p14:tracePt t="41375" x="11274425" y="3560763"/>
          <p14:tracePt t="41383" x="11317288" y="3552825"/>
          <p14:tracePt t="41391" x="11333163" y="3552825"/>
          <p14:tracePt t="41399" x="11376025" y="3543300"/>
          <p14:tracePt t="41407" x="11401425" y="3527425"/>
          <p14:tracePt t="41415" x="11444288" y="3527425"/>
          <p14:tracePt t="41423" x="11477625" y="3517900"/>
          <p14:tracePt t="41431" x="11537950" y="3517900"/>
          <p14:tracePt t="41439" x="11639550" y="3517900"/>
          <p14:tracePt t="41447" x="11707813" y="3517900"/>
          <p14:tracePt t="41455" x="11809413" y="3517900"/>
          <p14:tracePt t="41463" x="11877675" y="3517900"/>
          <p14:tracePt t="41471" x="11961813" y="3517900"/>
          <p14:tracePt t="41479" x="12022138" y="3509963"/>
          <p14:tracePt t="41487" x="12065000" y="3509963"/>
          <p14:tracePt t="41495" x="12149138" y="3509963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b="1" dirty="0"/>
              <a:t>“É um” versus “tem um”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b="1" dirty="0"/>
              <a:t>Herança não é apenas o compartilhamento de propriedades entre classes.</a:t>
            </a:r>
          </a:p>
          <a:p>
            <a:endParaRPr lang="pt-BR" sz="2000" b="1" dirty="0"/>
          </a:p>
          <a:p>
            <a:pPr lvl="1"/>
            <a:r>
              <a:rPr lang="pt-BR" sz="2000" dirty="0"/>
              <a:t>Exemplos:</a:t>
            </a:r>
          </a:p>
          <a:p>
            <a:pPr lvl="2"/>
            <a:r>
              <a:rPr lang="pt-BR" sz="2000" dirty="0"/>
              <a:t>Carro e Motor</a:t>
            </a:r>
          </a:p>
          <a:p>
            <a:pPr lvl="3"/>
            <a:r>
              <a:rPr lang="pt-BR" dirty="0"/>
              <a:t>Carro é um Motor?</a:t>
            </a:r>
          </a:p>
          <a:p>
            <a:pPr lvl="3"/>
            <a:r>
              <a:rPr lang="pt-BR" dirty="0"/>
              <a:t>Carro tem um Motor?</a:t>
            </a:r>
          </a:p>
          <a:p>
            <a:pPr lvl="2"/>
            <a:endParaRPr lang="pt-BR" sz="2000" dirty="0"/>
          </a:p>
          <a:p>
            <a:pPr lvl="2"/>
            <a:r>
              <a:rPr lang="pt-BR" sz="2000" dirty="0"/>
              <a:t>Conta e Poupança</a:t>
            </a:r>
          </a:p>
          <a:p>
            <a:pPr lvl="3"/>
            <a:r>
              <a:rPr lang="pt-BR" dirty="0"/>
              <a:t>Poupança é uma Conta?</a:t>
            </a:r>
          </a:p>
          <a:p>
            <a:pPr lvl="3"/>
            <a:r>
              <a:rPr lang="pt-BR" dirty="0"/>
              <a:t>Poupança tem uma Conta?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BD8C0384-C254-4944-9EEE-DC9D5CB3A4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8</a:t>
            </a:fld>
            <a:endParaRPr lang="pt-BR" dirty="0"/>
          </a:p>
        </p:txBody>
      </p:sp>
      <p:grpSp>
        <p:nvGrpSpPr>
          <p:cNvPr id="265220" name="Group 4"/>
          <p:cNvGrpSpPr>
            <a:grpSpLocks/>
          </p:cNvGrpSpPr>
          <p:nvPr/>
        </p:nvGrpSpPr>
        <p:grpSpPr bwMode="auto">
          <a:xfrm>
            <a:off x="6538912" y="4891079"/>
            <a:ext cx="2808288" cy="461961"/>
            <a:chOff x="3243" y="2568"/>
            <a:chExt cx="1769" cy="291"/>
          </a:xfrm>
        </p:grpSpPr>
        <p:sp>
          <p:nvSpPr>
            <p:cNvPr id="265221" name="AutoShape 5"/>
            <p:cNvSpPr>
              <a:spLocks noChangeArrowheads="1"/>
            </p:cNvSpPr>
            <p:nvPr/>
          </p:nvSpPr>
          <p:spPr bwMode="auto">
            <a:xfrm>
              <a:off x="3243" y="2614"/>
              <a:ext cx="544" cy="181"/>
            </a:xfrm>
            <a:prstGeom prst="rightArrow">
              <a:avLst>
                <a:gd name="adj1" fmla="val 50000"/>
                <a:gd name="adj2" fmla="val 75138"/>
              </a:avLst>
            </a:prstGeom>
            <a:ln>
              <a:headEnd/>
              <a:tailEnd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pt-BR"/>
            </a:p>
          </p:txBody>
        </p:sp>
        <p:sp>
          <p:nvSpPr>
            <p:cNvPr id="265222" name="Text Box 6"/>
            <p:cNvSpPr txBox="1">
              <a:spLocks noChangeArrowheads="1"/>
            </p:cNvSpPr>
            <p:nvPr/>
          </p:nvSpPr>
          <p:spPr bwMode="auto">
            <a:xfrm>
              <a:off x="3832" y="2568"/>
              <a:ext cx="11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2400" b="1" dirty="0">
                  <a:solidFill>
                    <a:schemeClr val="accent6">
                      <a:lumMod val="75000"/>
                    </a:schemeClr>
                  </a:solidFill>
                  <a:latin typeface="+mj-lt"/>
                </a:rPr>
                <a:t>Herança</a:t>
              </a:r>
              <a:endParaRPr lang="pt-BR" b="1" dirty="0">
                <a:solidFill>
                  <a:schemeClr val="accent6">
                    <a:lumMod val="75000"/>
                  </a:schemeClr>
                </a:solidFill>
                <a:latin typeface="+mj-lt"/>
              </a:endParaRPr>
            </a:p>
          </p:txBody>
        </p:sp>
      </p:grpSp>
      <p:grpSp>
        <p:nvGrpSpPr>
          <p:cNvPr id="265223" name="Group 7"/>
          <p:cNvGrpSpPr>
            <a:grpSpLocks/>
          </p:cNvGrpSpPr>
          <p:nvPr/>
        </p:nvGrpSpPr>
        <p:grpSpPr bwMode="auto">
          <a:xfrm>
            <a:off x="5962652" y="3667135"/>
            <a:ext cx="3284538" cy="461964"/>
            <a:chOff x="3651" y="3294"/>
            <a:chExt cx="2069" cy="291"/>
          </a:xfrm>
        </p:grpSpPr>
        <p:sp>
          <p:nvSpPr>
            <p:cNvPr id="265224" name="AutoShape 8"/>
            <p:cNvSpPr>
              <a:spLocks noChangeArrowheads="1"/>
            </p:cNvSpPr>
            <p:nvPr/>
          </p:nvSpPr>
          <p:spPr bwMode="auto">
            <a:xfrm>
              <a:off x="3651" y="3340"/>
              <a:ext cx="544" cy="181"/>
            </a:xfrm>
            <a:prstGeom prst="rightArrow">
              <a:avLst>
                <a:gd name="adj1" fmla="val 50000"/>
                <a:gd name="adj2" fmla="val 75138"/>
              </a:avLst>
            </a:prstGeom>
            <a:ln>
              <a:headEnd/>
              <a:tailEnd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pt-BR" dirty="0"/>
            </a:p>
          </p:txBody>
        </p:sp>
        <p:sp>
          <p:nvSpPr>
            <p:cNvPr id="265225" name="Text Box 9"/>
            <p:cNvSpPr txBox="1">
              <a:spLocks noChangeArrowheads="1"/>
            </p:cNvSpPr>
            <p:nvPr/>
          </p:nvSpPr>
          <p:spPr bwMode="auto">
            <a:xfrm>
              <a:off x="4241" y="3294"/>
              <a:ext cx="147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2400" b="1" dirty="0">
                  <a:solidFill>
                    <a:schemeClr val="accent6">
                      <a:lumMod val="75000"/>
                    </a:schemeClr>
                  </a:solidFill>
                  <a:latin typeface="+mj-lt"/>
                </a:rPr>
                <a:t>Não é Herança</a:t>
              </a:r>
            </a:p>
          </p:txBody>
        </p:sp>
      </p:grpSp>
      <p:pic>
        <p:nvPicPr>
          <p:cNvPr id="4" name="Áudio 3">
            <a:hlinkClick r:id="" action="ppaction://media"/>
            <a:extLst>
              <a:ext uri="{FF2B5EF4-FFF2-40B4-BE49-F238E27FC236}">
                <a16:creationId xmlns:a16="http://schemas.microsoft.com/office/drawing/2014/main" id="{F265C2A4-5FA1-4E21-B9C0-505C45755DB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937"/>
    </mc:Choice>
    <mc:Fallback xmlns="">
      <p:transition spd="slow" advTm="579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265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E36C0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5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5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500" fill="hold"/>
                                        <p:tgtEl>
                                          <p:spTgt spid="265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E36C0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5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5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9249" x="3738563" y="2141538"/>
          <p14:tracePt t="9281" x="3738563" y="2149475"/>
          <p14:tracePt t="9289" x="3738563" y="2174875"/>
          <p14:tracePt t="9297" x="3738563" y="2192338"/>
          <p14:tracePt t="9305" x="3746500" y="2217738"/>
          <p14:tracePt t="9313" x="3756025" y="2227263"/>
          <p14:tracePt t="9321" x="3771900" y="2252663"/>
          <p14:tracePt t="9329" x="3771900" y="2260600"/>
          <p14:tracePt t="9337" x="3781425" y="2268538"/>
          <p14:tracePt t="9345" x="3806825" y="2303463"/>
          <p14:tracePt t="9361" x="3832225" y="2303463"/>
          <p14:tracePt t="9369" x="3873500" y="2303463"/>
          <p14:tracePt t="9377" x="3900488" y="2311400"/>
          <p14:tracePt t="9385" x="3941763" y="2311400"/>
          <p14:tracePt t="9393" x="3984625" y="2311400"/>
          <p14:tracePt t="9401" x="4060825" y="2344738"/>
          <p14:tracePt t="9409" x="4146550" y="2371725"/>
          <p14:tracePt t="9417" x="4248150" y="2413000"/>
          <p14:tracePt t="9425" x="4349750" y="2438400"/>
          <p14:tracePt t="9433" x="4418013" y="2473325"/>
          <p14:tracePt t="9441" x="4519613" y="2489200"/>
          <p14:tracePt t="9449" x="4579938" y="2516188"/>
          <p14:tracePt t="9457" x="4664075" y="2557463"/>
          <p14:tracePt t="9465" x="4757738" y="2574925"/>
          <p14:tracePt t="9473" x="4868863" y="2617788"/>
          <p14:tracePt t="9481" x="4987925" y="2633663"/>
          <p14:tracePt t="9489" x="5106988" y="2668588"/>
          <p14:tracePt t="9497" x="5241925" y="2686050"/>
          <p14:tracePt t="9505" x="5368925" y="2686050"/>
          <p14:tracePt t="9513" x="5487988" y="2693988"/>
          <p14:tracePt t="9521" x="5556250" y="2693988"/>
          <p14:tracePt t="9529" x="5657850" y="2701925"/>
          <p14:tracePt t="9537" x="5761038" y="2727325"/>
          <p14:tracePt t="9545" x="5827713" y="2736850"/>
          <p14:tracePt t="9553" x="5921375" y="2752725"/>
          <p14:tracePt t="9561" x="5989638" y="2762250"/>
          <p14:tracePt t="9569" x="6065838" y="2762250"/>
          <p14:tracePt t="9577" x="6134100" y="2762250"/>
          <p14:tracePt t="9585" x="6176963" y="2762250"/>
          <p14:tracePt t="9593" x="6219825" y="2762250"/>
          <p14:tracePt t="9601" x="6253163" y="2762250"/>
          <p14:tracePt t="9609" x="6286500" y="2762250"/>
          <p14:tracePt t="9617" x="6311900" y="2762250"/>
          <p14:tracePt t="9625" x="6354763" y="2736850"/>
          <p14:tracePt t="9633" x="6380163" y="2719388"/>
          <p14:tracePt t="9641" x="6405563" y="2693988"/>
          <p14:tracePt t="9649" x="6415088" y="2686050"/>
          <p14:tracePt t="9657" x="6423025" y="2676525"/>
          <p14:tracePt t="9665" x="6440488" y="2668588"/>
          <p14:tracePt t="9673" x="6456363" y="2643188"/>
          <p14:tracePt t="9681" x="6456363" y="2625725"/>
          <p14:tracePt t="9689" x="6456363" y="2617788"/>
          <p14:tracePt t="9697" x="6456363" y="2592388"/>
          <p14:tracePt t="9705" x="6465888" y="2566988"/>
          <p14:tracePt t="9713" x="6465888" y="2549525"/>
          <p14:tracePt t="9721" x="6465888" y="2516188"/>
          <p14:tracePt t="9729" x="6465888" y="2498725"/>
          <p14:tracePt t="9737" x="6473825" y="2455863"/>
          <p14:tracePt t="9745" x="6473825" y="2413000"/>
          <p14:tracePt t="9753" x="6473825" y="2379663"/>
          <p14:tracePt t="9761" x="6473825" y="2354263"/>
          <p14:tracePt t="9769" x="6473825" y="2344738"/>
          <p14:tracePt t="9777" x="6473825" y="2311400"/>
          <p14:tracePt t="9785" x="6473825" y="2268538"/>
          <p14:tracePt t="9793" x="6473825" y="2227263"/>
          <p14:tracePt t="9801" x="6473825" y="2192338"/>
          <p14:tracePt t="9809" x="6473825" y="2149475"/>
          <p14:tracePt t="9817" x="6430963" y="2073275"/>
          <p14:tracePt t="9825" x="6405563" y="2022475"/>
          <p14:tracePt t="9833" x="6372225" y="1989138"/>
          <p14:tracePt t="9841" x="6346825" y="1954213"/>
          <p14:tracePt t="9849" x="6311900" y="1920875"/>
          <p14:tracePt t="9857" x="6278563" y="1870075"/>
          <p14:tracePt t="9865" x="6235700" y="1819275"/>
          <p14:tracePt t="9873" x="6210300" y="1784350"/>
          <p14:tracePt t="9881" x="6176963" y="1751013"/>
          <p14:tracePt t="9889" x="6151563" y="1725613"/>
          <p14:tracePt t="9897" x="6100763" y="1682750"/>
          <p14:tracePt t="9905" x="6049963" y="1639888"/>
          <p14:tracePt t="9913" x="6015038" y="1622425"/>
          <p14:tracePt t="9921" x="5946775" y="1581150"/>
          <p14:tracePt t="9929" x="5895975" y="1563688"/>
          <p14:tracePt t="9937" x="5862638" y="1530350"/>
          <p14:tracePt t="9945" x="5837238" y="1530350"/>
          <p14:tracePt t="9953" x="5819775" y="1512888"/>
          <p14:tracePt t="9961" x="5786438" y="1504950"/>
          <p14:tracePt t="9969" x="5761038" y="1495425"/>
          <p14:tracePt t="9977" x="5718175" y="1470025"/>
          <p14:tracePt t="9985" x="5667375" y="1444625"/>
          <p14:tracePt t="9993" x="5607050" y="1444625"/>
          <p14:tracePt t="10001" x="5573713" y="1436688"/>
          <p14:tracePt t="10009" x="5513388" y="1411288"/>
          <p14:tracePt t="10017" x="5480050" y="1411288"/>
          <p14:tracePt t="10025" x="5437188" y="1411288"/>
          <p14:tracePt t="10033" x="5394325" y="1401763"/>
          <p14:tracePt t="10041" x="5353050" y="1401763"/>
          <p14:tracePt t="10049" x="5302250" y="1401763"/>
          <p14:tracePt t="10057" x="5284788" y="1401763"/>
          <p14:tracePt t="10065" x="5249863" y="1401763"/>
          <p14:tracePt t="10073" x="5216525" y="1401763"/>
          <p14:tracePt t="10081" x="5208588" y="1401763"/>
          <p14:tracePt t="10089" x="5173663" y="1401763"/>
          <p14:tracePt t="10097" x="5148263" y="1401763"/>
          <p14:tracePt t="10105" x="5114925" y="1411288"/>
          <p14:tracePt t="10113" x="5106988" y="1411288"/>
          <p14:tracePt t="10121" x="5054600" y="1452563"/>
          <p14:tracePt t="10129" x="5038725" y="1470025"/>
          <p14:tracePt t="10137" x="5003800" y="1495425"/>
          <p14:tracePt t="10145" x="4970463" y="1520825"/>
          <p14:tracePt t="10153" x="4945063" y="1555750"/>
          <p14:tracePt t="10161" x="4902200" y="1606550"/>
          <p14:tracePt t="10169" x="4859338" y="1657350"/>
          <p14:tracePt t="10185" x="4800600" y="1741488"/>
          <p14:tracePt t="10193" x="4791075" y="1776413"/>
          <p14:tracePt t="10201" x="4765675" y="1844675"/>
          <p14:tracePt t="10209" x="4749800" y="1878013"/>
          <p14:tracePt t="10217" x="4749800" y="1920875"/>
          <p14:tracePt t="10225" x="4724400" y="1954213"/>
          <p14:tracePt t="10233" x="4724400" y="1997075"/>
          <p14:tracePt t="10241" x="4724400" y="2030413"/>
          <p14:tracePt t="10249" x="4724400" y="2082800"/>
          <p14:tracePt t="10257" x="4724400" y="2124075"/>
          <p14:tracePt t="10265" x="4724400" y="2149475"/>
          <p14:tracePt t="10273" x="4749800" y="2200275"/>
          <p14:tracePt t="10281" x="4791075" y="2252663"/>
          <p14:tracePt t="10289" x="4826000" y="2303463"/>
          <p14:tracePt t="10297" x="4868863" y="2354263"/>
          <p14:tracePt t="10305" x="4935538" y="2405063"/>
          <p14:tracePt t="10313" x="4995863" y="2447925"/>
          <p14:tracePt t="10321" x="5089525" y="2489200"/>
          <p14:tracePt t="10329" x="5191125" y="2516188"/>
          <p14:tracePt t="10337" x="5310188" y="2557463"/>
          <p14:tracePt t="10345" x="5394325" y="2582863"/>
          <p14:tracePt t="10353" x="5480050" y="2608263"/>
          <p14:tracePt t="10361" x="5599113" y="2617788"/>
          <p14:tracePt t="10369" x="5657850" y="2625725"/>
          <p14:tracePt t="10377" x="5768975" y="2633663"/>
          <p14:tracePt t="10385" x="5870575" y="2633663"/>
          <p14:tracePt t="10393" x="5972175" y="2668588"/>
          <p14:tracePt t="10401" x="6040438" y="2668588"/>
          <p14:tracePt t="10409" x="6116638" y="2686050"/>
          <p14:tracePt t="10417" x="6184900" y="2686050"/>
          <p14:tracePt t="10425" x="6245225" y="2686050"/>
          <p14:tracePt t="10433" x="6346825" y="2686050"/>
          <p14:tracePt t="10441" x="6405563" y="2686050"/>
          <p14:tracePt t="10449" x="6456363" y="2686050"/>
          <p14:tracePt t="10457" x="6559550" y="2686050"/>
          <p14:tracePt t="10465" x="6618288" y="2686050"/>
          <p14:tracePt t="10473" x="6661150" y="2668588"/>
          <p14:tracePt t="10481" x="6711950" y="2651125"/>
          <p14:tracePt t="10489" x="6745288" y="2643188"/>
          <p14:tracePt t="10497" x="6770688" y="2625725"/>
          <p14:tracePt t="10505" x="6780213" y="2625725"/>
          <p14:tracePt t="10513" x="6788150" y="2617788"/>
          <p14:tracePt t="10521" x="6831013" y="2592388"/>
          <p14:tracePt t="10529" x="6848475" y="2582863"/>
          <p14:tracePt t="10537" x="6856413" y="2574925"/>
          <p14:tracePt t="10545" x="6889750" y="2566988"/>
          <p14:tracePt t="10553" x="6907213" y="2557463"/>
          <p14:tracePt t="10561" x="6915150" y="2549525"/>
          <p14:tracePt t="10569" x="6924675" y="2541588"/>
          <p14:tracePt t="10577" x="6924675" y="2524125"/>
          <p14:tracePt t="10585" x="6932613" y="2524125"/>
          <p14:tracePt t="10593" x="6932613" y="2516188"/>
          <p14:tracePt t="10601" x="6932613" y="2506663"/>
          <p14:tracePt t="10617" x="6932613" y="2498725"/>
          <p14:tracePt t="10625" x="6932613" y="2489200"/>
          <p14:tracePt t="10633" x="6932613" y="2481263"/>
          <p14:tracePt t="10697" x="6932613" y="2473325"/>
          <p14:tracePt t="56425" x="6932613" y="2455863"/>
          <p14:tracePt t="56432" x="6942138" y="2455863"/>
          <p14:tracePt t="56440" x="6958013" y="2438400"/>
          <p14:tracePt t="56448" x="6967538" y="2438400"/>
          <p14:tracePt t="56456" x="6975475" y="2422525"/>
          <p14:tracePt t="56464" x="6992938" y="2413000"/>
          <p14:tracePt t="56472" x="7000875" y="2397125"/>
          <p14:tracePt t="56480" x="7008813" y="2387600"/>
          <p14:tracePt t="56488" x="7008813" y="2379663"/>
          <p14:tracePt t="56496" x="7026275" y="2354263"/>
          <p14:tracePt t="56504" x="7026275" y="2344738"/>
          <p14:tracePt t="56512" x="7034213" y="2336800"/>
          <p14:tracePt t="56520" x="7043738" y="2336800"/>
          <p14:tracePt t="56528" x="7051675" y="2319338"/>
          <p14:tracePt t="56537" x="7059613" y="2303463"/>
          <p14:tracePt t="56544" x="7069138" y="2303463"/>
          <p14:tracePt t="56552" x="7077075" y="2293938"/>
          <p14:tracePt t="56560" x="7085013" y="2286000"/>
          <p14:tracePt t="56584" x="7085013" y="2278063"/>
          <p14:tracePt t="56600" x="7102475" y="2268538"/>
          <p14:tracePt t="56608" x="7137400" y="2243138"/>
          <p14:tracePt t="56616" x="7170738" y="2235200"/>
          <p14:tracePt t="56624" x="7213600" y="2227263"/>
          <p14:tracePt t="56632" x="7272338" y="2209800"/>
          <p14:tracePt t="56640" x="7332663" y="2192338"/>
          <p14:tracePt t="56649" x="7426325" y="2184400"/>
          <p14:tracePt t="56656" x="7493000" y="2184400"/>
          <p14:tracePt t="56664" x="7596188" y="2149475"/>
          <p14:tracePt t="56672" x="7654925" y="2149475"/>
          <p14:tracePt t="56680" x="7723188" y="2149475"/>
          <p14:tracePt t="56688" x="7781925" y="2149475"/>
          <p14:tracePt t="56696" x="7824788" y="2149475"/>
          <p14:tracePt t="56704" x="7875588" y="2141538"/>
          <p14:tracePt t="56712" x="7926388" y="2141538"/>
          <p14:tracePt t="56720" x="7951788" y="2133600"/>
          <p14:tracePt t="56728" x="8012113" y="2124075"/>
          <p14:tracePt t="56736" x="8080375" y="2124075"/>
          <p14:tracePt t="56744" x="8181975" y="2124075"/>
          <p14:tracePt t="56752" x="8318500" y="2124075"/>
          <p14:tracePt t="56760" x="8547100" y="2159000"/>
          <p14:tracePt t="56768" x="8853488" y="2209800"/>
          <p14:tracePt t="56776" x="9099550" y="2328863"/>
          <p14:tracePt t="56784" x="9320213" y="2371725"/>
          <p14:tracePt t="56792" x="9550400" y="2430463"/>
          <p14:tracePt t="56800" x="9786938" y="2506663"/>
          <p14:tracePt t="56808" x="9983788" y="2549525"/>
          <p14:tracePt t="56816" x="10220325" y="2625725"/>
          <p14:tracePt t="56824" x="10407650" y="2660650"/>
          <p14:tracePt t="56832" x="10663238" y="2701925"/>
          <p14:tracePt t="56840" x="10807700" y="2727325"/>
          <p14:tracePt t="56848" x="11002963" y="2752725"/>
          <p14:tracePt t="56856" x="11122025" y="2787650"/>
          <p14:tracePt t="56864" x="11266488" y="2805113"/>
          <p14:tracePt t="56872" x="11376025" y="2820988"/>
          <p14:tracePt t="56880" x="11520488" y="2863850"/>
          <p14:tracePt t="56888" x="11631613" y="2871788"/>
          <p14:tracePt t="56896" x="11766550" y="2897188"/>
          <p14:tracePt t="56904" x="11895138" y="2932113"/>
          <p14:tracePt t="56912" x="12039600" y="2957513"/>
          <p14:tracePt t="56920" x="12149138" y="2974975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b="1" dirty="0"/>
              <a:t>Em Jav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sz="2400" dirty="0"/>
              <a:t>Chamamos de herança quando novas classes herdam propriedades (atributos e métodos) de outras classes já definida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pt-BR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sz="2400" dirty="0"/>
              <a:t>A ideia é proporcionar reutilização de código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pt-BR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sz="2400" dirty="0"/>
              <a:t>A palavra </a:t>
            </a:r>
            <a:r>
              <a:rPr lang="pt-BR" sz="2400" i="1" dirty="0" err="1">
                <a:solidFill>
                  <a:schemeClr val="accent6"/>
                </a:solidFill>
              </a:rPr>
              <a:t>extends</a:t>
            </a:r>
            <a:r>
              <a:rPr lang="pt-BR" sz="2400" dirty="0"/>
              <a:t> é a marcação para implementar a herança. </a:t>
            </a:r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1E6D2069-CA38-4022-8EF3-D2F1FC45C2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E5355-9502-466C-B1E0-F98D33750ADA}" type="slidenum">
              <a:rPr lang="pt-BR" smtClean="0"/>
              <a:t>9</a:t>
            </a:fld>
            <a:endParaRPr lang="pt-BR" dirty="0"/>
          </a:p>
        </p:txBody>
      </p:sp>
      <p:pic>
        <p:nvPicPr>
          <p:cNvPr id="5" name="Áudio 4">
            <a:hlinkClick r:id="" action="ppaction://media"/>
            <a:extLst>
              <a:ext uri="{FF2B5EF4-FFF2-40B4-BE49-F238E27FC236}">
                <a16:creationId xmlns:a16="http://schemas.microsoft.com/office/drawing/2014/main" id="{80025BF0-4AD5-4D2B-AEFE-A6FE6C9FDBE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2322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589"/>
    </mc:Choice>
    <mc:Fallback xmlns="">
      <p:transition spd="slow" advTm="4658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070" x="11834813" y="3340100"/>
          <p14:tracePt t="1078" x="11664950" y="3297238"/>
          <p14:tracePt t="1086" x="11477625" y="3271838"/>
          <p14:tracePt t="1093" x="11333163" y="3246438"/>
          <p14:tracePt t="1102" x="11188700" y="3238500"/>
          <p14:tracePt t="1110" x="11036300" y="3211513"/>
          <p14:tracePt t="1118" x="10874375" y="3186113"/>
          <p14:tracePt t="1125" x="10688638" y="3170238"/>
          <p14:tracePt t="1134" x="10458450" y="3170238"/>
          <p14:tracePt t="1141" x="10280650" y="3170238"/>
          <p14:tracePt t="1150" x="10075863" y="3170238"/>
          <p14:tracePt t="1158" x="9872663" y="3170238"/>
          <p14:tracePt t="1165" x="9745663" y="3170238"/>
          <p14:tracePt t="1173" x="9575800" y="3170238"/>
          <p14:tracePt t="1181" x="9456738" y="3152775"/>
          <p14:tracePt t="1190" x="9320213" y="3152775"/>
          <p14:tracePt t="1197" x="9236075" y="3135313"/>
          <p14:tracePt t="1206" x="9132888" y="3135313"/>
          <p14:tracePt t="1213" x="9031288" y="3135313"/>
          <p14:tracePt t="1222" x="8963025" y="3135313"/>
          <p14:tracePt t="1230" x="8878888" y="3135313"/>
          <p14:tracePt t="1238" x="8818563" y="3135313"/>
          <p14:tracePt t="1246" x="8777288" y="3135313"/>
          <p14:tracePt t="1254" x="8742363" y="3135313"/>
          <p14:tracePt t="1261" x="8724900" y="3135313"/>
          <p14:tracePt t="1270" x="8699500" y="3135313"/>
          <p14:tracePt t="1278" x="8683625" y="3135313"/>
          <p14:tracePt t="1286" x="8666163" y="3135313"/>
          <p14:tracePt t="1293" x="8640763" y="3135313"/>
          <p14:tracePt t="1302" x="8623300" y="3144838"/>
          <p14:tracePt t="1310" x="8615363" y="3144838"/>
          <p14:tracePt t="1318" x="8605838" y="3152775"/>
          <p14:tracePt t="1325" x="8580438" y="3160713"/>
          <p14:tracePt t="1334" x="8572500" y="3160713"/>
          <p14:tracePt t="1341" x="8572500" y="3170238"/>
          <p14:tracePt t="1350" x="8555038" y="3178175"/>
          <p14:tracePt t="32029" x="8428038" y="3221038"/>
          <p14:tracePt t="32037" x="8062913" y="3271838"/>
          <p14:tracePt t="32045" x="7646988" y="3330575"/>
          <p14:tracePt t="32053" x="7059613" y="3416300"/>
          <p14:tracePt t="32061" x="6524625" y="3517900"/>
          <p14:tracePt t="32069" x="6024563" y="3560763"/>
          <p14:tracePt t="32077" x="5522913" y="3636963"/>
          <p14:tracePt t="32085" x="5013325" y="3722688"/>
          <p14:tracePt t="32093" x="4562475" y="3824288"/>
          <p14:tracePt t="32101" x="4273550" y="3908425"/>
          <p14:tracePt t="32109" x="4129088" y="3917950"/>
          <p14:tracePt t="32117" x="4052888" y="3917950"/>
          <p14:tracePt t="32125" x="3967163" y="3917950"/>
          <p14:tracePt t="32133" x="3916363" y="3917950"/>
          <p14:tracePt t="32141" x="3832225" y="3917950"/>
          <p14:tracePt t="32149" x="3756025" y="3900488"/>
          <p14:tracePt t="32157" x="3652838" y="3883025"/>
          <p14:tracePt t="32165" x="3576638" y="3841750"/>
          <p14:tracePt t="32173" x="3467100" y="3763963"/>
          <p14:tracePt t="32181" x="3363913" y="3722688"/>
          <p14:tracePt t="32189" x="3244850" y="3671888"/>
          <p14:tracePt t="32197" x="3186113" y="3654425"/>
          <p14:tracePt t="32205" x="3109913" y="3619500"/>
          <p14:tracePt t="32213" x="3024188" y="3586163"/>
          <p14:tracePt t="32221" x="2973388" y="3560763"/>
          <p14:tracePt t="32229" x="2914650" y="3527425"/>
          <p14:tracePt t="32237" x="2863850" y="3502025"/>
          <p14:tracePt t="32245" x="2811463" y="3467100"/>
          <p14:tracePt t="32253" x="2760663" y="3449638"/>
          <p14:tracePt t="32261" x="2719388" y="3433763"/>
          <p14:tracePt t="32269" x="2684463" y="3424238"/>
          <p14:tracePt t="32277" x="2651125" y="3424238"/>
          <p14:tracePt t="32285" x="2633663" y="3416300"/>
          <p14:tracePt t="32293" x="2590800" y="3416300"/>
          <p14:tracePt t="32301" x="2557463" y="3408363"/>
          <p14:tracePt t="32310" x="2514600" y="3408363"/>
          <p14:tracePt t="32317" x="2455863" y="3373438"/>
          <p14:tracePt t="32325" x="2352675" y="3348038"/>
          <p14:tracePt t="32333" x="2301875" y="3330575"/>
          <p14:tracePt t="32341" x="2268538" y="3322638"/>
          <p14:tracePt t="32357" x="2260600" y="3322638"/>
          <p14:tracePt t="32365" x="2251075" y="3322638"/>
          <p14:tracePt t="32373" x="2243138" y="3322638"/>
          <p14:tracePt t="32381" x="2225675" y="3322638"/>
          <p14:tracePt t="32397" x="2217738" y="3322638"/>
          <p14:tracePt t="32405" x="2208213" y="3330575"/>
          <p14:tracePt t="32421" x="2192338" y="3340100"/>
          <p14:tracePt t="32429" x="2182813" y="3355975"/>
          <p14:tracePt t="32437" x="2166938" y="3373438"/>
          <p14:tracePt t="32445" x="2157413" y="3382963"/>
          <p14:tracePt t="32453" x="2124075" y="3398838"/>
          <p14:tracePt t="32461" x="2090738" y="3416300"/>
          <p14:tracePt t="32469" x="2055813" y="3459163"/>
          <p14:tracePt t="32477" x="1987550" y="3502025"/>
          <p14:tracePt t="32485" x="1962150" y="3517900"/>
          <p14:tracePt t="32493" x="1928813" y="3543300"/>
          <p14:tracePt t="32501" x="1911350" y="3552825"/>
          <p14:tracePt t="32509" x="1903413" y="3578225"/>
          <p14:tracePt t="32517" x="1885950" y="3586163"/>
          <p14:tracePt t="32525" x="1860550" y="3619500"/>
          <p14:tracePt t="32533" x="1852613" y="3629025"/>
          <p14:tracePt t="32541" x="1843088" y="3654425"/>
          <p14:tracePt t="32557" x="1817688" y="3687763"/>
          <p14:tracePt t="32573" x="1809750" y="3705225"/>
          <p14:tracePt t="32581" x="1801813" y="3738563"/>
          <p14:tracePt t="32589" x="1784350" y="3763963"/>
          <p14:tracePt t="32605" x="1776413" y="3781425"/>
          <p14:tracePt t="32613" x="1766888" y="3816350"/>
          <p14:tracePt t="32629" x="1766888" y="3841750"/>
          <p14:tracePt t="32637" x="1766888" y="3875088"/>
          <p14:tracePt t="32645" x="1766888" y="3883025"/>
          <p14:tracePt t="32653" x="1766888" y="3908425"/>
          <p14:tracePt t="32661" x="1749425" y="3935413"/>
          <p14:tracePt t="32669" x="1749425" y="3943350"/>
          <p14:tracePt t="32677" x="1749425" y="3960813"/>
          <p14:tracePt t="32685" x="1749425" y="3994150"/>
          <p14:tracePt t="32701" x="1749425" y="4002088"/>
          <p14:tracePt t="32709" x="1749425" y="4027488"/>
          <p14:tracePt t="32717" x="1758950" y="4037013"/>
          <p14:tracePt t="32725" x="1766888" y="4044950"/>
          <p14:tracePt t="32733" x="1766888" y="4052888"/>
          <p14:tracePt t="32741" x="1776413" y="4070350"/>
          <p14:tracePt t="32749" x="1792288" y="4095750"/>
          <p14:tracePt t="32757" x="1817688" y="4121150"/>
          <p14:tracePt t="32765" x="1835150" y="4156075"/>
          <p14:tracePt t="32773" x="1868488" y="4181475"/>
          <p14:tracePt t="32781" x="1885950" y="4206875"/>
          <p14:tracePt t="32789" x="1936750" y="4232275"/>
          <p14:tracePt t="32797" x="1954213" y="4249738"/>
          <p14:tracePt t="32805" x="2005013" y="4283075"/>
          <p14:tracePt t="32813" x="2030413" y="4291013"/>
          <p14:tracePt t="32821" x="2047875" y="4291013"/>
          <p14:tracePt t="32829" x="2081213" y="4308475"/>
          <p14:tracePt t="32837" x="2116138" y="4316413"/>
          <p14:tracePt t="32845" x="2166938" y="4325938"/>
          <p14:tracePt t="32853" x="2217738" y="4325938"/>
          <p14:tracePt t="32861" x="2251075" y="4333875"/>
          <p14:tracePt t="32869" x="2319338" y="4368800"/>
          <p14:tracePt t="32877" x="2344738" y="4368800"/>
          <p14:tracePt t="32885" x="2405063" y="4368800"/>
          <p14:tracePt t="32893" x="2446338" y="4376738"/>
          <p14:tracePt t="32901" x="2481263" y="4384675"/>
          <p14:tracePt t="32916" x="2497138" y="4384675"/>
          <p14:tracePt t="32917" x="2540000" y="4384675"/>
          <p14:tracePt t="32925" x="2574925" y="4402138"/>
          <p14:tracePt t="32933" x="2616200" y="4402138"/>
          <p14:tracePt t="32941" x="2676525" y="4410075"/>
          <p14:tracePt t="32949" x="2719388" y="4419600"/>
          <p14:tracePt t="32958" x="2795588" y="4419600"/>
          <p14:tracePt t="32965" x="2846388" y="4419600"/>
          <p14:tracePt t="32973" x="2897188" y="4419600"/>
          <p14:tracePt t="32981" x="2947988" y="4419600"/>
          <p14:tracePt t="32989" x="2998788" y="4419600"/>
          <p14:tracePt t="32997" x="3041650" y="4419600"/>
          <p14:tracePt t="33005" x="3067050" y="4419600"/>
          <p14:tracePt t="33013" x="3100388" y="4419600"/>
          <p14:tracePt t="33021" x="3127375" y="4419600"/>
          <p14:tracePt t="33029" x="3135313" y="4419600"/>
          <p14:tracePt t="33037" x="3152775" y="4419600"/>
          <p14:tracePt t="33045" x="3178175" y="4419600"/>
          <p14:tracePt t="33053" x="3194050" y="4410075"/>
          <p14:tracePt t="33061" x="3211513" y="4402138"/>
          <p14:tracePt t="33069" x="3228975" y="4394200"/>
          <p14:tracePt t="33077" x="3244850" y="4376738"/>
          <p14:tracePt t="33085" x="3279775" y="4359275"/>
          <p14:tracePt t="33093" x="3287713" y="4351338"/>
          <p14:tracePt t="33101" x="3305175" y="4341813"/>
          <p14:tracePt t="33109" x="3313113" y="4333875"/>
          <p14:tracePt t="33117" x="3338513" y="4316413"/>
          <p14:tracePt t="33125" x="3355975" y="4308475"/>
          <p14:tracePt t="33133" x="3373438" y="4300538"/>
          <p14:tracePt t="33141" x="3389313" y="4283075"/>
          <p14:tracePt t="33149" x="3398838" y="4265613"/>
          <p14:tracePt t="33157" x="3424238" y="4249738"/>
          <p14:tracePt t="33165" x="3432175" y="4232275"/>
          <p14:tracePt t="33173" x="3449638" y="4224338"/>
          <p14:tracePt t="33181" x="3475038" y="4197350"/>
          <p14:tracePt t="33189" x="3475038" y="4189413"/>
          <p14:tracePt t="33197" x="3492500" y="4164013"/>
          <p14:tracePt t="33205" x="3492500" y="4156075"/>
          <p14:tracePt t="33213" x="3500438" y="4138613"/>
          <p14:tracePt t="33221" x="3525838" y="4095750"/>
          <p14:tracePt t="33237" x="3533775" y="4062413"/>
          <p14:tracePt t="33245" x="3533775" y="4037013"/>
          <p14:tracePt t="33253" x="3533775" y="4027488"/>
          <p14:tracePt t="33261" x="3533775" y="3994150"/>
          <p14:tracePt t="33269" x="3533775" y="3976688"/>
          <p14:tracePt t="33277" x="3533775" y="3960813"/>
          <p14:tracePt t="33285" x="3533775" y="3943350"/>
          <p14:tracePt t="33293" x="3533775" y="3925888"/>
          <p14:tracePt t="33301" x="3533775" y="3917950"/>
          <p14:tracePt t="33309" x="3533775" y="3908425"/>
          <p14:tracePt t="33317" x="3533775" y="3892550"/>
          <p14:tracePt t="33325" x="3533775" y="3875088"/>
          <p14:tracePt t="33341" x="3533775" y="3849688"/>
          <p14:tracePt t="33349" x="3533775" y="3841750"/>
          <p14:tracePt t="33357" x="3533775" y="3806825"/>
          <p14:tracePt t="33365" x="3525838" y="3798888"/>
          <p14:tracePt t="33373" x="3517900" y="3773488"/>
          <p14:tracePt t="33381" x="3500438" y="3748088"/>
          <p14:tracePt t="33389" x="3482975" y="3722688"/>
          <p14:tracePt t="33397" x="3457575" y="3687763"/>
          <p14:tracePt t="33405" x="3441700" y="3671888"/>
          <p14:tracePt t="33413" x="3424238" y="3646488"/>
          <p14:tracePt t="33421" x="3398838" y="3629025"/>
          <p14:tracePt t="33429" x="3373438" y="3603625"/>
          <p14:tracePt t="33437" x="3330575" y="3560763"/>
          <p14:tracePt t="33445" x="3305175" y="3543300"/>
          <p14:tracePt t="33453" x="3270250" y="3517900"/>
          <p14:tracePt t="33461" x="3236913" y="3502025"/>
          <p14:tracePt t="33469" x="3211513" y="3475038"/>
          <p14:tracePt t="33477" x="3203575" y="3467100"/>
          <p14:tracePt t="33485" x="3178175" y="3459163"/>
          <p14:tracePt t="33493" x="3152775" y="3449638"/>
          <p14:tracePt t="33501" x="3143250" y="3441700"/>
          <p14:tracePt t="33509" x="3135313" y="3433763"/>
          <p14:tracePt t="33517" x="3127375" y="3433763"/>
          <p14:tracePt t="33525" x="3109913" y="3424238"/>
          <p14:tracePt t="33533" x="3074988" y="3408363"/>
          <p14:tracePt t="33541" x="3074988" y="3398838"/>
          <p14:tracePt t="33549" x="3049588" y="3390900"/>
          <p14:tracePt t="33557" x="3024188" y="3373438"/>
          <p14:tracePt t="33565" x="3016250" y="3365500"/>
          <p14:tracePt t="33573" x="2973388" y="3355975"/>
          <p14:tracePt t="33581" x="2965450" y="3355975"/>
          <p14:tracePt t="33589" x="2940050" y="3348038"/>
          <p14:tracePt t="33597" x="2930525" y="3348038"/>
          <p14:tracePt t="33605" x="2905125" y="3348038"/>
          <p14:tracePt t="33613" x="2897188" y="3340100"/>
          <p14:tracePt t="33629" x="2863850" y="3340100"/>
          <p14:tracePt t="33637" x="2846388" y="3340100"/>
          <p14:tracePt t="33645" x="2828925" y="3340100"/>
          <p14:tracePt t="33653" x="2795588" y="3330575"/>
          <p14:tracePt t="33669" x="2770188" y="3330575"/>
          <p14:tracePt t="33677" x="2760663" y="3330575"/>
          <p14:tracePt t="33685" x="2727325" y="3330575"/>
          <p14:tracePt t="33693" x="2709863" y="3330575"/>
          <p14:tracePt t="33701" x="2693988" y="3330575"/>
          <p14:tracePt t="33709" x="2676525" y="3330575"/>
          <p14:tracePt t="33717" x="2659063" y="3330575"/>
          <p14:tracePt t="33725" x="2651125" y="3330575"/>
          <p14:tracePt t="33733" x="2641600" y="3330575"/>
          <p14:tracePt t="33741" x="2625725" y="3330575"/>
          <p14:tracePt t="33749" x="2616200" y="3330575"/>
          <p14:tracePt t="33757" x="2590800" y="3340100"/>
          <p14:tracePt t="33773" x="2574925" y="3340100"/>
          <p14:tracePt t="33781" x="2557463" y="3340100"/>
          <p14:tracePt t="33789" x="2532063" y="3365500"/>
          <p14:tracePt t="33797" x="2514600" y="3373438"/>
          <p14:tracePt t="33805" x="2471738" y="3382963"/>
          <p14:tracePt t="33813" x="2455863" y="3390900"/>
          <p14:tracePt t="33821" x="2420938" y="3408363"/>
          <p14:tracePt t="33829" x="2387600" y="3416300"/>
          <p14:tracePt t="33837" x="2370138" y="3424238"/>
          <p14:tracePt t="33845" x="2352675" y="3433763"/>
          <p14:tracePt t="33853" x="2336800" y="3449638"/>
          <p14:tracePt t="33861" x="2319338" y="3449638"/>
          <p14:tracePt t="33870" x="2311400" y="3459163"/>
          <p14:tracePt t="33877" x="2293938" y="3484563"/>
          <p14:tracePt t="33888" x="2276475" y="3484563"/>
          <p14:tracePt t="33893" x="2260600" y="3502025"/>
          <p14:tracePt t="33901" x="2243138" y="3527425"/>
          <p14:tracePt t="33909" x="2235200" y="3543300"/>
          <p14:tracePt t="33917" x="2225675" y="3552825"/>
          <p14:tracePt t="33925" x="2217738" y="3568700"/>
          <p14:tracePt t="33933" x="2200275" y="3586163"/>
          <p14:tracePt t="33941" x="2192338" y="3603625"/>
          <p14:tracePt t="33949" x="2174875" y="3611563"/>
          <p14:tracePt t="33957" x="2157413" y="3636963"/>
          <p14:tracePt t="33965" x="2141538" y="3654425"/>
          <p14:tracePt t="33973" x="2141538" y="3671888"/>
          <p14:tracePt t="33981" x="2124075" y="3679825"/>
          <p14:tracePt t="33989" x="2106613" y="3705225"/>
          <p14:tracePt t="33997" x="2106613" y="3722688"/>
          <p14:tracePt t="34005" x="2106613" y="3730625"/>
          <p14:tracePt t="34013" x="2090738" y="3748088"/>
          <p14:tracePt t="34021" x="2073275" y="3773488"/>
          <p14:tracePt t="34029" x="2065338" y="3790950"/>
          <p14:tracePt t="34037" x="2055813" y="3798888"/>
          <p14:tracePt t="34045" x="2047875" y="3816350"/>
          <p14:tracePt t="34053" x="2047875" y="3832225"/>
          <p14:tracePt t="34061" x="2047875" y="3841750"/>
          <p14:tracePt t="34069" x="2038350" y="3867150"/>
          <p14:tracePt t="34077" x="2038350" y="3883025"/>
          <p14:tracePt t="34085" x="2038350" y="3892550"/>
          <p14:tracePt t="34093" x="2030413" y="3917950"/>
          <p14:tracePt t="34101" x="2030413" y="3935413"/>
          <p14:tracePt t="34109" x="2030413" y="3951288"/>
          <p14:tracePt t="34117" x="2030413" y="3968750"/>
          <p14:tracePt t="34125" x="2030413" y="3994150"/>
          <p14:tracePt t="34141" x="2030413" y="4011613"/>
          <p14:tracePt t="34149" x="2030413" y="4037013"/>
          <p14:tracePt t="34165" x="2030413" y="4062413"/>
          <p14:tracePt t="34181" x="2030413" y="4079875"/>
          <p14:tracePt t="34189" x="2030413" y="4105275"/>
          <p14:tracePt t="34197" x="2047875" y="4113213"/>
          <p14:tracePt t="34205" x="2047875" y="4130675"/>
          <p14:tracePt t="34213" x="2055813" y="4146550"/>
          <p14:tracePt t="34222" x="2065338" y="4164013"/>
          <p14:tracePt t="34229" x="2081213" y="4189413"/>
          <p14:tracePt t="34237" x="2098675" y="4206875"/>
          <p14:tracePt t="34245" x="2116138" y="4232275"/>
          <p14:tracePt t="34253" x="2132013" y="4257675"/>
          <p14:tracePt t="34261" x="2157413" y="4283075"/>
          <p14:tracePt t="34269" x="2174875" y="4291013"/>
          <p14:tracePt t="34277" x="2182813" y="4300538"/>
          <p14:tracePt t="34285" x="2200275" y="4316413"/>
          <p14:tracePt t="34293" x="2235200" y="4341813"/>
          <p14:tracePt t="34301" x="2251075" y="4351338"/>
          <p14:tracePt t="34309" x="2286000" y="4359275"/>
          <p14:tracePt t="34317" x="2319338" y="4384675"/>
          <p14:tracePt t="34325" x="2370138" y="4394200"/>
          <p14:tracePt t="34333" x="2395538" y="4402138"/>
          <p14:tracePt t="34341" x="2420938" y="4427538"/>
          <p14:tracePt t="34349" x="2446338" y="4427538"/>
          <p14:tracePt t="34357" x="2489200" y="4435475"/>
          <p14:tracePt t="34365" x="2524125" y="4445000"/>
          <p14:tracePt t="34373" x="2574925" y="4460875"/>
          <p14:tracePt t="34381" x="2608263" y="4470400"/>
          <p14:tracePt t="34389" x="2625725" y="4470400"/>
          <p14:tracePt t="34397" x="2633663" y="4470400"/>
          <p14:tracePt t="34405" x="2651125" y="4470400"/>
          <p14:tracePt t="34413" x="2668588" y="4470400"/>
          <p14:tracePt t="34421" x="2693988" y="4470400"/>
          <p14:tracePt t="34429" x="2735263" y="4470400"/>
          <p14:tracePt t="34437" x="2744788" y="4470400"/>
          <p14:tracePt t="34445" x="2786063" y="4470400"/>
          <p14:tracePt t="34453" x="2846388" y="4470400"/>
          <p14:tracePt t="34461" x="2889250" y="4470400"/>
          <p14:tracePt t="34469" x="2922588" y="4470400"/>
          <p14:tracePt t="34477" x="2965450" y="4470400"/>
          <p14:tracePt t="34485" x="3016250" y="4460875"/>
          <p14:tracePt t="34493" x="3041650" y="4460875"/>
          <p14:tracePt t="34501" x="3084513" y="4452938"/>
          <p14:tracePt t="34509" x="3117850" y="4452938"/>
          <p14:tracePt t="34517" x="3152775" y="4445000"/>
          <p14:tracePt t="34525" x="3168650" y="4435475"/>
          <p14:tracePt t="34533" x="3168650" y="4427538"/>
          <p14:tracePt t="34541" x="3186113" y="4419600"/>
          <p14:tracePt t="34549" x="3203575" y="4410075"/>
          <p14:tracePt t="34557" x="3219450" y="4394200"/>
          <p14:tracePt t="34565" x="3228975" y="4384675"/>
          <p14:tracePt t="34574" x="3254375" y="4368800"/>
          <p14:tracePt t="34581" x="3279775" y="4359275"/>
          <p14:tracePt t="34589" x="3297238" y="4341813"/>
          <p14:tracePt t="34597" x="3305175" y="4325938"/>
          <p14:tracePt t="34605" x="3330575" y="4300538"/>
          <p14:tracePt t="34613" x="3355975" y="4275138"/>
          <p14:tracePt t="34621" x="3363913" y="4275138"/>
          <p14:tracePt t="34629" x="3381375" y="4240213"/>
          <p14:tracePt t="34637" x="3381375" y="4232275"/>
          <p14:tracePt t="34645" x="3398838" y="4224338"/>
          <p14:tracePt t="34653" x="3414713" y="4197350"/>
          <p14:tracePt t="34661" x="3432175" y="4171950"/>
          <p14:tracePt t="34669" x="3441700" y="4156075"/>
          <p14:tracePt t="34677" x="3449638" y="4138613"/>
          <p14:tracePt t="34685" x="3467100" y="4105275"/>
          <p14:tracePt t="34693" x="3467100" y="4079875"/>
          <p14:tracePt t="34701" x="3475038" y="4052888"/>
          <p14:tracePt t="34709" x="3482975" y="4027488"/>
          <p14:tracePt t="34717" x="3500438" y="4011613"/>
          <p14:tracePt t="34725" x="3500438" y="3976688"/>
          <p14:tracePt t="34733" x="3500438" y="3968750"/>
          <p14:tracePt t="34741" x="3500438" y="3960813"/>
          <p14:tracePt t="34749" x="3500438" y="3935413"/>
          <p14:tracePt t="34757" x="3500438" y="3900488"/>
          <p14:tracePt t="34765" x="3500438" y="3883025"/>
          <p14:tracePt t="34773" x="3500438" y="3857625"/>
          <p14:tracePt t="34781" x="3500438" y="3824288"/>
          <p14:tracePt t="34789" x="3500438" y="3816350"/>
          <p14:tracePt t="34797" x="3500438" y="3790950"/>
          <p14:tracePt t="34805" x="3492500" y="3763963"/>
          <p14:tracePt t="34813" x="3482975" y="3738563"/>
          <p14:tracePt t="34821" x="3467100" y="3697288"/>
          <p14:tracePt t="34829" x="3449638" y="3662363"/>
          <p14:tracePt t="34837" x="3441700" y="3654425"/>
          <p14:tracePt t="34845" x="3432175" y="3629025"/>
          <p14:tracePt t="34853" x="3414713" y="3603625"/>
          <p14:tracePt t="34861" x="3398838" y="3578225"/>
          <p14:tracePt t="34869" x="3381375" y="3560763"/>
          <p14:tracePt t="34877" x="3373438" y="3543300"/>
          <p14:tracePt t="34893" x="3338513" y="3517900"/>
          <p14:tracePt t="34893" x="3305175" y="3484563"/>
          <p14:tracePt t="34901" x="3287713" y="3475038"/>
          <p14:tracePt t="34909" x="3262313" y="3475038"/>
          <p14:tracePt t="34917" x="3236913" y="3459163"/>
          <p14:tracePt t="34925" x="3219450" y="3459163"/>
          <p14:tracePt t="34933" x="3194050" y="3449638"/>
          <p14:tracePt t="34941" x="3168650" y="3441700"/>
          <p14:tracePt t="34949" x="3135313" y="3433763"/>
          <p14:tracePt t="34957" x="3100388" y="3416300"/>
          <p14:tracePt t="34965" x="3059113" y="3408363"/>
          <p14:tracePt t="34973" x="3041650" y="3408363"/>
          <p14:tracePt t="34981" x="2998788" y="3390900"/>
          <p14:tracePt t="34989" x="2965450" y="3390900"/>
          <p14:tracePt t="34997" x="2922588" y="3390900"/>
          <p14:tracePt t="35005" x="2879725" y="3365500"/>
          <p14:tracePt t="35013" x="2846388" y="3365500"/>
          <p14:tracePt t="35021" x="2828925" y="3365500"/>
          <p14:tracePt t="35029" x="2811463" y="3365500"/>
          <p14:tracePt t="35037" x="2778125" y="3365500"/>
          <p14:tracePt t="35045" x="2760663" y="3365500"/>
          <p14:tracePt t="35053" x="2744788" y="3365500"/>
          <p14:tracePt t="35061" x="2719388" y="3365500"/>
          <p14:tracePt t="35069" x="2693988" y="3365500"/>
          <p14:tracePt t="35077" x="2684463" y="3365500"/>
          <p14:tracePt t="35085" x="2659063" y="3365500"/>
          <p14:tracePt t="35093" x="2625725" y="3365500"/>
          <p14:tracePt t="35101" x="2590800" y="3373438"/>
          <p14:tracePt t="35109" x="2574925" y="3382963"/>
          <p14:tracePt t="35117" x="2540000" y="3398838"/>
          <p14:tracePt t="35125" x="2506663" y="3408363"/>
          <p14:tracePt t="35133" x="2489200" y="3424238"/>
          <p14:tracePt t="35141" x="2463800" y="3441700"/>
          <p14:tracePt t="35149" x="2438400" y="3449638"/>
          <p14:tracePt t="35157" x="2438400" y="3459163"/>
          <p14:tracePt t="35165" x="2413000" y="3459163"/>
          <p14:tracePt t="35173" x="2387600" y="3475038"/>
          <p14:tracePt t="35181" x="2387600" y="3484563"/>
          <p14:tracePt t="35189" x="2370138" y="3492500"/>
          <p14:tracePt t="35197" x="2352675" y="3502025"/>
          <p14:tracePt t="35205" x="2344738" y="3502025"/>
          <p14:tracePt t="35213" x="2319338" y="3527425"/>
          <p14:tracePt t="35221" x="2293938" y="3552825"/>
          <p14:tracePt t="35229" x="2276475" y="3568700"/>
          <p14:tracePt t="35237" x="2243138" y="3594100"/>
          <p14:tracePt t="35245" x="2225675" y="3611563"/>
          <p14:tracePt t="35253" x="2192338" y="3646488"/>
          <p14:tracePt t="35261" x="2166938" y="3662363"/>
          <p14:tracePt t="35269" x="2141538" y="3697288"/>
          <p14:tracePt t="35278" x="2124075" y="3722688"/>
          <p14:tracePt t="35285" x="2106613" y="3748088"/>
          <p14:tracePt t="35294" x="2098675" y="3763963"/>
          <p14:tracePt t="35301" x="2090738" y="3773488"/>
          <p14:tracePt t="35309" x="2090738" y="3798888"/>
          <p14:tracePt t="35317" x="2081213" y="3824288"/>
          <p14:tracePt t="35325" x="2065338" y="3841750"/>
          <p14:tracePt t="35333" x="2055813" y="3867150"/>
          <p14:tracePt t="35341" x="2055813" y="3875088"/>
          <p14:tracePt t="35349" x="2055813" y="3883025"/>
          <p14:tracePt t="35357" x="2047875" y="3908425"/>
          <p14:tracePt t="35365" x="2047875" y="3917950"/>
          <p14:tracePt t="35373" x="2047875" y="3935413"/>
          <p14:tracePt t="35381" x="2047875" y="3951288"/>
          <p14:tracePt t="35389" x="2047875" y="3968750"/>
          <p14:tracePt t="35397" x="2047875" y="3986213"/>
          <p14:tracePt t="35405" x="2038350" y="4011613"/>
          <p14:tracePt t="35413" x="2038350" y="4019550"/>
          <p14:tracePt t="35421" x="2038350" y="4044950"/>
          <p14:tracePt t="35429" x="2038350" y="4052888"/>
          <p14:tracePt t="35437" x="2022475" y="4087813"/>
          <p14:tracePt t="35445" x="2022475" y="4121150"/>
          <p14:tracePt t="35453" x="2022475" y="4138613"/>
          <p14:tracePt t="35461" x="2022475" y="4171950"/>
          <p14:tracePt t="35469" x="2022475" y="4181475"/>
          <p14:tracePt t="35477" x="2022475" y="4197350"/>
          <p14:tracePt t="35485" x="2022475" y="4206875"/>
          <p14:tracePt t="35493" x="2030413" y="4232275"/>
          <p14:tracePt t="35501" x="2038350" y="4257675"/>
          <p14:tracePt t="35509" x="2065338" y="4283075"/>
          <p14:tracePt t="35517" x="2073275" y="4300538"/>
          <p14:tracePt t="35525" x="2098675" y="4333875"/>
          <p14:tracePt t="35533" x="2124075" y="4368800"/>
          <p14:tracePt t="35541" x="2141538" y="4384675"/>
          <p14:tracePt t="35549" x="2149475" y="4394200"/>
          <p14:tracePt t="35557" x="2166938" y="4410075"/>
          <p14:tracePt t="35565" x="2166938" y="4427538"/>
          <p14:tracePt t="35573" x="2182813" y="4445000"/>
          <p14:tracePt t="35581" x="2192338" y="4445000"/>
          <p14:tracePt t="35589" x="2208213" y="4470400"/>
          <p14:tracePt t="35597" x="2225675" y="4486275"/>
          <p14:tracePt t="35605" x="2235200" y="4486275"/>
          <p14:tracePt t="35613" x="2260600" y="4503738"/>
          <p14:tracePt t="35621" x="2276475" y="4521200"/>
          <p14:tracePt t="35629" x="2319338" y="4529138"/>
          <p14:tracePt t="35637" x="2362200" y="4554538"/>
          <p14:tracePt t="35646" x="2420938" y="4564063"/>
          <p14:tracePt t="35653" x="2471738" y="4564063"/>
          <p14:tracePt t="35661" x="2549525" y="4579938"/>
          <p14:tracePt t="35669" x="2633663" y="4579938"/>
          <p14:tracePt t="35677" x="2676525" y="4589463"/>
          <p14:tracePt t="35685" x="2735263" y="4589463"/>
          <p14:tracePt t="35693" x="2778125" y="4589463"/>
          <p14:tracePt t="35701" x="2828925" y="4589463"/>
          <p14:tracePt t="35709" x="2854325" y="4589463"/>
          <p14:tracePt t="35717" x="2889250" y="4589463"/>
          <p14:tracePt t="35725" x="2940050" y="4572000"/>
          <p14:tracePt t="35733" x="2955925" y="4554538"/>
          <p14:tracePt t="35741" x="3008313" y="4521200"/>
          <p14:tracePt t="35749" x="3059113" y="4495800"/>
          <p14:tracePt t="35757" x="3092450" y="4470400"/>
          <p14:tracePt t="35765" x="3135313" y="4452938"/>
          <p14:tracePt t="35773" x="3186113" y="4410075"/>
          <p14:tracePt t="35781" x="3236913" y="4368800"/>
          <p14:tracePt t="35789" x="3254375" y="4351338"/>
          <p14:tracePt t="35797" x="3305175" y="4316413"/>
          <p14:tracePt t="35805" x="3338513" y="4283075"/>
          <p14:tracePt t="35813" x="3363913" y="4265613"/>
          <p14:tracePt t="35821" x="3389313" y="4224338"/>
          <p14:tracePt t="35829" x="3424238" y="4171950"/>
          <p14:tracePt t="35837" x="3467100" y="4095750"/>
          <p14:tracePt t="35845" x="3482975" y="4037013"/>
          <p14:tracePt t="35853" x="3517900" y="4002088"/>
          <p14:tracePt t="35861" x="3525838" y="3968750"/>
          <p14:tracePt t="35869" x="3533775" y="3943350"/>
          <p14:tracePt t="35877" x="3543300" y="3900488"/>
          <p14:tracePt t="35885" x="3551238" y="3875088"/>
          <p14:tracePt t="35893" x="3551238" y="3857625"/>
          <p14:tracePt t="35901" x="3559175" y="3824288"/>
          <p14:tracePt t="35909" x="3568700" y="3790950"/>
          <p14:tracePt t="35917" x="3568700" y="3756025"/>
          <p14:tracePt t="35925" x="3568700" y="3722688"/>
          <p14:tracePt t="35933" x="3568700" y="3697288"/>
          <p14:tracePt t="35941" x="3568700" y="3662363"/>
          <p14:tracePt t="35949" x="3568700" y="3603625"/>
          <p14:tracePt t="35957" x="3551238" y="3560763"/>
          <p14:tracePt t="35965" x="3533775" y="3535363"/>
          <p14:tracePt t="35973" x="3500438" y="3484563"/>
          <p14:tracePt t="35981" x="3482975" y="3467100"/>
          <p14:tracePt t="35989" x="3457575" y="3449638"/>
          <p14:tracePt t="35997" x="3424238" y="3433763"/>
          <p14:tracePt t="36005" x="3414713" y="3424238"/>
          <p14:tracePt t="36013" x="3406775" y="3416300"/>
          <p14:tracePt t="36021" x="3389313" y="3408363"/>
          <p14:tracePt t="36029" x="3355975" y="3398838"/>
          <p14:tracePt t="36037" x="3348038" y="3390900"/>
          <p14:tracePt t="36045" x="3322638" y="3390900"/>
          <p14:tracePt t="36053" x="3287713" y="3390900"/>
          <p14:tracePt t="36061" x="3244850" y="3390900"/>
          <p14:tracePt t="36069" x="3236913" y="3390900"/>
          <p14:tracePt t="36077" x="3194050" y="3390900"/>
          <p14:tracePt t="36085" x="3160713" y="3382963"/>
          <p14:tracePt t="36093" x="3127375" y="3373438"/>
          <p14:tracePt t="36101" x="3067050" y="3373438"/>
          <p14:tracePt t="36109" x="3008313" y="3365500"/>
          <p14:tracePt t="36117" x="2947988" y="3365500"/>
          <p14:tracePt t="36125" x="2905125" y="3365500"/>
          <p14:tracePt t="36133" x="2863850" y="3365500"/>
          <p14:tracePt t="36141" x="2828925" y="3365500"/>
          <p14:tracePt t="36149" x="2803525" y="3365500"/>
          <p14:tracePt t="36157" x="2752725" y="3365500"/>
          <p14:tracePt t="36165" x="2744788" y="3373438"/>
          <p14:tracePt t="36173" x="2693988" y="3390900"/>
          <p14:tracePt t="36181" x="2659063" y="3416300"/>
          <p14:tracePt t="36189" x="2608263" y="3459163"/>
          <p14:tracePt t="36197" x="2582863" y="3475038"/>
          <p14:tracePt t="36205" x="2524125" y="3517900"/>
          <p14:tracePt t="36213" x="2506663" y="3543300"/>
          <p14:tracePt t="36221" x="2481263" y="3568700"/>
          <p14:tracePt t="36229" x="2420938" y="3619500"/>
          <p14:tracePt t="36237" x="2413000" y="3646488"/>
          <p14:tracePt t="36245" x="2387600" y="3679825"/>
          <p14:tracePt t="36253" x="2370138" y="3697288"/>
          <p14:tracePt t="36261" x="2344738" y="3730625"/>
          <p14:tracePt t="36269" x="2336800" y="3756025"/>
          <p14:tracePt t="36277" x="2319338" y="3781425"/>
          <p14:tracePt t="36285" x="2301875" y="3790950"/>
          <p14:tracePt t="36293" x="2286000" y="3816350"/>
          <p14:tracePt t="36301" x="2268538" y="3849688"/>
          <p14:tracePt t="36309" x="2260600" y="3875088"/>
          <p14:tracePt t="36317" x="2251075" y="3900488"/>
          <p14:tracePt t="36325" x="2243138" y="3943350"/>
          <p14:tracePt t="36334" x="2225675" y="4002088"/>
          <p14:tracePt t="36341" x="2225675" y="4027488"/>
          <p14:tracePt t="36349" x="2217738" y="4070350"/>
          <p14:tracePt t="36357" x="2217738" y="4095750"/>
          <p14:tracePt t="36365" x="2208213" y="4113213"/>
          <p14:tracePt t="36373" x="2208213" y="4138613"/>
          <p14:tracePt t="36381" x="2208213" y="4164013"/>
          <p14:tracePt t="36389" x="2208213" y="4189413"/>
          <p14:tracePt t="36397" x="2208213" y="4224338"/>
          <p14:tracePt t="36405" x="2217738" y="4265613"/>
          <p14:tracePt t="36413" x="2235200" y="4283075"/>
          <p14:tracePt t="36421" x="2268538" y="4316413"/>
          <p14:tracePt t="36429" x="2311400" y="4368800"/>
          <p14:tracePt t="36437" x="2336800" y="4394200"/>
          <p14:tracePt t="36445" x="2362200" y="4419600"/>
          <p14:tracePt t="36453" x="2395538" y="4445000"/>
          <p14:tracePt t="36461" x="2446338" y="4470400"/>
          <p14:tracePt t="36469" x="2524125" y="4503738"/>
          <p14:tracePt t="36477" x="2582863" y="4513263"/>
          <p14:tracePt t="36485" x="2651125" y="4521200"/>
          <p14:tracePt t="36493" x="2727325" y="4554538"/>
          <p14:tracePt t="36501" x="2811463" y="4554538"/>
          <p14:tracePt t="36509" x="2871788" y="4554538"/>
          <p14:tracePt t="36517" x="2914650" y="4554538"/>
          <p14:tracePt t="36525" x="2955925" y="4554538"/>
          <p14:tracePt t="36533" x="2982913" y="4554538"/>
          <p14:tracePt t="36541" x="3016250" y="4546600"/>
          <p14:tracePt t="36549" x="3033713" y="4538663"/>
          <p14:tracePt t="36557" x="3067050" y="4513263"/>
          <p14:tracePt t="36565" x="3084513" y="4495800"/>
          <p14:tracePt t="36573" x="3092450" y="4470400"/>
          <p14:tracePt t="36581" x="3135313" y="4427538"/>
          <p14:tracePt t="36597" x="3143250" y="4410075"/>
          <p14:tracePt t="36605" x="3160713" y="4384675"/>
          <p14:tracePt t="36621" x="3168650" y="4359275"/>
          <p14:tracePt t="36629" x="3168650" y="4351338"/>
          <p14:tracePt t="38229" x="3160713" y="4351338"/>
          <p14:tracePt t="38237" x="3152775" y="4351338"/>
          <p14:tracePt t="38245" x="3152775" y="4376738"/>
          <p14:tracePt t="38253" x="3152775" y="4394200"/>
          <p14:tracePt t="38261" x="3152775" y="4419600"/>
          <p14:tracePt t="38269" x="3152775" y="4445000"/>
          <p14:tracePt t="38277" x="3152775" y="4460875"/>
          <p14:tracePt t="38285" x="3152775" y="4486275"/>
          <p14:tracePt t="38293" x="3152775" y="4513263"/>
          <p14:tracePt t="38301" x="3160713" y="4529138"/>
          <p14:tracePt t="38309" x="3160713" y="4546600"/>
          <p14:tracePt t="38317" x="3168650" y="4572000"/>
          <p14:tracePt t="38325" x="3178175" y="4572000"/>
          <p14:tracePt t="38333" x="3178175" y="4597400"/>
          <p14:tracePt t="38341" x="3186113" y="4622800"/>
          <p14:tracePt t="38349" x="3194050" y="4640263"/>
          <p14:tracePt t="38357" x="3211513" y="4657725"/>
          <p14:tracePt t="38365" x="3219450" y="4691063"/>
          <p14:tracePt t="38373" x="3236913" y="4716463"/>
          <p14:tracePt t="38381" x="3262313" y="4741863"/>
          <p14:tracePt t="38389" x="3270250" y="4775200"/>
          <p14:tracePt t="38397" x="3322638" y="4810125"/>
          <p14:tracePt t="38405" x="3355975" y="4843463"/>
          <p14:tracePt t="38413" x="3381375" y="4852988"/>
          <p14:tracePt t="38421" x="3414713" y="4860925"/>
          <p14:tracePt t="38429" x="3449638" y="4868863"/>
          <p14:tracePt t="38437" x="3457575" y="4878388"/>
          <p14:tracePt t="38446" x="3467100" y="4878388"/>
          <p14:tracePt t="38453" x="3482975" y="4878388"/>
          <p14:tracePt t="38461" x="3500438" y="4878388"/>
          <p14:tracePt t="38469" x="3517900" y="4878388"/>
          <p14:tracePt t="38477" x="3525838" y="4878388"/>
          <p14:tracePt t="38485" x="3533775" y="4878388"/>
          <p14:tracePt t="38493" x="3543300" y="4878388"/>
          <p14:tracePt t="38501" x="3568700" y="4878388"/>
          <p14:tracePt t="38509" x="3576638" y="4868863"/>
          <p14:tracePt t="38517" x="3594100" y="4852988"/>
          <p14:tracePt t="38525" x="3611563" y="4835525"/>
          <p14:tracePt t="38533" x="3636963" y="4827588"/>
          <p14:tracePt t="38541" x="3670300" y="4818063"/>
          <p14:tracePt t="38549" x="3687763" y="4802188"/>
          <p14:tracePt t="38557" x="3703638" y="4784725"/>
          <p14:tracePt t="38565" x="3721100" y="4767263"/>
          <p14:tracePt t="38573" x="3746500" y="4741863"/>
          <p14:tracePt t="38581" x="3763963" y="4724400"/>
          <p14:tracePt t="38589" x="3797300" y="4699000"/>
          <p14:tracePt t="38597" x="3814763" y="4691063"/>
          <p14:tracePt t="38605" x="3832225" y="4665663"/>
          <p14:tracePt t="38613" x="3840163" y="4640263"/>
          <p14:tracePt t="38621" x="3865563" y="4614863"/>
          <p14:tracePt t="38629" x="3873500" y="4597400"/>
          <p14:tracePt t="38637" x="3883025" y="4579938"/>
          <p14:tracePt t="38645" x="3900488" y="4546600"/>
          <p14:tracePt t="38653" x="3925888" y="4521200"/>
          <p14:tracePt t="38661" x="3925888" y="4503738"/>
          <p14:tracePt t="38669" x="3941763" y="4470400"/>
          <p14:tracePt t="38677" x="3951288" y="4460875"/>
          <p14:tracePt t="38685" x="3959225" y="4435475"/>
          <p14:tracePt t="38693" x="3959225" y="4427538"/>
          <p14:tracePt t="38709" x="3959225" y="4419600"/>
          <p14:tracePt t="38741" x="3959225" y="4410075"/>
          <p14:tracePt t="38749" x="3959225" y="4402138"/>
          <p14:tracePt t="38773" x="3959225" y="4394200"/>
          <p14:tracePt t="38781" x="3959225" y="4376738"/>
          <p14:tracePt t="38789" x="3959225" y="4368800"/>
          <p14:tracePt t="38797" x="3959225" y="4359275"/>
          <p14:tracePt t="38805" x="3959225" y="4341813"/>
          <p14:tracePt t="38813" x="3959225" y="4333875"/>
          <p14:tracePt t="38821" x="3951288" y="4300538"/>
          <p14:tracePt t="38829" x="3951288" y="4283075"/>
          <p14:tracePt t="38837" x="3941763" y="4265613"/>
          <p14:tracePt t="38845" x="3933825" y="4240213"/>
          <p14:tracePt t="38853" x="3916363" y="4232275"/>
          <p14:tracePt t="38861" x="3908425" y="4214813"/>
          <p14:tracePt t="38869" x="3900488" y="4189413"/>
          <p14:tracePt t="38877" x="3890963" y="4181475"/>
          <p14:tracePt t="38885" x="3890963" y="4164013"/>
          <p14:tracePt t="38899" x="3873500" y="4146550"/>
          <p14:tracePt t="38901" x="3865563" y="4138613"/>
          <p14:tracePt t="38909" x="3857625" y="4121150"/>
          <p14:tracePt t="38917" x="3840163" y="4105275"/>
          <p14:tracePt t="38925" x="3797300" y="4062413"/>
          <p14:tracePt t="38933" x="3781425" y="4037013"/>
          <p14:tracePt t="38941" x="3746500" y="4011613"/>
          <p14:tracePt t="38949" x="3729038" y="3994150"/>
          <p14:tracePt t="38957" x="3713163" y="3976688"/>
          <p14:tracePt t="38965" x="3713163" y="3968750"/>
          <p14:tracePt t="38973" x="3703638" y="3951288"/>
          <p14:tracePt t="38989" x="3695700" y="3943350"/>
          <p14:tracePt t="38997" x="3687763" y="3935413"/>
          <p14:tracePt t="39013" x="3678238" y="3925888"/>
          <p14:tracePt t="39021" x="3670300" y="3917950"/>
          <p14:tracePt t="39029" x="3662363" y="3908425"/>
          <p14:tracePt t="39037" x="3652838" y="3892550"/>
          <p14:tracePt t="39045" x="3644900" y="3883025"/>
          <p14:tracePt t="39053" x="3636963" y="3875088"/>
          <p14:tracePt t="39061" x="3611563" y="3849688"/>
          <p14:tracePt t="39069" x="3594100" y="3832225"/>
          <p14:tracePt t="39077" x="3559175" y="3816350"/>
          <p14:tracePt t="39085" x="3543300" y="3798888"/>
          <p14:tracePt t="39093" x="3525838" y="3790950"/>
          <p14:tracePt t="39101" x="3508375" y="3773488"/>
          <p14:tracePt t="39109" x="3492500" y="3763963"/>
          <p14:tracePt t="39117" x="3475038" y="3748088"/>
          <p14:tracePt t="39125" x="3449638" y="3738563"/>
          <p14:tracePt t="39133" x="3432175" y="3722688"/>
          <p14:tracePt t="39141" x="3414713" y="3713163"/>
          <p14:tracePt t="39150" x="3389313" y="3697288"/>
          <p14:tracePt t="39157" x="3373438" y="3679825"/>
          <p14:tracePt t="39165" x="3338513" y="3654425"/>
          <p14:tracePt t="39173" x="3330575" y="3646488"/>
          <p14:tracePt t="39181" x="3330575" y="3636963"/>
          <p14:tracePt t="39189" x="3297238" y="3619500"/>
          <p14:tracePt t="39197" x="3287713" y="3611563"/>
          <p14:tracePt t="39205" x="3279775" y="3603625"/>
          <p14:tracePt t="39213" x="3270250" y="3603625"/>
          <p14:tracePt t="39221" x="3254375" y="3594100"/>
          <p14:tracePt t="39237" x="3254375" y="3578225"/>
          <p14:tracePt t="39253" x="3236913" y="3578225"/>
          <p14:tracePt t="39261" x="3228975" y="3568700"/>
          <p14:tracePt t="39277" x="3203575" y="3568700"/>
          <p14:tracePt t="39285" x="3186113" y="3560763"/>
          <p14:tracePt t="39293" x="3168650" y="3543300"/>
          <p14:tracePt t="39301" x="3135313" y="3535363"/>
          <p14:tracePt t="39309" x="3109913" y="3535363"/>
          <p14:tracePt t="39317" x="3084513" y="3527425"/>
          <p14:tracePt t="39341" x="3074988" y="3527425"/>
          <p14:tracePt t="39349" x="3059113" y="3527425"/>
          <p14:tracePt t="39437" x="3049588" y="3527425"/>
          <p14:tracePt t="39445" x="3041650" y="3527425"/>
          <p14:tracePt t="39453" x="3024188" y="3527425"/>
          <p14:tracePt t="39461" x="3016250" y="3527425"/>
          <p14:tracePt t="39469" x="2990850" y="3527425"/>
          <p14:tracePt t="39477" x="2982913" y="3527425"/>
          <p14:tracePt t="39493" x="2955925" y="3527425"/>
          <p14:tracePt t="39501" x="2922588" y="3527425"/>
          <p14:tracePt t="39509" x="2914650" y="3527425"/>
          <p14:tracePt t="39517" x="2905125" y="3527425"/>
          <p14:tracePt t="39525" x="2879725" y="3527425"/>
          <p14:tracePt t="39533" x="2854325" y="3527425"/>
          <p14:tracePt t="39541" x="2846388" y="3527425"/>
          <p14:tracePt t="39549" x="2820988" y="3527425"/>
          <p14:tracePt t="39557" x="2811463" y="3527425"/>
          <p14:tracePt t="39565" x="2803525" y="3527425"/>
          <p14:tracePt t="39573" x="2786063" y="3527425"/>
          <p14:tracePt t="39581" x="2770188" y="3527425"/>
          <p14:tracePt t="39597" x="2744788" y="3527425"/>
          <p14:tracePt t="39613" x="2719388" y="3527425"/>
          <p14:tracePt t="39621" x="2709863" y="3527425"/>
          <p14:tracePt t="39629" x="2676525" y="3527425"/>
          <p14:tracePt t="39637" x="2659063" y="3543300"/>
          <p14:tracePt t="39645" x="2633663" y="3568700"/>
          <p14:tracePt t="39653" x="2608263" y="3578225"/>
          <p14:tracePt t="39661" x="2582863" y="3603625"/>
          <p14:tracePt t="39669" x="2565400" y="3629025"/>
          <p14:tracePt t="39677" x="2549525" y="3646488"/>
          <p14:tracePt t="39685" x="2532063" y="3671888"/>
          <p14:tracePt t="39693" x="2524125" y="3671888"/>
          <p14:tracePt t="39701" x="2514600" y="3687763"/>
          <p14:tracePt t="39709" x="2514600" y="3697288"/>
          <p14:tracePt t="39717" x="2506663" y="3713163"/>
          <p14:tracePt t="39725" x="2506663" y="3730625"/>
          <p14:tracePt t="39733" x="2497138" y="3763963"/>
          <p14:tracePt t="39741" x="2497138" y="3773488"/>
          <p14:tracePt t="39749" x="2481263" y="3798888"/>
          <p14:tracePt t="39757" x="2481263" y="3816350"/>
          <p14:tracePt t="39765" x="2481263" y="3832225"/>
          <p14:tracePt t="39773" x="2471738" y="3849688"/>
          <p14:tracePt t="39781" x="2471738" y="3883025"/>
          <p14:tracePt t="39797" x="2463800" y="3908425"/>
          <p14:tracePt t="39805" x="2463800" y="3925888"/>
          <p14:tracePt t="39821" x="2463800" y="3951288"/>
          <p14:tracePt t="39829" x="2463800" y="3960813"/>
          <p14:tracePt t="39837" x="2463800" y="3986213"/>
          <p14:tracePt t="39845" x="2463800" y="3994150"/>
          <p14:tracePt t="39853" x="2463800" y="4011613"/>
          <p14:tracePt t="39861" x="2463800" y="4019550"/>
          <p14:tracePt t="39869" x="2463800" y="4027488"/>
          <p14:tracePt t="39877" x="2463800" y="4052888"/>
          <p14:tracePt t="39888" x="2471738" y="4062413"/>
          <p14:tracePt t="39893" x="2481263" y="4062413"/>
          <p14:tracePt t="39901" x="2489200" y="4087813"/>
          <p14:tracePt t="39909" x="2489200" y="4105275"/>
          <p14:tracePt t="39917" x="2497138" y="4130675"/>
          <p14:tracePt t="39925" x="2514600" y="4146550"/>
          <p14:tracePt t="39933" x="2524125" y="4164013"/>
          <p14:tracePt t="39941" x="2549525" y="4181475"/>
          <p14:tracePt t="39949" x="2565400" y="4206875"/>
          <p14:tracePt t="39957" x="2600325" y="4240213"/>
          <p14:tracePt t="39965" x="2616200" y="4257675"/>
          <p14:tracePt t="39973" x="2641600" y="4275138"/>
          <p14:tracePt t="39981" x="2659063" y="4300538"/>
          <p14:tracePt t="39989" x="2684463" y="4316413"/>
          <p14:tracePt t="39997" x="2684463" y="4333875"/>
          <p14:tracePt t="40005" x="2719388" y="4368800"/>
          <p14:tracePt t="40013" x="2735263" y="4402138"/>
          <p14:tracePt t="40021" x="2778125" y="4445000"/>
          <p14:tracePt t="40029" x="2811463" y="4486275"/>
          <p14:tracePt t="40037" x="2811463" y="4521200"/>
          <p14:tracePt t="40045" x="2820988" y="4538663"/>
          <p14:tracePt t="40053" x="2828925" y="4564063"/>
          <p14:tracePt t="40061" x="2846388" y="4579938"/>
          <p14:tracePt t="40069" x="2854325" y="4589463"/>
          <p14:tracePt t="40077" x="2863850" y="4597400"/>
          <p14:tracePt t="40093" x="2863850" y="4605338"/>
          <p14:tracePt t="40133" x="2871788" y="4622800"/>
          <p14:tracePt t="40141" x="2879725" y="4630738"/>
          <p14:tracePt t="40157" x="2889250" y="4640263"/>
          <p14:tracePt t="40165" x="2897188" y="4648200"/>
          <p14:tracePt t="40173" x="2914650" y="4657725"/>
          <p14:tracePt t="40189" x="2947988" y="4665663"/>
          <p14:tracePt t="40197" x="2955925" y="4665663"/>
          <p14:tracePt t="40206" x="2982913" y="4683125"/>
          <p14:tracePt t="40213" x="3024188" y="4683125"/>
          <p14:tracePt t="40221" x="3049588" y="4699000"/>
          <p14:tracePt t="40229" x="3074988" y="4699000"/>
          <p14:tracePt t="40237" x="3092450" y="4699000"/>
          <p14:tracePt t="40245" x="3109913" y="4708525"/>
          <p14:tracePt t="40253" x="3135313" y="4724400"/>
          <p14:tracePt t="40261" x="3143250" y="4724400"/>
          <p14:tracePt t="40269" x="3168650" y="4733925"/>
          <p14:tracePt t="40277" x="3186113" y="4733925"/>
          <p14:tracePt t="40285" x="3211513" y="4741863"/>
          <p14:tracePt t="40293" x="3219450" y="4749800"/>
          <p14:tracePt t="40301" x="3244850" y="4749800"/>
          <p14:tracePt t="40309" x="3262313" y="4749800"/>
          <p14:tracePt t="40317" x="3305175" y="4749800"/>
          <p14:tracePt t="40325" x="3348038" y="4775200"/>
          <p14:tracePt t="40333" x="3398838" y="4784725"/>
          <p14:tracePt t="40341" x="3432175" y="4784725"/>
          <p14:tracePt t="40349" x="3457575" y="4792663"/>
          <p14:tracePt t="40357" x="3508375" y="4792663"/>
          <p14:tracePt t="40365" x="3525838" y="4792663"/>
          <p14:tracePt t="40373" x="3559175" y="4792663"/>
          <p14:tracePt t="40381" x="3594100" y="4792663"/>
          <p14:tracePt t="40389" x="3602038" y="4792663"/>
          <p14:tracePt t="40397" x="3627438" y="4792663"/>
          <p14:tracePt t="40405" x="3670300" y="4792663"/>
          <p14:tracePt t="40413" x="3678238" y="4792663"/>
          <p14:tracePt t="40421" x="3695700" y="4792663"/>
          <p14:tracePt t="40429" x="3721100" y="4792663"/>
          <p14:tracePt t="40437" x="3756025" y="4792663"/>
          <p14:tracePt t="40445" x="3763963" y="4792663"/>
          <p14:tracePt t="40453" x="3797300" y="4767263"/>
          <p14:tracePt t="40461" x="3822700" y="4759325"/>
          <p14:tracePt t="40469" x="3832225" y="4749800"/>
          <p14:tracePt t="40477" x="3848100" y="4733925"/>
          <p14:tracePt t="40485" x="3848100" y="4724400"/>
          <p14:tracePt t="40493" x="3857625" y="4716463"/>
          <p14:tracePt t="40501" x="3873500" y="4708525"/>
          <p14:tracePt t="40517" x="3873500" y="4699000"/>
          <p14:tracePt t="40549" x="3883025" y="4691063"/>
          <p14:tracePt t="42213" x="3865563" y="4683125"/>
          <p14:tracePt t="42221" x="3840163" y="4673600"/>
          <p14:tracePt t="42229" x="3832225" y="4673600"/>
          <p14:tracePt t="42245" x="3822700" y="4673600"/>
          <p14:tracePt t="42253" x="3814763" y="4665663"/>
          <p14:tracePt t="42573" x="3797300" y="4665663"/>
          <p14:tracePt t="43205" x="3789363" y="4665663"/>
          <p14:tracePt t="43221" x="3832225" y="4665663"/>
          <p14:tracePt t="43229" x="3873500" y="4648200"/>
          <p14:tracePt t="43237" x="3908425" y="4630738"/>
          <p14:tracePt t="43245" x="3925888" y="4622800"/>
          <p14:tracePt t="43253" x="3959225" y="4614863"/>
          <p14:tracePt t="43261" x="3984625" y="4605338"/>
          <p14:tracePt t="43269" x="4010025" y="4579938"/>
          <p14:tracePt t="43277" x="4044950" y="4564063"/>
          <p14:tracePt t="43285" x="4070350" y="4546600"/>
          <p14:tracePt t="43293" x="4095750" y="4529138"/>
          <p14:tracePt t="43301" x="4111625" y="4521200"/>
          <p14:tracePt t="43309" x="4129088" y="4521200"/>
          <p14:tracePt t="43317" x="4146550" y="4503738"/>
          <p14:tracePt t="43333" x="4154488" y="4503738"/>
          <p14:tracePt t="43341" x="4154488" y="4495800"/>
          <p14:tracePt t="43357" x="4171950" y="4486275"/>
          <p14:tracePt t="43365" x="4179888" y="4486275"/>
          <p14:tracePt t="43381" x="4187825" y="4478338"/>
          <p14:tracePt t="43413" x="4205288" y="4470400"/>
          <p14:tracePt t="43437" x="4222750" y="4470400"/>
          <p14:tracePt t="43445" x="4240213" y="4460875"/>
          <p14:tracePt t="43453" x="4265613" y="4460875"/>
          <p14:tracePt t="43461" x="4306888" y="4460875"/>
          <p14:tracePt t="43469" x="4384675" y="4460875"/>
          <p14:tracePt t="43477" x="4400550" y="4460875"/>
          <p14:tracePt t="43485" x="4443413" y="4460875"/>
          <p14:tracePt t="43493" x="4486275" y="4460875"/>
          <p14:tracePt t="43501" x="4519613" y="4460875"/>
          <p14:tracePt t="43509" x="4554538" y="4460875"/>
          <p14:tracePt t="43525" x="4562475" y="4460875"/>
          <p14:tracePt t="43533" x="4570413" y="4452938"/>
          <p14:tracePt t="43541" x="4579938" y="4452938"/>
          <p14:tracePt t="43573" x="4587875" y="4452938"/>
          <p14:tracePt t="44613" x="4605338" y="4435475"/>
          <p14:tracePt t="44621" x="4621213" y="4427538"/>
          <p14:tracePt t="44629" x="4646613" y="4402138"/>
          <p14:tracePt t="44637" x="4664075" y="4394200"/>
          <p14:tracePt t="44645" x="4699000" y="4376738"/>
          <p14:tracePt t="44653" x="4714875" y="4376738"/>
          <p14:tracePt t="44661" x="4757738" y="4359275"/>
          <p14:tracePt t="44669" x="4783138" y="4351338"/>
          <p14:tracePt t="44677" x="4808538" y="4341813"/>
          <p14:tracePt t="44685" x="4843463" y="4333875"/>
          <p14:tracePt t="44693" x="4868863" y="4333875"/>
          <p14:tracePt t="44701" x="4894263" y="4316413"/>
          <p14:tracePt t="44709" x="4927600" y="4316413"/>
          <p14:tracePt t="44717" x="5029200" y="4316413"/>
          <p14:tracePt t="44725" x="5140325" y="4316413"/>
          <p14:tracePt t="44733" x="5241925" y="4316413"/>
          <p14:tracePt t="44741" x="5335588" y="4316413"/>
          <p14:tracePt t="44749" x="5437188" y="4316413"/>
          <p14:tracePt t="44757" x="5480050" y="4316413"/>
          <p14:tracePt t="44765" x="5538788" y="4308475"/>
          <p14:tracePt t="44773" x="5581650" y="4308475"/>
          <p14:tracePt t="44781" x="5657850" y="4300538"/>
          <p14:tracePt t="44789" x="5726113" y="4300538"/>
          <p14:tracePt t="44797" x="5761038" y="4291013"/>
          <p14:tracePt t="44805" x="5786438" y="4275138"/>
          <p14:tracePt t="44813" x="5819775" y="4257675"/>
          <p14:tracePt t="44821" x="5853113" y="4257675"/>
          <p14:tracePt t="44829" x="5895975" y="4249738"/>
          <p14:tracePt t="44837" x="5956300" y="4214813"/>
          <p14:tracePt t="44845" x="6015038" y="4206875"/>
          <p14:tracePt t="44853" x="6100763" y="4197350"/>
          <p14:tracePt t="44861" x="6194425" y="4171950"/>
          <p14:tracePt t="44869" x="6278563" y="4171950"/>
          <p14:tracePt t="44877" x="6380163" y="4164013"/>
          <p14:tracePt t="44885" x="6473825" y="4164013"/>
          <p14:tracePt t="44893" x="6559550" y="4164013"/>
          <p14:tracePt t="44901" x="6643688" y="4164013"/>
          <p14:tracePt t="44909" x="6737350" y="4156075"/>
          <p14:tracePt t="44917" x="6805613" y="4156075"/>
          <p14:tracePt t="44925" x="6864350" y="4146550"/>
          <p14:tracePt t="44933" x="6942138" y="4113213"/>
          <p14:tracePt t="44941" x="7018338" y="4087813"/>
          <p14:tracePt t="44949" x="7102475" y="4052888"/>
          <p14:tracePt t="44957" x="7170738" y="4011613"/>
          <p14:tracePt t="44965" x="7256463" y="3994150"/>
          <p14:tracePt t="44973" x="7340600" y="3976688"/>
          <p14:tracePt t="44981" x="7416800" y="3951288"/>
          <p14:tracePt t="44989" x="7510463" y="3925888"/>
          <p14:tracePt t="44997" x="7621588" y="3892550"/>
          <p14:tracePt t="45005" x="7697788" y="3867150"/>
          <p14:tracePt t="45013" x="7824788" y="3832225"/>
          <p14:tracePt t="45021" x="7910513" y="3824288"/>
          <p14:tracePt t="45029" x="8012113" y="3816350"/>
          <p14:tracePt t="45037" x="8088313" y="3781425"/>
          <p14:tracePt t="45045" x="8164513" y="3773488"/>
          <p14:tracePt t="45053" x="8224838" y="3756025"/>
          <p14:tracePt t="45061" x="8283575" y="3730625"/>
          <p14:tracePt t="45069" x="8369300" y="3722688"/>
          <p14:tracePt t="45077" x="8462963" y="3705225"/>
          <p14:tracePt t="45085" x="8564563" y="3671888"/>
          <p14:tracePt t="45093" x="8674100" y="3654425"/>
          <p14:tracePt t="45101" x="8777288" y="3629025"/>
          <p14:tracePt t="45109" x="8853488" y="3619500"/>
          <p14:tracePt t="45117" x="8963025" y="3594100"/>
          <p14:tracePt t="45125" x="9082088" y="3568700"/>
          <p14:tracePt t="45133" x="9183688" y="3568700"/>
          <p14:tracePt t="45141" x="9277350" y="3552825"/>
          <p14:tracePt t="45149" x="9328150" y="3552825"/>
          <p14:tracePt t="45157" x="9371013" y="3552825"/>
          <p14:tracePt t="45165" x="9472613" y="3535363"/>
          <p14:tracePt t="45173" x="9583738" y="3517900"/>
          <p14:tracePt t="45181" x="9745663" y="3475038"/>
          <p14:tracePt t="45189" x="9915525" y="3433763"/>
          <p14:tracePt t="45197" x="10161588" y="3424238"/>
          <p14:tracePt t="45205" x="10364788" y="3408363"/>
          <p14:tracePt t="45213" x="10569575" y="3408363"/>
          <p14:tracePt t="45221" x="10772775" y="3408363"/>
          <p14:tracePt t="45229" x="10901363" y="3408363"/>
          <p14:tracePt t="45237" x="11018838" y="3408363"/>
          <p14:tracePt t="45245" x="11087100" y="3408363"/>
          <p14:tracePt t="45253" x="11096625" y="3408363"/>
          <p14:tracePt t="45261" x="11104563" y="3398838"/>
          <p14:tracePt t="45269" x="11112500" y="3398838"/>
          <p14:tracePt t="45309" x="11122025" y="3398838"/>
          <p14:tracePt t="45325" x="11129963" y="3390900"/>
          <p14:tracePt t="45333" x="11137900" y="3390900"/>
          <p14:tracePt t="45341" x="11155363" y="3390900"/>
          <p14:tracePt t="45349" x="11188700" y="3382963"/>
          <p14:tracePt t="45357" x="11215688" y="3382963"/>
          <p14:tracePt t="45365" x="11249025" y="3382963"/>
          <p14:tracePt t="45373" x="11274425" y="3373438"/>
          <p14:tracePt t="45381" x="11291888" y="3373438"/>
          <p14:tracePt t="45389" x="11333163" y="3355975"/>
          <p14:tracePt t="45397" x="11376025" y="3355975"/>
          <p14:tracePt t="45405" x="11410950" y="3355975"/>
          <p14:tracePt t="45413" x="11461750" y="3355975"/>
          <p14:tracePt t="45421" x="11512550" y="3355975"/>
          <p14:tracePt t="45429" x="11555413" y="3355975"/>
          <p14:tracePt t="45437" x="11639550" y="3355975"/>
          <p14:tracePt t="45445" x="11707813" y="3355975"/>
          <p14:tracePt t="45453" x="11852275" y="3355975"/>
          <p14:tracePt t="45461" x="12022138" y="3355975"/>
        </p14:tracePtLst>
      </p14:laserTrace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|6.8|2.4|10.8"/>
</p:tagLst>
</file>

<file path=ppt/theme/theme1.xml><?xml version="1.0" encoding="utf-8"?>
<a:theme xmlns:a="http://schemas.openxmlformats.org/drawingml/2006/main" name="Tema_EaD-2015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ema_EaD-2015" id="{1CD05E6F-FEE5-461F-AFF6-DFFBA44DAB1D}" vid="{425DAB3E-BE53-44FC-8EF9-E93E6EEB7D37}"/>
    </a:ext>
  </a:extLst>
</a:theme>
</file>

<file path=ppt/theme/theme2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38</TotalTime>
  <Words>1113</Words>
  <Application>Microsoft Office PowerPoint</Application>
  <PresentationFormat>Widescreen</PresentationFormat>
  <Paragraphs>118</Paragraphs>
  <Slides>10</Slides>
  <Notes>10</Notes>
  <HiddenSlides>0</HiddenSlides>
  <MMClips>1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10</vt:i4>
      </vt:variant>
    </vt:vector>
  </HeadingPairs>
  <TitlesOfParts>
    <vt:vector size="17" baseType="lpstr">
      <vt:lpstr>Arial</vt:lpstr>
      <vt:lpstr>Calibri</vt:lpstr>
      <vt:lpstr>Consolas</vt:lpstr>
      <vt:lpstr>Courier New</vt:lpstr>
      <vt:lpstr>Times New Roman</vt:lpstr>
      <vt:lpstr>Tema_EaD-2015</vt:lpstr>
      <vt:lpstr>Visio</vt:lpstr>
      <vt:lpstr>herança</vt:lpstr>
      <vt:lpstr>Conceito</vt:lpstr>
      <vt:lpstr>Conceito</vt:lpstr>
      <vt:lpstr>Nomenclatura</vt:lpstr>
      <vt:lpstr>Tipos de Herança</vt:lpstr>
      <vt:lpstr>Exemplos de Tipos de Herança</vt:lpstr>
      <vt:lpstr>Herança Múltipla</vt:lpstr>
      <vt:lpstr>“É um” versus “tem um”</vt:lpstr>
      <vt:lpstr>Em Java</vt:lpstr>
      <vt:lpstr>Referências</vt:lpstr>
    </vt:vector>
  </TitlesOfParts>
  <Company>Feeval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Gabriel Ew Baccarin</dc:creator>
  <cp:lastModifiedBy>Bruna Raquel Pretto Martins Godoi</cp:lastModifiedBy>
  <cp:revision>141</cp:revision>
  <dcterms:created xsi:type="dcterms:W3CDTF">2018-11-29T20:08:42Z</dcterms:created>
  <dcterms:modified xsi:type="dcterms:W3CDTF">2021-03-08T19:15:48Z</dcterms:modified>
</cp:coreProperties>
</file>